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326659">
      <w:pPr>
        <w:pStyle w:val="1"/>
        <w:numPr>
          <w:ilvl w:val="0"/>
          <w:numId w:val="114"/>
        </w:numPr>
      </w:pPr>
      <w:r>
        <w:rPr>
          <w:rFonts w:hint="eastAsia"/>
        </w:rPr>
        <w:t>Unsafe</w:t>
      </w:r>
    </w:p>
    <w:p w14:paraId="3A117F52" w14:textId="509C528E" w:rsidR="00816101" w:rsidRDefault="008914EF" w:rsidP="00326659">
      <w:pPr>
        <w:pStyle w:val="2"/>
        <w:numPr>
          <w:ilvl w:val="1"/>
          <w:numId w:val="114"/>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326659">
      <w:pPr>
        <w:pStyle w:val="2"/>
        <w:numPr>
          <w:ilvl w:val="1"/>
          <w:numId w:val="116"/>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326659">
      <w:pPr>
        <w:pStyle w:val="a7"/>
        <w:numPr>
          <w:ilvl w:val="0"/>
          <w:numId w:val="117"/>
        </w:numPr>
        <w:ind w:firstLineChars="0"/>
      </w:pPr>
      <w:r>
        <w:rPr>
          <w:rFonts w:hint="eastAsia"/>
        </w:rPr>
        <w:t>私有的构造器</w:t>
      </w:r>
    </w:p>
    <w:p w14:paraId="7E8131F9" w14:textId="256C6C52" w:rsidR="000B37F1" w:rsidRDefault="000B37F1" w:rsidP="00326659">
      <w:pPr>
        <w:pStyle w:val="a7"/>
        <w:numPr>
          <w:ilvl w:val="0"/>
          <w:numId w:val="117"/>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1FC54CFF" w14:textId="3E2B6EB2" w:rsidR="009F0629" w:rsidRDefault="009F0629" w:rsidP="00326659">
      <w:pPr>
        <w:pStyle w:val="2"/>
        <w:numPr>
          <w:ilvl w:val="1"/>
          <w:numId w:val="116"/>
        </w:numPr>
      </w:pPr>
      <w:r>
        <w:rPr>
          <w:rFonts w:hint="eastAsia"/>
        </w:rPr>
        <w:t>一些有用的方法</w:t>
      </w:r>
    </w:p>
    <w:p w14:paraId="23426640" w14:textId="02AD1CE7" w:rsidR="00590573" w:rsidRDefault="00590573" w:rsidP="00326659">
      <w:pPr>
        <w:pStyle w:val="3"/>
        <w:numPr>
          <w:ilvl w:val="2"/>
          <w:numId w:val="116"/>
        </w:numPr>
      </w:pPr>
      <w:r>
        <w:rPr>
          <w:rFonts w:hint="eastAsia"/>
        </w:rPr>
        <w:t>offset类</w:t>
      </w:r>
    </w:p>
    <w:p w14:paraId="463A7F31" w14:textId="0D734ECB" w:rsidR="00CB7512" w:rsidRDefault="00CB7512" w:rsidP="00326659">
      <w:pPr>
        <w:pStyle w:val="4"/>
        <w:numPr>
          <w:ilvl w:val="3"/>
          <w:numId w:val="116"/>
        </w:numPr>
      </w:pPr>
      <w:r w:rsidRPr="00CB7512">
        <w:t>staticFieldOffset</w:t>
      </w:r>
    </w:p>
    <w:p w14:paraId="1BA2869C" w14:textId="5F1C2BC0" w:rsidR="00CB7512" w:rsidRPr="00CB7512" w:rsidRDefault="00CB7512" w:rsidP="00CB7512">
      <w:r>
        <w:rPr>
          <w:rFonts w:hint="eastAsia"/>
        </w:rPr>
        <w:t>1</w:t>
      </w:r>
      <w:r>
        <w:rPr>
          <w:rFonts w:hint="eastAsia"/>
        </w:rPr>
        <w:t>、</w:t>
      </w:r>
      <w:r w:rsidRPr="00CB7512">
        <w:t>staticFieldOffset</w:t>
      </w:r>
      <w:r>
        <w:rPr>
          <w:rFonts w:hint="eastAsia"/>
        </w:rPr>
        <w:t>：能够获取到指定静态变量在类</w:t>
      </w:r>
      <w:r w:rsidR="00214885">
        <w:rPr>
          <w:rFonts w:hint="eastAsia"/>
        </w:rPr>
        <w:t>的静态地址</w:t>
      </w:r>
      <w:r>
        <w:rPr>
          <w:rFonts w:hint="eastAsia"/>
        </w:rPr>
        <w:t>中的偏移量</w:t>
      </w:r>
    </w:p>
    <w:p w14:paraId="1BB04ABD" w14:textId="77777777" w:rsidR="00CB7512" w:rsidRPr="00CB7512" w:rsidRDefault="00CB7512" w:rsidP="00326659">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0649968F" w14:textId="77777777" w:rsidR="00CB7512" w:rsidRPr="00CB7512" w:rsidRDefault="00CB7512" w:rsidP="00CB7512"/>
    <w:p w14:paraId="1D788735" w14:textId="48DCF4B3" w:rsidR="00DC12B0" w:rsidRDefault="0012362B" w:rsidP="00326659">
      <w:pPr>
        <w:pStyle w:val="4"/>
        <w:numPr>
          <w:ilvl w:val="3"/>
          <w:numId w:val="116"/>
        </w:numPr>
      </w:pPr>
      <w:r w:rsidRPr="0012362B">
        <w:t>objectFieldOffset</w:t>
      </w:r>
    </w:p>
    <w:p w14:paraId="5FA463D2" w14:textId="0C8A8EA4" w:rsidR="0012362B" w:rsidRDefault="00367CBE" w:rsidP="0012362B">
      <w:r>
        <w:rPr>
          <w:rFonts w:hint="eastAsia"/>
        </w:rPr>
        <w:t>1</w:t>
      </w:r>
      <w:r>
        <w:rPr>
          <w:rFonts w:hint="eastAsia"/>
        </w:rPr>
        <w:t>、</w:t>
      </w:r>
      <w:r w:rsidRPr="00367CBE">
        <w:rPr>
          <w:rFonts w:hint="eastAsia"/>
        </w:rPr>
        <w:t>objectFieldOffset</w:t>
      </w:r>
      <w:r w:rsidRPr="00367CBE">
        <w:rPr>
          <w:rFonts w:hint="eastAsia"/>
        </w:rPr>
        <w:t>：能够获取到指定实例变量的在对象内存中的偏移量</w:t>
      </w:r>
    </w:p>
    <w:p w14:paraId="3755BABA" w14:textId="79C1B0FB" w:rsidR="00367CBE" w:rsidRPr="00F0542F" w:rsidRDefault="000E5ED3" w:rsidP="00326659">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5ED3">
        <w:rPr>
          <w:rFonts w:ascii="Consolas" w:eastAsia="宋体" w:hAnsi="Consolas" w:cs="宋体"/>
          <w:b/>
          <w:bCs/>
          <w:color w:val="006699"/>
          <w:kern w:val="0"/>
          <w:sz w:val="18"/>
          <w:szCs w:val="18"/>
          <w:bdr w:val="none" w:sz="0" w:space="0" w:color="auto" w:frame="1"/>
        </w:rPr>
        <w:t>public</w:t>
      </w:r>
      <w:r w:rsidRPr="000E5ED3">
        <w:rPr>
          <w:rFonts w:ascii="Consolas" w:eastAsia="宋体" w:hAnsi="Consolas" w:cs="宋体"/>
          <w:color w:val="000000"/>
          <w:kern w:val="0"/>
          <w:sz w:val="18"/>
          <w:szCs w:val="18"/>
          <w:bdr w:val="none" w:sz="0" w:space="0" w:color="auto" w:frame="1"/>
        </w:rPr>
        <w:t> </w:t>
      </w:r>
      <w:r w:rsidRPr="000E5ED3">
        <w:rPr>
          <w:rFonts w:ascii="Consolas" w:eastAsia="宋体" w:hAnsi="Consolas" w:cs="宋体"/>
          <w:b/>
          <w:bCs/>
          <w:color w:val="006699"/>
          <w:kern w:val="0"/>
          <w:sz w:val="18"/>
          <w:szCs w:val="18"/>
          <w:bdr w:val="none" w:sz="0" w:space="0" w:color="auto" w:frame="1"/>
        </w:rPr>
        <w:t>native</w:t>
      </w:r>
      <w:r w:rsidRPr="000E5ED3">
        <w:rPr>
          <w:rFonts w:ascii="Consolas" w:eastAsia="宋体" w:hAnsi="Consolas" w:cs="宋体"/>
          <w:color w:val="000000"/>
          <w:kern w:val="0"/>
          <w:sz w:val="18"/>
          <w:szCs w:val="18"/>
          <w:bdr w:val="none" w:sz="0" w:space="0" w:color="auto" w:frame="1"/>
        </w:rPr>
        <w:t> </w:t>
      </w:r>
      <w:r w:rsidRPr="000E5ED3">
        <w:rPr>
          <w:rFonts w:ascii="Consolas" w:eastAsia="宋体" w:hAnsi="Consolas" w:cs="宋体"/>
          <w:b/>
          <w:bCs/>
          <w:color w:val="006699"/>
          <w:kern w:val="0"/>
          <w:sz w:val="18"/>
          <w:szCs w:val="18"/>
          <w:bdr w:val="none" w:sz="0" w:space="0" w:color="auto" w:frame="1"/>
        </w:rPr>
        <w:t>long</w:t>
      </w:r>
      <w:r w:rsidRPr="000E5ED3">
        <w:rPr>
          <w:rFonts w:ascii="Consolas" w:eastAsia="宋体" w:hAnsi="Consolas" w:cs="宋体"/>
          <w:color w:val="000000"/>
          <w:kern w:val="0"/>
          <w:sz w:val="18"/>
          <w:szCs w:val="18"/>
          <w:bdr w:val="none" w:sz="0" w:space="0" w:color="auto" w:frame="1"/>
        </w:rPr>
        <w:t> objectFieldOffset(Field var1);  </w:t>
      </w:r>
    </w:p>
    <w:p w14:paraId="303BB689" w14:textId="185953F8" w:rsidR="000E5ED3" w:rsidRDefault="000E5ED3" w:rsidP="0012362B"/>
    <w:p w14:paraId="35F70672" w14:textId="2F15FDC6" w:rsidR="00750DB2" w:rsidRDefault="00750DB2" w:rsidP="00326659">
      <w:pPr>
        <w:pStyle w:val="4"/>
        <w:numPr>
          <w:ilvl w:val="3"/>
          <w:numId w:val="116"/>
        </w:numPr>
      </w:pPr>
      <w:r>
        <w:t>arrayBaseOffset</w:t>
      </w:r>
    </w:p>
    <w:p w14:paraId="1AF544C7" w14:textId="2DB29BB4" w:rsidR="00750DB2" w:rsidRDefault="00750DB2" w:rsidP="0012362B">
      <w:r>
        <w:rPr>
          <w:rFonts w:hint="eastAsia"/>
        </w:rPr>
        <w:t>1</w:t>
      </w:r>
      <w:r>
        <w:rPr>
          <w:rFonts w:hint="eastAsia"/>
        </w:rPr>
        <w:t>、</w:t>
      </w:r>
      <w:r w:rsidRPr="00750DB2">
        <w:t>arrayBaseOffset</w:t>
      </w:r>
      <w:r>
        <w:rPr>
          <w:rFonts w:hint="eastAsia"/>
        </w:rPr>
        <w:t>：能够获取到数组第一个元素的偏移量，一般就是</w:t>
      </w:r>
      <w:r>
        <w:rPr>
          <w:rFonts w:hint="eastAsia"/>
        </w:rPr>
        <w:t>16(byte</w:t>
      </w:r>
      <w:r>
        <w:t>)</w:t>
      </w:r>
      <w:r>
        <w:rPr>
          <w:rFonts w:hint="eastAsia"/>
        </w:rPr>
        <w:t>，</w:t>
      </w:r>
      <w:r w:rsidR="001B5166">
        <w:rPr>
          <w:rFonts w:hint="eastAsia"/>
        </w:rPr>
        <w:lastRenderedPageBreak/>
        <w:t>我的理解：</w:t>
      </w:r>
      <w:r>
        <w:rPr>
          <w:rFonts w:hint="eastAsia"/>
        </w:rPr>
        <w:t>因为对于数组对象而言，对象头有</w:t>
      </w:r>
      <w:r>
        <w:rPr>
          <w:rFonts w:hint="eastAsia"/>
        </w:rPr>
        <w:t>3</w:t>
      </w:r>
      <w:r>
        <w:rPr>
          <w:rFonts w:hint="eastAsia"/>
        </w:rPr>
        <w:t>部分</w:t>
      </w:r>
      <w:r>
        <w:rPr>
          <w:rFonts w:hint="eastAsia"/>
        </w:rPr>
        <w:t>(markword</w:t>
      </w:r>
      <w:r>
        <w:rPr>
          <w:rFonts w:hint="eastAsia"/>
        </w:rPr>
        <w:t>，类型指针，数组长度</w:t>
      </w:r>
      <w:r>
        <w:rPr>
          <w:rFonts w:hint="eastAsia"/>
        </w:rPr>
        <w:t>)</w:t>
      </w:r>
    </w:p>
    <w:p w14:paraId="20618D2B" w14:textId="53D589BB" w:rsidR="00750DB2" w:rsidRPr="00110FFF" w:rsidRDefault="00750DB2" w:rsidP="00326659">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0DB2">
        <w:rPr>
          <w:rFonts w:ascii="Consolas" w:eastAsia="宋体" w:hAnsi="Consolas" w:cs="宋体"/>
          <w:b/>
          <w:bCs/>
          <w:color w:val="006699"/>
          <w:kern w:val="0"/>
          <w:sz w:val="18"/>
          <w:szCs w:val="18"/>
          <w:bdr w:val="none" w:sz="0" w:space="0" w:color="auto" w:frame="1"/>
        </w:rPr>
        <w:t>public</w:t>
      </w:r>
      <w:r w:rsidRPr="00750DB2">
        <w:rPr>
          <w:rFonts w:ascii="Consolas" w:eastAsia="宋体" w:hAnsi="Consolas" w:cs="宋体"/>
          <w:color w:val="000000"/>
          <w:kern w:val="0"/>
          <w:sz w:val="18"/>
          <w:szCs w:val="18"/>
          <w:bdr w:val="none" w:sz="0" w:space="0" w:color="auto" w:frame="1"/>
        </w:rPr>
        <w:t> native </w:t>
      </w:r>
      <w:r w:rsidRPr="00750DB2">
        <w:rPr>
          <w:rFonts w:ascii="Consolas" w:eastAsia="宋体" w:hAnsi="Consolas" w:cs="宋体"/>
          <w:b/>
          <w:bCs/>
          <w:color w:val="2E8B57"/>
          <w:kern w:val="0"/>
          <w:sz w:val="18"/>
          <w:szCs w:val="18"/>
          <w:bdr w:val="none" w:sz="0" w:space="0" w:color="auto" w:frame="1"/>
        </w:rPr>
        <w:t>int</w:t>
      </w:r>
      <w:r w:rsidRPr="00750DB2">
        <w:rPr>
          <w:rFonts w:ascii="Consolas" w:eastAsia="宋体" w:hAnsi="Consolas" w:cs="宋体"/>
          <w:color w:val="000000"/>
          <w:kern w:val="0"/>
          <w:sz w:val="18"/>
          <w:szCs w:val="18"/>
          <w:bdr w:val="none" w:sz="0" w:space="0" w:color="auto" w:frame="1"/>
        </w:rPr>
        <w:t> arrayBaseOffset(Class&lt;?&gt; var1);  </w:t>
      </w:r>
    </w:p>
    <w:p w14:paraId="42119FA4" w14:textId="77777777" w:rsidR="00110FFF" w:rsidRPr="00750DB2" w:rsidRDefault="00110FFF" w:rsidP="00110FFF"/>
    <w:p w14:paraId="3D706F61" w14:textId="198EABA6" w:rsidR="00750DB2" w:rsidRDefault="00110FFF" w:rsidP="00326659">
      <w:pPr>
        <w:pStyle w:val="4"/>
        <w:numPr>
          <w:ilvl w:val="3"/>
          <w:numId w:val="116"/>
        </w:numPr>
      </w:pPr>
      <w:r w:rsidRPr="00110FFF">
        <w:t>arrayIndexScale</w:t>
      </w:r>
    </w:p>
    <w:p w14:paraId="115BC704" w14:textId="5A6E6549" w:rsidR="009D6381" w:rsidRPr="009D6381" w:rsidRDefault="009D6381" w:rsidP="009D6381">
      <w:r>
        <w:rPr>
          <w:rFonts w:hint="eastAsia"/>
        </w:rPr>
        <w:t>1</w:t>
      </w:r>
      <w:r>
        <w:rPr>
          <w:rFonts w:hint="eastAsia"/>
        </w:rPr>
        <w:t>、获得数组元素的大小</w:t>
      </w:r>
      <w:r w:rsidR="001400D4">
        <w:rPr>
          <w:rFonts w:hint="eastAsia"/>
        </w:rPr>
        <w:t>，对于对象数组而言，其大小是一个固定的值</w:t>
      </w:r>
      <w:r w:rsidR="001400D4">
        <w:rPr>
          <w:rFonts w:hint="eastAsia"/>
        </w:rPr>
        <w:t>(4</w:t>
      </w:r>
      <w:r w:rsidR="001400D4">
        <w:rPr>
          <w:rFonts w:hint="eastAsia"/>
        </w:rPr>
        <w:t>字节或</w:t>
      </w:r>
      <w:r w:rsidR="001400D4">
        <w:rPr>
          <w:rFonts w:hint="eastAsia"/>
        </w:rPr>
        <w:t>8</w:t>
      </w:r>
      <w:r w:rsidR="001400D4">
        <w:rPr>
          <w:rFonts w:hint="eastAsia"/>
        </w:rPr>
        <w:t>字节</w:t>
      </w:r>
      <w:r w:rsidR="001400D4">
        <w:rPr>
          <w:rFonts w:hint="eastAsia"/>
        </w:rPr>
        <w:t>)</w:t>
      </w:r>
    </w:p>
    <w:p w14:paraId="1134D17D" w14:textId="77777777" w:rsidR="00110FFF" w:rsidRPr="00110FFF" w:rsidRDefault="00110FFF" w:rsidP="00326659">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10FFF">
        <w:rPr>
          <w:rFonts w:ascii="Consolas" w:eastAsia="宋体" w:hAnsi="Consolas" w:cs="宋体"/>
          <w:b/>
          <w:bCs/>
          <w:color w:val="006699"/>
          <w:kern w:val="0"/>
          <w:sz w:val="18"/>
          <w:szCs w:val="18"/>
          <w:bdr w:val="none" w:sz="0" w:space="0" w:color="auto" w:frame="1"/>
        </w:rPr>
        <w:t>public</w:t>
      </w:r>
      <w:r w:rsidRPr="00110FFF">
        <w:rPr>
          <w:rFonts w:ascii="Consolas" w:eastAsia="宋体" w:hAnsi="Consolas" w:cs="宋体"/>
          <w:color w:val="000000"/>
          <w:kern w:val="0"/>
          <w:sz w:val="18"/>
          <w:szCs w:val="18"/>
          <w:bdr w:val="none" w:sz="0" w:space="0" w:color="auto" w:frame="1"/>
        </w:rPr>
        <w:t> native </w:t>
      </w:r>
      <w:r w:rsidRPr="00110FFF">
        <w:rPr>
          <w:rFonts w:ascii="Consolas" w:eastAsia="宋体" w:hAnsi="Consolas" w:cs="宋体"/>
          <w:b/>
          <w:bCs/>
          <w:color w:val="2E8B57"/>
          <w:kern w:val="0"/>
          <w:sz w:val="18"/>
          <w:szCs w:val="18"/>
          <w:bdr w:val="none" w:sz="0" w:space="0" w:color="auto" w:frame="1"/>
        </w:rPr>
        <w:t>int</w:t>
      </w:r>
      <w:r w:rsidRPr="00110FFF">
        <w:rPr>
          <w:rFonts w:ascii="Consolas" w:eastAsia="宋体" w:hAnsi="Consolas" w:cs="宋体"/>
          <w:color w:val="000000"/>
          <w:kern w:val="0"/>
          <w:sz w:val="18"/>
          <w:szCs w:val="18"/>
          <w:bdr w:val="none" w:sz="0" w:space="0" w:color="auto" w:frame="1"/>
        </w:rPr>
        <w:t> arrayIndexScale(Class&lt;?&gt; var1);  </w:t>
      </w:r>
    </w:p>
    <w:p w14:paraId="08EEF96C" w14:textId="52E35503" w:rsidR="00110FFF" w:rsidRPr="00110FFF" w:rsidRDefault="00110FFF" w:rsidP="0012362B"/>
    <w:p w14:paraId="76413771" w14:textId="77777777" w:rsidR="00110FFF" w:rsidRPr="00750DB2" w:rsidRDefault="00110FFF" w:rsidP="0012362B"/>
    <w:p w14:paraId="64C49784" w14:textId="52D547D3" w:rsidR="0012362B" w:rsidRDefault="0012362B" w:rsidP="00326659">
      <w:pPr>
        <w:pStyle w:val="3"/>
        <w:numPr>
          <w:ilvl w:val="2"/>
          <w:numId w:val="118"/>
        </w:numPr>
      </w:pPr>
      <w:r w:rsidRPr="0012362B">
        <w:t>compareAndSwapInt</w:t>
      </w:r>
    </w:p>
    <w:p w14:paraId="5B314B95" w14:textId="0DC540FF" w:rsidR="001673A2" w:rsidRDefault="00C52021" w:rsidP="001673A2">
      <w:r>
        <w:rPr>
          <w:rFonts w:hint="eastAsia"/>
        </w:rPr>
        <w:t>1</w:t>
      </w:r>
      <w:r>
        <w:rPr>
          <w:rFonts w:hint="eastAsia"/>
        </w:rPr>
        <w:t>、</w:t>
      </w:r>
      <w:r w:rsidR="00F378DA" w:rsidRPr="00F378DA">
        <w:rPr>
          <w:rFonts w:hint="eastAsia"/>
        </w:rPr>
        <w:t>compareAndSwapInt</w:t>
      </w:r>
      <w:r w:rsidR="00F378DA" w:rsidRPr="00F378DA">
        <w:rPr>
          <w:rFonts w:hint="eastAsia"/>
        </w:rPr>
        <w:t>：通过比较并替换的机制，修改指定偏移量内存的值</w:t>
      </w:r>
    </w:p>
    <w:p w14:paraId="351AD6F8" w14:textId="1BD1E9E3" w:rsidR="00E54433" w:rsidRPr="005443F6" w:rsidRDefault="00D74233" w:rsidP="00326659">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74233">
        <w:rPr>
          <w:rFonts w:ascii="Consolas" w:eastAsia="宋体" w:hAnsi="Consolas" w:cs="宋体"/>
          <w:b/>
          <w:bCs/>
          <w:color w:val="006699"/>
          <w:kern w:val="0"/>
          <w:sz w:val="18"/>
          <w:szCs w:val="18"/>
          <w:bdr w:val="none" w:sz="0" w:space="0" w:color="auto" w:frame="1"/>
        </w:rPr>
        <w:t>public</w:t>
      </w:r>
      <w:r w:rsidRPr="00D74233">
        <w:rPr>
          <w:rFonts w:ascii="Consolas" w:eastAsia="宋体" w:hAnsi="Consolas" w:cs="宋体"/>
          <w:color w:val="000000"/>
          <w:kern w:val="0"/>
          <w:sz w:val="18"/>
          <w:szCs w:val="18"/>
          <w:bdr w:val="none" w:sz="0" w:space="0" w:color="auto" w:frame="1"/>
        </w:rPr>
        <w:t> </w:t>
      </w:r>
      <w:r w:rsidRPr="00D74233">
        <w:rPr>
          <w:rFonts w:ascii="Consolas" w:eastAsia="宋体" w:hAnsi="Consolas" w:cs="宋体"/>
          <w:b/>
          <w:bCs/>
          <w:color w:val="006699"/>
          <w:kern w:val="0"/>
          <w:sz w:val="18"/>
          <w:szCs w:val="18"/>
          <w:bdr w:val="none" w:sz="0" w:space="0" w:color="auto" w:frame="1"/>
        </w:rPr>
        <w:t>final</w:t>
      </w:r>
      <w:r w:rsidRPr="00D74233">
        <w:rPr>
          <w:rFonts w:ascii="Consolas" w:eastAsia="宋体" w:hAnsi="Consolas" w:cs="宋体"/>
          <w:color w:val="000000"/>
          <w:kern w:val="0"/>
          <w:sz w:val="18"/>
          <w:szCs w:val="18"/>
          <w:bdr w:val="none" w:sz="0" w:space="0" w:color="auto" w:frame="1"/>
        </w:rPr>
        <w:t> </w:t>
      </w:r>
      <w:r w:rsidRPr="00D74233">
        <w:rPr>
          <w:rFonts w:ascii="Consolas" w:eastAsia="宋体" w:hAnsi="Consolas" w:cs="宋体"/>
          <w:b/>
          <w:bCs/>
          <w:color w:val="006699"/>
          <w:kern w:val="0"/>
          <w:sz w:val="18"/>
          <w:szCs w:val="18"/>
          <w:bdr w:val="none" w:sz="0" w:space="0" w:color="auto" w:frame="1"/>
        </w:rPr>
        <w:t>native</w:t>
      </w:r>
      <w:r w:rsidRPr="00D74233">
        <w:rPr>
          <w:rFonts w:ascii="Consolas" w:eastAsia="宋体" w:hAnsi="Consolas" w:cs="宋体"/>
          <w:color w:val="000000"/>
          <w:kern w:val="0"/>
          <w:sz w:val="18"/>
          <w:szCs w:val="18"/>
          <w:bdr w:val="none" w:sz="0" w:space="0" w:color="auto" w:frame="1"/>
        </w:rPr>
        <w:t> </w:t>
      </w:r>
      <w:r w:rsidRPr="00D74233">
        <w:rPr>
          <w:rFonts w:ascii="Consolas" w:eastAsia="宋体" w:hAnsi="Consolas" w:cs="宋体"/>
          <w:b/>
          <w:bCs/>
          <w:color w:val="006699"/>
          <w:kern w:val="0"/>
          <w:sz w:val="18"/>
          <w:szCs w:val="18"/>
          <w:bdr w:val="none" w:sz="0" w:space="0" w:color="auto" w:frame="1"/>
        </w:rPr>
        <w:t>boolean</w:t>
      </w:r>
      <w:r w:rsidRPr="00D74233">
        <w:rPr>
          <w:rFonts w:ascii="Consolas" w:eastAsia="宋体" w:hAnsi="Consolas" w:cs="宋体"/>
          <w:color w:val="000000"/>
          <w:kern w:val="0"/>
          <w:sz w:val="18"/>
          <w:szCs w:val="18"/>
          <w:bdr w:val="none" w:sz="0" w:space="0" w:color="auto" w:frame="1"/>
        </w:rPr>
        <w:t> compareAndSwapInt(Object var1, </w:t>
      </w:r>
      <w:r w:rsidRPr="00D74233">
        <w:rPr>
          <w:rFonts w:ascii="Consolas" w:eastAsia="宋体" w:hAnsi="Consolas" w:cs="宋体"/>
          <w:b/>
          <w:bCs/>
          <w:color w:val="006699"/>
          <w:kern w:val="0"/>
          <w:sz w:val="18"/>
          <w:szCs w:val="18"/>
          <w:bdr w:val="none" w:sz="0" w:space="0" w:color="auto" w:frame="1"/>
        </w:rPr>
        <w:t>long</w:t>
      </w:r>
      <w:r w:rsidRPr="00D74233">
        <w:rPr>
          <w:rFonts w:ascii="Consolas" w:eastAsia="宋体" w:hAnsi="Consolas" w:cs="宋体"/>
          <w:color w:val="000000"/>
          <w:kern w:val="0"/>
          <w:sz w:val="18"/>
          <w:szCs w:val="18"/>
          <w:bdr w:val="none" w:sz="0" w:space="0" w:color="auto" w:frame="1"/>
        </w:rPr>
        <w:t> var2, </w:t>
      </w:r>
      <w:r w:rsidRPr="00D74233">
        <w:rPr>
          <w:rFonts w:ascii="Consolas" w:eastAsia="宋体" w:hAnsi="Consolas" w:cs="宋体"/>
          <w:b/>
          <w:bCs/>
          <w:color w:val="006699"/>
          <w:kern w:val="0"/>
          <w:sz w:val="18"/>
          <w:szCs w:val="18"/>
          <w:bdr w:val="none" w:sz="0" w:space="0" w:color="auto" w:frame="1"/>
        </w:rPr>
        <w:t>int</w:t>
      </w:r>
      <w:r w:rsidRPr="00D74233">
        <w:rPr>
          <w:rFonts w:ascii="Consolas" w:eastAsia="宋体" w:hAnsi="Consolas" w:cs="宋体"/>
          <w:color w:val="000000"/>
          <w:kern w:val="0"/>
          <w:sz w:val="18"/>
          <w:szCs w:val="18"/>
          <w:bdr w:val="none" w:sz="0" w:space="0" w:color="auto" w:frame="1"/>
        </w:rPr>
        <w:t> var4, </w:t>
      </w:r>
      <w:r w:rsidRPr="00D74233">
        <w:rPr>
          <w:rFonts w:ascii="Consolas" w:eastAsia="宋体" w:hAnsi="Consolas" w:cs="宋体"/>
          <w:b/>
          <w:bCs/>
          <w:color w:val="006699"/>
          <w:kern w:val="0"/>
          <w:sz w:val="18"/>
          <w:szCs w:val="18"/>
          <w:bdr w:val="none" w:sz="0" w:space="0" w:color="auto" w:frame="1"/>
        </w:rPr>
        <w:t>int</w:t>
      </w:r>
      <w:r w:rsidRPr="00D74233">
        <w:rPr>
          <w:rFonts w:ascii="Consolas" w:eastAsia="宋体" w:hAnsi="Consolas" w:cs="宋体"/>
          <w:color w:val="000000"/>
          <w:kern w:val="0"/>
          <w:sz w:val="18"/>
          <w:szCs w:val="18"/>
          <w:bdr w:val="none" w:sz="0" w:space="0" w:color="auto" w:frame="1"/>
        </w:rPr>
        <w:t> var5);  </w:t>
      </w:r>
    </w:p>
    <w:p w14:paraId="00B10280" w14:textId="21B991F0" w:rsidR="0012362B" w:rsidRDefault="0012362B" w:rsidP="0012362B"/>
    <w:p w14:paraId="53198115" w14:textId="53C14C66" w:rsidR="0012362B" w:rsidRDefault="0012362B" w:rsidP="00326659">
      <w:pPr>
        <w:pStyle w:val="3"/>
        <w:numPr>
          <w:ilvl w:val="2"/>
          <w:numId w:val="118"/>
        </w:numPr>
      </w:pPr>
      <w:r w:rsidRPr="0012362B">
        <w:t>park</w:t>
      </w:r>
    </w:p>
    <w:p w14:paraId="43A23411" w14:textId="77777777" w:rsidR="00F46F2F" w:rsidRPr="00F46F2F" w:rsidRDefault="00F46F2F" w:rsidP="00326659">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F2F">
        <w:rPr>
          <w:rFonts w:ascii="Consolas" w:eastAsia="宋体" w:hAnsi="Consolas" w:cs="宋体"/>
          <w:b/>
          <w:bCs/>
          <w:color w:val="006699"/>
          <w:kern w:val="0"/>
          <w:sz w:val="18"/>
          <w:szCs w:val="18"/>
          <w:bdr w:val="none" w:sz="0" w:space="0" w:color="auto" w:frame="1"/>
        </w:rPr>
        <w:t>public</w:t>
      </w:r>
      <w:r w:rsidRPr="00F46F2F">
        <w:rPr>
          <w:rFonts w:ascii="Consolas" w:eastAsia="宋体" w:hAnsi="Consolas" w:cs="宋体"/>
          <w:color w:val="000000"/>
          <w:kern w:val="0"/>
          <w:sz w:val="18"/>
          <w:szCs w:val="18"/>
          <w:bdr w:val="none" w:sz="0" w:space="0" w:color="auto" w:frame="1"/>
        </w:rPr>
        <w:t> </w:t>
      </w:r>
      <w:r w:rsidRPr="00F46F2F">
        <w:rPr>
          <w:rFonts w:ascii="Consolas" w:eastAsia="宋体" w:hAnsi="Consolas" w:cs="宋体"/>
          <w:b/>
          <w:bCs/>
          <w:color w:val="006699"/>
          <w:kern w:val="0"/>
          <w:sz w:val="18"/>
          <w:szCs w:val="18"/>
          <w:bdr w:val="none" w:sz="0" w:space="0" w:color="auto" w:frame="1"/>
        </w:rPr>
        <w:t>native</w:t>
      </w:r>
      <w:r w:rsidRPr="00F46F2F">
        <w:rPr>
          <w:rFonts w:ascii="Consolas" w:eastAsia="宋体" w:hAnsi="Consolas" w:cs="宋体"/>
          <w:color w:val="000000"/>
          <w:kern w:val="0"/>
          <w:sz w:val="18"/>
          <w:szCs w:val="18"/>
          <w:bdr w:val="none" w:sz="0" w:space="0" w:color="auto" w:frame="1"/>
        </w:rPr>
        <w:t> </w:t>
      </w:r>
      <w:r w:rsidRPr="00F46F2F">
        <w:rPr>
          <w:rFonts w:ascii="Consolas" w:eastAsia="宋体" w:hAnsi="Consolas" w:cs="宋体"/>
          <w:b/>
          <w:bCs/>
          <w:color w:val="006699"/>
          <w:kern w:val="0"/>
          <w:sz w:val="18"/>
          <w:szCs w:val="18"/>
          <w:bdr w:val="none" w:sz="0" w:space="0" w:color="auto" w:frame="1"/>
        </w:rPr>
        <w:t>void</w:t>
      </w:r>
      <w:r w:rsidRPr="00F46F2F">
        <w:rPr>
          <w:rFonts w:ascii="Consolas" w:eastAsia="宋体" w:hAnsi="Consolas" w:cs="宋体"/>
          <w:color w:val="000000"/>
          <w:kern w:val="0"/>
          <w:sz w:val="18"/>
          <w:szCs w:val="18"/>
          <w:bdr w:val="none" w:sz="0" w:space="0" w:color="auto" w:frame="1"/>
        </w:rPr>
        <w:t> park(</w:t>
      </w:r>
      <w:r w:rsidRPr="00F46F2F">
        <w:rPr>
          <w:rFonts w:ascii="Consolas" w:eastAsia="宋体" w:hAnsi="Consolas" w:cs="宋体"/>
          <w:b/>
          <w:bCs/>
          <w:color w:val="006699"/>
          <w:kern w:val="0"/>
          <w:sz w:val="18"/>
          <w:szCs w:val="18"/>
          <w:bdr w:val="none" w:sz="0" w:space="0" w:color="auto" w:frame="1"/>
        </w:rPr>
        <w:t>boolean</w:t>
      </w:r>
      <w:r w:rsidRPr="00F46F2F">
        <w:rPr>
          <w:rFonts w:ascii="Consolas" w:eastAsia="宋体" w:hAnsi="Consolas" w:cs="宋体"/>
          <w:color w:val="000000"/>
          <w:kern w:val="0"/>
          <w:sz w:val="18"/>
          <w:szCs w:val="18"/>
          <w:bdr w:val="none" w:sz="0" w:space="0" w:color="auto" w:frame="1"/>
        </w:rPr>
        <w:t> var1, </w:t>
      </w:r>
      <w:r w:rsidRPr="00F46F2F">
        <w:rPr>
          <w:rFonts w:ascii="Consolas" w:eastAsia="宋体" w:hAnsi="Consolas" w:cs="宋体"/>
          <w:b/>
          <w:bCs/>
          <w:color w:val="006699"/>
          <w:kern w:val="0"/>
          <w:sz w:val="18"/>
          <w:szCs w:val="18"/>
          <w:bdr w:val="none" w:sz="0" w:space="0" w:color="auto" w:frame="1"/>
        </w:rPr>
        <w:t>long</w:t>
      </w:r>
      <w:r w:rsidRPr="00F46F2F">
        <w:rPr>
          <w:rFonts w:ascii="Consolas" w:eastAsia="宋体" w:hAnsi="Consolas" w:cs="宋体"/>
          <w:color w:val="000000"/>
          <w:kern w:val="0"/>
          <w:sz w:val="18"/>
          <w:szCs w:val="18"/>
          <w:bdr w:val="none" w:sz="0" w:space="0" w:color="auto" w:frame="1"/>
        </w:rPr>
        <w:t> var2);  </w:t>
      </w:r>
    </w:p>
    <w:p w14:paraId="31917BCE" w14:textId="77777777" w:rsidR="00F46F2F" w:rsidRPr="00F46F2F" w:rsidRDefault="00F46F2F" w:rsidP="0012362B"/>
    <w:p w14:paraId="426616BA" w14:textId="4889666E" w:rsidR="00510BBB" w:rsidRDefault="0012362B" w:rsidP="00326659">
      <w:pPr>
        <w:pStyle w:val="3"/>
        <w:numPr>
          <w:ilvl w:val="2"/>
          <w:numId w:val="118"/>
        </w:numPr>
      </w:pPr>
      <w:r w:rsidRPr="0012362B">
        <w:t>unpark</w:t>
      </w:r>
    </w:p>
    <w:p w14:paraId="71609EF3" w14:textId="77777777" w:rsidR="004A25E8" w:rsidRPr="004A25E8" w:rsidRDefault="004A25E8" w:rsidP="00326659">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25E8">
        <w:rPr>
          <w:rFonts w:ascii="Consolas" w:eastAsia="宋体" w:hAnsi="Consolas" w:cs="宋体"/>
          <w:b/>
          <w:bCs/>
          <w:color w:val="006699"/>
          <w:kern w:val="0"/>
          <w:sz w:val="18"/>
          <w:szCs w:val="18"/>
          <w:bdr w:val="none" w:sz="0" w:space="0" w:color="auto" w:frame="1"/>
        </w:rPr>
        <w:t>public</w:t>
      </w:r>
      <w:r w:rsidRPr="004A25E8">
        <w:rPr>
          <w:rFonts w:ascii="Consolas" w:eastAsia="宋体" w:hAnsi="Consolas" w:cs="宋体"/>
          <w:color w:val="000000"/>
          <w:kern w:val="0"/>
          <w:sz w:val="18"/>
          <w:szCs w:val="18"/>
          <w:bdr w:val="none" w:sz="0" w:space="0" w:color="auto" w:frame="1"/>
        </w:rPr>
        <w:t> </w:t>
      </w:r>
      <w:r w:rsidRPr="004A25E8">
        <w:rPr>
          <w:rFonts w:ascii="Consolas" w:eastAsia="宋体" w:hAnsi="Consolas" w:cs="宋体"/>
          <w:b/>
          <w:bCs/>
          <w:color w:val="006699"/>
          <w:kern w:val="0"/>
          <w:sz w:val="18"/>
          <w:szCs w:val="18"/>
          <w:bdr w:val="none" w:sz="0" w:space="0" w:color="auto" w:frame="1"/>
        </w:rPr>
        <w:t>native</w:t>
      </w:r>
      <w:r w:rsidRPr="004A25E8">
        <w:rPr>
          <w:rFonts w:ascii="Consolas" w:eastAsia="宋体" w:hAnsi="Consolas" w:cs="宋体"/>
          <w:color w:val="000000"/>
          <w:kern w:val="0"/>
          <w:sz w:val="18"/>
          <w:szCs w:val="18"/>
          <w:bdr w:val="none" w:sz="0" w:space="0" w:color="auto" w:frame="1"/>
        </w:rPr>
        <w:t> </w:t>
      </w:r>
      <w:r w:rsidRPr="004A25E8">
        <w:rPr>
          <w:rFonts w:ascii="Consolas" w:eastAsia="宋体" w:hAnsi="Consolas" w:cs="宋体"/>
          <w:b/>
          <w:bCs/>
          <w:color w:val="006699"/>
          <w:kern w:val="0"/>
          <w:sz w:val="18"/>
          <w:szCs w:val="18"/>
          <w:bdr w:val="none" w:sz="0" w:space="0" w:color="auto" w:frame="1"/>
        </w:rPr>
        <w:t>void</w:t>
      </w:r>
      <w:r w:rsidRPr="004A25E8">
        <w:rPr>
          <w:rFonts w:ascii="Consolas" w:eastAsia="宋体" w:hAnsi="Consolas" w:cs="宋体"/>
          <w:color w:val="000000"/>
          <w:kern w:val="0"/>
          <w:sz w:val="18"/>
          <w:szCs w:val="18"/>
          <w:bdr w:val="none" w:sz="0" w:space="0" w:color="auto" w:frame="1"/>
        </w:rPr>
        <w:t> unpark(Object var1);  </w:t>
      </w:r>
    </w:p>
    <w:p w14:paraId="6EEB4701" w14:textId="4446D620" w:rsidR="00510BBB" w:rsidRDefault="00510BBB" w:rsidP="00510BBB"/>
    <w:p w14:paraId="6C915E84" w14:textId="6932F671" w:rsidR="00A54797" w:rsidRDefault="00A54797" w:rsidP="00326659">
      <w:pPr>
        <w:pStyle w:val="3"/>
        <w:numPr>
          <w:ilvl w:val="2"/>
          <w:numId w:val="118"/>
        </w:numPr>
      </w:pPr>
      <w:r w:rsidRPr="00A54797">
        <w:t>getObjectVolatile</w:t>
      </w:r>
    </w:p>
    <w:p w14:paraId="63254070" w14:textId="3C34D6B8" w:rsidR="008C123D" w:rsidRP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527DEF01" w14:textId="77777777" w:rsidR="00A54797" w:rsidRPr="00A54797" w:rsidRDefault="00A54797" w:rsidP="00326659">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54797">
        <w:rPr>
          <w:rFonts w:ascii="Consolas" w:eastAsia="宋体" w:hAnsi="Consolas" w:cs="宋体"/>
          <w:b/>
          <w:bCs/>
          <w:color w:val="006699"/>
          <w:kern w:val="0"/>
          <w:sz w:val="18"/>
          <w:szCs w:val="18"/>
          <w:bdr w:val="none" w:sz="0" w:space="0" w:color="auto" w:frame="1"/>
        </w:rPr>
        <w:t>public</w:t>
      </w:r>
      <w:r w:rsidRPr="00A54797">
        <w:rPr>
          <w:rFonts w:ascii="Consolas" w:eastAsia="宋体" w:hAnsi="Consolas" w:cs="宋体"/>
          <w:color w:val="000000"/>
          <w:kern w:val="0"/>
          <w:sz w:val="18"/>
          <w:szCs w:val="18"/>
          <w:bdr w:val="none" w:sz="0" w:space="0" w:color="auto" w:frame="1"/>
        </w:rPr>
        <w:t> </w:t>
      </w:r>
      <w:r w:rsidRPr="00A54797">
        <w:rPr>
          <w:rFonts w:ascii="Consolas" w:eastAsia="宋体" w:hAnsi="Consolas" w:cs="宋体"/>
          <w:b/>
          <w:bCs/>
          <w:color w:val="006699"/>
          <w:kern w:val="0"/>
          <w:sz w:val="18"/>
          <w:szCs w:val="18"/>
          <w:bdr w:val="none" w:sz="0" w:space="0" w:color="auto" w:frame="1"/>
        </w:rPr>
        <w:t>native</w:t>
      </w:r>
      <w:r w:rsidRPr="00A54797">
        <w:rPr>
          <w:rFonts w:ascii="Consolas" w:eastAsia="宋体" w:hAnsi="Consolas" w:cs="宋体"/>
          <w:color w:val="000000"/>
          <w:kern w:val="0"/>
          <w:sz w:val="18"/>
          <w:szCs w:val="18"/>
          <w:bdr w:val="none" w:sz="0" w:space="0" w:color="auto" w:frame="1"/>
        </w:rPr>
        <w:t> Object getObjectVolatile(Object var1, </w:t>
      </w:r>
      <w:r w:rsidRPr="00A54797">
        <w:rPr>
          <w:rFonts w:ascii="Consolas" w:eastAsia="宋体" w:hAnsi="Consolas" w:cs="宋体"/>
          <w:b/>
          <w:bCs/>
          <w:color w:val="006699"/>
          <w:kern w:val="0"/>
          <w:sz w:val="18"/>
          <w:szCs w:val="18"/>
          <w:bdr w:val="none" w:sz="0" w:space="0" w:color="auto" w:frame="1"/>
        </w:rPr>
        <w:t>long</w:t>
      </w:r>
      <w:r w:rsidRPr="00A54797">
        <w:rPr>
          <w:rFonts w:ascii="Consolas" w:eastAsia="宋体" w:hAnsi="Consolas" w:cs="宋体"/>
          <w:color w:val="000000"/>
          <w:kern w:val="0"/>
          <w:sz w:val="18"/>
          <w:szCs w:val="18"/>
          <w:bdr w:val="none" w:sz="0" w:space="0" w:color="auto" w:frame="1"/>
        </w:rPr>
        <w:t> var2);  </w:t>
      </w:r>
    </w:p>
    <w:p w14:paraId="1340F28F" w14:textId="3DA620A1" w:rsidR="00A54797" w:rsidRPr="00A54797" w:rsidRDefault="00A54797" w:rsidP="00510BBB"/>
    <w:p w14:paraId="293EA1AC" w14:textId="77777777" w:rsidR="00A54797" w:rsidRPr="004A25E8" w:rsidRDefault="00A54797" w:rsidP="00510BBB"/>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326659">
      <w:pPr>
        <w:pStyle w:val="1"/>
        <w:numPr>
          <w:ilvl w:val="0"/>
          <w:numId w:val="116"/>
        </w:numPr>
      </w:pPr>
      <w:r>
        <w:rPr>
          <w:rFonts w:hint="eastAsia"/>
        </w:rPr>
        <w:lastRenderedPageBreak/>
        <w:t>Lock</w:t>
      </w:r>
      <w:r w:rsidR="00D74FEC">
        <w:rPr>
          <w:rFonts w:hint="eastAsia"/>
        </w:rPr>
        <w:t>简介</w:t>
      </w:r>
    </w:p>
    <w:p w14:paraId="0F7B591C" w14:textId="7FEBFA45" w:rsidR="00AD2653" w:rsidRDefault="007322BA" w:rsidP="00326659">
      <w:pPr>
        <w:pStyle w:val="2"/>
        <w:numPr>
          <w:ilvl w:val="1"/>
          <w:numId w:val="116"/>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326659">
      <w:pPr>
        <w:pStyle w:val="3"/>
        <w:numPr>
          <w:ilvl w:val="2"/>
          <w:numId w:val="116"/>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326659">
      <w:pPr>
        <w:pStyle w:val="3"/>
        <w:numPr>
          <w:ilvl w:val="2"/>
          <w:numId w:val="116"/>
        </w:numPr>
      </w:pPr>
      <w:r>
        <w:rPr>
          <w:rFonts w:hint="eastAsia"/>
        </w:rPr>
        <w:t>对象头、monitor</w:t>
      </w:r>
    </w:p>
    <w:p w14:paraId="454236AC" w14:textId="18384B83" w:rsidR="002F1ECC" w:rsidRPr="002F1ECC" w:rsidRDefault="002F1ECC" w:rsidP="00326659">
      <w:pPr>
        <w:pStyle w:val="4"/>
        <w:numPr>
          <w:ilvl w:val="3"/>
          <w:numId w:val="116"/>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326659">
      <w:pPr>
        <w:pStyle w:val="2"/>
        <w:numPr>
          <w:ilvl w:val="1"/>
          <w:numId w:val="116"/>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326659">
      <w:pPr>
        <w:pStyle w:val="3"/>
        <w:numPr>
          <w:ilvl w:val="2"/>
          <w:numId w:val="116"/>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326659">
      <w:pPr>
        <w:pStyle w:val="4"/>
        <w:numPr>
          <w:ilvl w:val="3"/>
          <w:numId w:val="116"/>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326659">
      <w:pPr>
        <w:pStyle w:val="3"/>
        <w:numPr>
          <w:ilvl w:val="2"/>
          <w:numId w:val="116"/>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326659">
      <w:pPr>
        <w:pStyle w:val="3"/>
        <w:numPr>
          <w:ilvl w:val="2"/>
          <w:numId w:val="116"/>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326659">
      <w:pPr>
        <w:pStyle w:val="3"/>
        <w:numPr>
          <w:ilvl w:val="2"/>
          <w:numId w:val="116"/>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326659">
      <w:pPr>
        <w:pStyle w:val="3"/>
        <w:numPr>
          <w:ilvl w:val="2"/>
          <w:numId w:val="116"/>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326659">
      <w:pPr>
        <w:pStyle w:val="4"/>
        <w:numPr>
          <w:ilvl w:val="3"/>
          <w:numId w:val="116"/>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326659">
      <w:pPr>
        <w:pStyle w:val="3"/>
        <w:numPr>
          <w:ilvl w:val="2"/>
          <w:numId w:val="116"/>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326659">
      <w:pPr>
        <w:pStyle w:val="4"/>
        <w:numPr>
          <w:ilvl w:val="3"/>
          <w:numId w:val="116"/>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326659">
      <w:pPr>
        <w:pStyle w:val="3"/>
        <w:numPr>
          <w:ilvl w:val="2"/>
          <w:numId w:val="116"/>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326659">
      <w:pPr>
        <w:pStyle w:val="3"/>
        <w:numPr>
          <w:ilvl w:val="2"/>
          <w:numId w:val="116"/>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326659">
      <w:pPr>
        <w:pStyle w:val="1"/>
        <w:numPr>
          <w:ilvl w:val="0"/>
          <w:numId w:val="116"/>
        </w:numPr>
      </w:pPr>
      <w:r>
        <w:rPr>
          <w:rFonts w:hint="eastAsia"/>
        </w:rPr>
        <w:lastRenderedPageBreak/>
        <w:t>AQS框架</w:t>
      </w:r>
    </w:p>
    <w:p w14:paraId="1FB091A1" w14:textId="5E30EBC2" w:rsidR="00F36A5C" w:rsidRDefault="00F36A5C" w:rsidP="00326659">
      <w:pPr>
        <w:pStyle w:val="2"/>
        <w:numPr>
          <w:ilvl w:val="1"/>
          <w:numId w:val="116"/>
        </w:numPr>
      </w:pPr>
      <w:r>
        <w:rPr>
          <w:rFonts w:hint="eastAsia"/>
        </w:rPr>
        <w:t>基本概念</w:t>
      </w:r>
    </w:p>
    <w:p w14:paraId="5B2E92AA" w14:textId="6B30E79E" w:rsidR="00FC677F" w:rsidRPr="00FC677F" w:rsidRDefault="00F36A5C" w:rsidP="00326659">
      <w:pPr>
        <w:pStyle w:val="3"/>
        <w:numPr>
          <w:ilvl w:val="2"/>
          <w:numId w:val="116"/>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326659">
      <w:pPr>
        <w:pStyle w:val="3"/>
        <w:numPr>
          <w:ilvl w:val="2"/>
          <w:numId w:val="116"/>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326659">
      <w:pPr>
        <w:pStyle w:val="3"/>
        <w:numPr>
          <w:ilvl w:val="2"/>
          <w:numId w:val="116"/>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326659">
      <w:pPr>
        <w:pStyle w:val="3"/>
        <w:numPr>
          <w:ilvl w:val="2"/>
          <w:numId w:val="116"/>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326659">
      <w:pPr>
        <w:pStyle w:val="3"/>
        <w:numPr>
          <w:ilvl w:val="2"/>
          <w:numId w:val="116"/>
        </w:numPr>
      </w:pPr>
      <w:r>
        <w:t>L</w:t>
      </w:r>
      <w:r>
        <w:rPr>
          <w:rFonts w:hint="eastAsia"/>
        </w:rPr>
        <w:t>ockSupport</w:t>
      </w:r>
    </w:p>
    <w:p w14:paraId="0AB3101C" w14:textId="153DB83E" w:rsidR="00447D11" w:rsidRDefault="00447D11" w:rsidP="00326659">
      <w:pPr>
        <w:pStyle w:val="4"/>
        <w:numPr>
          <w:ilvl w:val="3"/>
          <w:numId w:val="116"/>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326659">
      <w:pPr>
        <w:pStyle w:val="4"/>
        <w:numPr>
          <w:ilvl w:val="3"/>
          <w:numId w:val="116"/>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326659">
      <w:pPr>
        <w:pStyle w:val="2"/>
        <w:numPr>
          <w:ilvl w:val="1"/>
          <w:numId w:val="116"/>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326659">
      <w:pPr>
        <w:pStyle w:val="3"/>
        <w:numPr>
          <w:ilvl w:val="2"/>
          <w:numId w:val="116"/>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326659">
      <w:pPr>
        <w:pStyle w:val="3"/>
        <w:numPr>
          <w:ilvl w:val="2"/>
          <w:numId w:val="116"/>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326659">
      <w:pPr>
        <w:pStyle w:val="3"/>
        <w:numPr>
          <w:ilvl w:val="2"/>
          <w:numId w:val="116"/>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0F4A0879" w:rsidR="00AA7ECA" w:rsidRDefault="00AA7ECA" w:rsidP="006B7E0B"/>
    <w:p w14:paraId="2633B32B" w14:textId="04719102" w:rsidR="00E665B8" w:rsidRDefault="00E665B8" w:rsidP="00326659">
      <w:pPr>
        <w:pStyle w:val="2"/>
        <w:numPr>
          <w:ilvl w:val="1"/>
          <w:numId w:val="116"/>
        </w:numPr>
      </w:pPr>
      <w:r>
        <w:rPr>
          <w:rFonts w:hint="eastAsia"/>
        </w:rPr>
        <w:t>源码详解</w:t>
      </w:r>
    </w:p>
    <w:p w14:paraId="18FE21F1" w14:textId="5E8BD503" w:rsidR="0057617F" w:rsidRDefault="00F44C1E" w:rsidP="00326659">
      <w:pPr>
        <w:pStyle w:val="3"/>
        <w:numPr>
          <w:ilvl w:val="2"/>
          <w:numId w:val="116"/>
        </w:numPr>
      </w:pPr>
      <w:r>
        <w:rPr>
          <w:rFonts w:hint="eastAsia"/>
        </w:rPr>
        <w:t>静态</w:t>
      </w:r>
      <w:r w:rsidR="00B10B94">
        <w:rPr>
          <w:rFonts w:hint="eastAsia"/>
        </w:rPr>
        <w:t>内部类</w:t>
      </w:r>
      <w:r w:rsidR="0057617F">
        <w:rPr>
          <w:rFonts w:hint="eastAsia"/>
        </w:rPr>
        <w:t>Node</w:t>
      </w:r>
    </w:p>
    <w:p w14:paraId="07C9EBE7" w14:textId="5079FFB9" w:rsidR="00A10293" w:rsidRPr="00A10293" w:rsidRDefault="00A10293" w:rsidP="00A10293">
      <w:r>
        <w:rPr>
          <w:rFonts w:hint="eastAsia"/>
        </w:rPr>
        <w:t>1</w:t>
      </w:r>
      <w:r>
        <w:rPr>
          <w:rFonts w:hint="eastAsia"/>
        </w:rPr>
        <w:t>、</w:t>
      </w:r>
      <w:r>
        <w:rPr>
          <w:rFonts w:hint="eastAsia"/>
        </w:rPr>
        <w:t>Node</w:t>
      </w:r>
      <w:r>
        <w:rPr>
          <w:rFonts w:hint="eastAsia"/>
        </w:rPr>
        <w:t>是</w:t>
      </w:r>
      <w:r w:rsidRPr="00A10293">
        <w:t>AbstractQueuedSynchronizer</w:t>
      </w:r>
      <w:r>
        <w:rPr>
          <w:rFonts w:hint="eastAsia"/>
        </w:rPr>
        <w:t>的一个静态内部类</w:t>
      </w:r>
    </w:p>
    <w:p w14:paraId="209842C0" w14:textId="724737FD" w:rsidR="00560079" w:rsidRDefault="008E5E5A" w:rsidP="006B7E0B">
      <w:r>
        <w:rPr>
          <w:rFonts w:hint="eastAsia"/>
        </w:rPr>
        <w:t>2</w:t>
      </w:r>
      <w:r>
        <w:rPr>
          <w:rFonts w:hint="eastAsia"/>
        </w:rPr>
        <w:t>、字段</w:t>
      </w:r>
    </w:p>
    <w:p w14:paraId="4862B4CC" w14:textId="5CB8A11E" w:rsidR="00481ACD" w:rsidRPr="00481ACD" w:rsidRDefault="00481ACD" w:rsidP="00CC6E23">
      <w:pPr>
        <w:ind w:leftChars="200" w:left="480"/>
        <w:rPr>
          <w:i/>
        </w:rPr>
      </w:pPr>
      <w:r w:rsidRPr="00481ACD">
        <w:rPr>
          <w:rFonts w:hint="eastAsia"/>
          <w:i/>
          <w:color w:val="00B050"/>
        </w:rPr>
        <w:t>表示节点正处在共享模式下等待的标记</w:t>
      </w:r>
    </w:p>
    <w:p w14:paraId="121DDE14" w14:textId="21F02BBB" w:rsidR="00CC6E23" w:rsidRDefault="00CC6E23" w:rsidP="00CC6E23">
      <w:pPr>
        <w:ind w:leftChars="200" w:left="480"/>
      </w:pPr>
      <w:r>
        <w:t>static final Node SHARED = new Node();</w:t>
      </w:r>
    </w:p>
    <w:p w14:paraId="15CA5F61" w14:textId="2A2571A9" w:rsidR="001325D9" w:rsidRPr="001325D9" w:rsidRDefault="001325D9" w:rsidP="00CC6E23">
      <w:pPr>
        <w:ind w:leftChars="200" w:left="480"/>
        <w:rPr>
          <w:i/>
          <w:color w:val="00B050"/>
        </w:rPr>
      </w:pPr>
      <w:r w:rsidRPr="001325D9">
        <w:rPr>
          <w:rFonts w:hint="eastAsia"/>
          <w:i/>
          <w:color w:val="00B050"/>
        </w:rPr>
        <w:t>表示节点正在以独占模式等待的标记</w:t>
      </w:r>
    </w:p>
    <w:p w14:paraId="0FB094D0" w14:textId="6BDA82CB" w:rsidR="00560079" w:rsidRDefault="00CC6E23" w:rsidP="008E5E5A">
      <w:pPr>
        <w:ind w:leftChars="200" w:left="480"/>
      </w:pPr>
      <w:r>
        <w:t>static final Node EXCLUSIVE = null;</w:t>
      </w:r>
    </w:p>
    <w:p w14:paraId="38D8A965" w14:textId="581C6047" w:rsidR="00C02FB1" w:rsidRPr="00C02FB1" w:rsidRDefault="00C02FB1" w:rsidP="008E5E5A">
      <w:pPr>
        <w:ind w:leftChars="200" w:left="480"/>
        <w:rPr>
          <w:i/>
        </w:rPr>
      </w:pPr>
      <w:r w:rsidRPr="00C02FB1">
        <w:rPr>
          <w:rFonts w:hint="eastAsia"/>
          <w:i/>
          <w:color w:val="00B050"/>
        </w:rPr>
        <w:t>waitStatus</w:t>
      </w:r>
      <w:r w:rsidRPr="00C02FB1">
        <w:rPr>
          <w:rFonts w:hint="eastAsia"/>
          <w:i/>
          <w:color w:val="00B050"/>
        </w:rPr>
        <w:t>值</w:t>
      </w:r>
      <w:r w:rsidR="00A35586">
        <w:rPr>
          <w:rFonts w:hint="eastAsia"/>
          <w:i/>
          <w:color w:val="00B050"/>
        </w:rPr>
        <w:t>，</w:t>
      </w:r>
      <w:r w:rsidRPr="00C02FB1">
        <w:rPr>
          <w:rFonts w:hint="eastAsia"/>
          <w:i/>
          <w:color w:val="00B050"/>
        </w:rPr>
        <w:t>表示线程已取消</w:t>
      </w:r>
    </w:p>
    <w:p w14:paraId="2D3B90C6" w14:textId="197A2A98" w:rsidR="008E5E5A" w:rsidRDefault="008E5E5A" w:rsidP="008E5E5A">
      <w:pPr>
        <w:ind w:leftChars="200" w:left="480"/>
      </w:pPr>
      <w:r>
        <w:t xml:space="preserve">static </w:t>
      </w:r>
      <w:r w:rsidR="00C5457C">
        <w:t xml:space="preserve">final int CANCELLED = </w:t>
      </w:r>
      <w:r>
        <w:t>1;</w:t>
      </w:r>
    </w:p>
    <w:p w14:paraId="7EC0CFE9" w14:textId="0002FCE9" w:rsidR="000F0B81" w:rsidRPr="000F0B81" w:rsidRDefault="000F0B81" w:rsidP="008E5E5A">
      <w:pPr>
        <w:ind w:leftChars="200" w:left="480"/>
        <w:rPr>
          <w:i/>
        </w:rPr>
      </w:pPr>
      <w:r w:rsidRPr="000F0B81">
        <w:rPr>
          <w:rFonts w:hint="eastAsia"/>
          <w:i/>
          <w:color w:val="00B050"/>
        </w:rPr>
        <w:t>waitStatus</w:t>
      </w:r>
      <w:r w:rsidRPr="000F0B81">
        <w:rPr>
          <w:rFonts w:hint="eastAsia"/>
          <w:i/>
          <w:color w:val="00B050"/>
        </w:rPr>
        <w:t>值</w:t>
      </w:r>
      <w:r w:rsidR="006D0988">
        <w:rPr>
          <w:rFonts w:hint="eastAsia"/>
          <w:i/>
          <w:color w:val="00B050"/>
        </w:rPr>
        <w:t>，</w:t>
      </w:r>
      <w:r w:rsidR="00A35586">
        <w:rPr>
          <w:rFonts w:hint="eastAsia"/>
          <w:i/>
          <w:color w:val="00B050"/>
        </w:rPr>
        <w:t>后继节点将当前节点设为</w:t>
      </w:r>
      <w:r w:rsidR="00A35586">
        <w:rPr>
          <w:rFonts w:hint="eastAsia"/>
          <w:i/>
          <w:color w:val="00B050"/>
        </w:rPr>
        <w:t>SIGNAL</w:t>
      </w:r>
      <w:r w:rsidR="00A35586">
        <w:rPr>
          <w:rFonts w:hint="eastAsia"/>
          <w:i/>
          <w:color w:val="00B050"/>
        </w:rPr>
        <w:t>，意味着当前节点释放后，有义务唤醒后继节点</w:t>
      </w:r>
    </w:p>
    <w:p w14:paraId="59DE1C0F" w14:textId="77777777" w:rsidR="004C6D4D" w:rsidRDefault="00C5457C" w:rsidP="008E5E5A">
      <w:pPr>
        <w:ind w:leftChars="200" w:left="480"/>
        <w:rPr>
          <w:color w:val="00B050"/>
        </w:rPr>
      </w:pPr>
      <w:r>
        <w:t xml:space="preserve">static final int SIGNAL </w:t>
      </w:r>
      <w:r w:rsidR="008E5E5A">
        <w:t>= -1;</w:t>
      </w:r>
    </w:p>
    <w:p w14:paraId="33F654B1" w14:textId="7BB3F0D2" w:rsidR="008E5E5A" w:rsidRPr="004C6D4D" w:rsidRDefault="004C6D4D" w:rsidP="008E5E5A">
      <w:pPr>
        <w:ind w:leftChars="200" w:left="480"/>
        <w:rPr>
          <w:i/>
        </w:rPr>
      </w:pPr>
      <w:r w:rsidRPr="004C6D4D">
        <w:rPr>
          <w:rFonts w:hint="eastAsia"/>
          <w:i/>
          <w:color w:val="00B050"/>
        </w:rPr>
        <w:t>waitStatus</w:t>
      </w:r>
      <w:r w:rsidRPr="004C6D4D">
        <w:rPr>
          <w:rFonts w:hint="eastAsia"/>
          <w:i/>
          <w:color w:val="00B050"/>
        </w:rPr>
        <w:t>值，表示线程正在等待条件</w:t>
      </w:r>
    </w:p>
    <w:p w14:paraId="22DE63D7" w14:textId="6A8A61B3" w:rsidR="008E5E5A" w:rsidRDefault="008E5E5A" w:rsidP="008E5E5A">
      <w:pPr>
        <w:ind w:leftChars="200" w:left="480"/>
      </w:pPr>
      <w:r>
        <w:t>static final int CONDITION = -2;</w:t>
      </w:r>
    </w:p>
    <w:p w14:paraId="59D30F08" w14:textId="55E2E9D8" w:rsidR="00BA47E5" w:rsidRPr="00BA47E5" w:rsidRDefault="00BA47E5" w:rsidP="008E5E5A">
      <w:pPr>
        <w:ind w:leftChars="200" w:left="480"/>
        <w:rPr>
          <w:i/>
        </w:rPr>
      </w:pPr>
      <w:r w:rsidRPr="00BA47E5">
        <w:rPr>
          <w:rFonts w:hint="eastAsia"/>
          <w:i/>
          <w:color w:val="00B050"/>
        </w:rPr>
        <w:t>waitStatus</w:t>
      </w:r>
      <w:r w:rsidR="00462F41">
        <w:rPr>
          <w:rFonts w:hint="eastAsia"/>
          <w:i/>
          <w:color w:val="00B050"/>
        </w:rPr>
        <w:t>值，</w:t>
      </w:r>
      <w:r w:rsidR="00462F41" w:rsidRPr="00462F41">
        <w:rPr>
          <w:rFonts w:hint="eastAsia"/>
          <w:i/>
          <w:color w:val="00B050"/>
        </w:rPr>
        <w:t>共享模式的头结点可能处于此状态，表示无条件往下传播，</w:t>
      </w:r>
      <w:r w:rsidR="00462F41" w:rsidRPr="00462F41">
        <w:rPr>
          <w:rFonts w:hint="eastAsia"/>
          <w:i/>
          <w:color w:val="FF0000"/>
        </w:rPr>
        <w:t>引入此状态是为了优化锁竞争，使队列中线程有序地一个一个唤醒</w:t>
      </w:r>
    </w:p>
    <w:p w14:paraId="5878CB21" w14:textId="0A863255" w:rsidR="008E5E5A" w:rsidRDefault="008E5E5A" w:rsidP="008E5E5A">
      <w:pPr>
        <w:ind w:leftChars="200" w:left="480"/>
      </w:pPr>
      <w:r>
        <w:t>static final int PROPAGATE = -3;</w:t>
      </w:r>
    </w:p>
    <w:p w14:paraId="5945AF09" w14:textId="6158C309" w:rsidR="007D7C4B" w:rsidRDefault="007D7C4B" w:rsidP="008E5E5A">
      <w:pPr>
        <w:ind w:leftChars="200" w:left="480"/>
      </w:pPr>
    </w:p>
    <w:p w14:paraId="363000D9" w14:textId="77777777" w:rsidR="007D7C4B" w:rsidRPr="00693F72" w:rsidRDefault="007D7C4B" w:rsidP="007D7C4B">
      <w:pPr>
        <w:ind w:leftChars="200" w:left="480"/>
        <w:rPr>
          <w:i/>
          <w:color w:val="00B050"/>
        </w:rPr>
      </w:pPr>
      <w:r w:rsidRPr="00693F72">
        <w:rPr>
          <w:rFonts w:hint="eastAsia"/>
          <w:i/>
          <w:color w:val="00B050"/>
        </w:rPr>
        <w:t>状态字段，仅接受值：</w:t>
      </w:r>
    </w:p>
    <w:p w14:paraId="3015D020" w14:textId="297F31CC" w:rsidR="007D7C4B" w:rsidRPr="00693F72" w:rsidRDefault="007D7C4B" w:rsidP="00442873">
      <w:pPr>
        <w:pStyle w:val="a7"/>
        <w:numPr>
          <w:ilvl w:val="0"/>
          <w:numId w:val="29"/>
        </w:numPr>
        <w:ind w:firstLineChars="0"/>
        <w:rPr>
          <w:i/>
          <w:color w:val="00B050"/>
        </w:rPr>
      </w:pPr>
      <w:r w:rsidRPr="00693F72">
        <w:rPr>
          <w:rFonts w:hint="eastAsia"/>
          <w:i/>
          <w:color w:val="00B050"/>
        </w:rPr>
        <w:t>SIGNAL:</w:t>
      </w:r>
      <w:r w:rsidRPr="00693F72">
        <w:rPr>
          <w:rFonts w:hint="eastAsia"/>
          <w:i/>
          <w:color w:val="00B050"/>
        </w:rPr>
        <w:t>值为</w:t>
      </w:r>
      <w:r w:rsidRPr="00693F72">
        <w:rPr>
          <w:rFonts w:hint="eastAsia"/>
          <w:i/>
          <w:color w:val="00B050"/>
        </w:rPr>
        <w:t xml:space="preserve">-1 </w:t>
      </w:r>
      <w:r w:rsidRPr="00693F72">
        <w:rPr>
          <w:rFonts w:hint="eastAsia"/>
          <w:i/>
          <w:color w:val="00B050"/>
        </w:rPr>
        <w:t>，后继节点的线程处于等待状态，而当前节点的线程</w:t>
      </w:r>
      <w:r w:rsidRPr="00693F72">
        <w:rPr>
          <w:rFonts w:hint="eastAsia"/>
          <w:i/>
          <w:color w:val="00B050"/>
        </w:rPr>
        <w:lastRenderedPageBreak/>
        <w:t>如果释放了</w:t>
      </w:r>
      <w:r w:rsidR="00B00E9A">
        <w:rPr>
          <w:rFonts w:hint="eastAsia"/>
          <w:i/>
          <w:color w:val="00B050"/>
        </w:rPr>
        <w:t>资源</w:t>
      </w:r>
      <w:r w:rsidRPr="00693F72">
        <w:rPr>
          <w:rFonts w:hint="eastAsia"/>
          <w:i/>
          <w:color w:val="00B050"/>
        </w:rPr>
        <w:t>或者被取消，将会通知后继节点，使后继节点的线程得以运行</w:t>
      </w:r>
    </w:p>
    <w:p w14:paraId="209AE23D" w14:textId="542449A3" w:rsidR="007D7C4B" w:rsidRPr="00693F72" w:rsidRDefault="007D7C4B" w:rsidP="00442873">
      <w:pPr>
        <w:pStyle w:val="a7"/>
        <w:numPr>
          <w:ilvl w:val="0"/>
          <w:numId w:val="29"/>
        </w:numPr>
        <w:ind w:firstLineChars="0"/>
        <w:rPr>
          <w:i/>
          <w:color w:val="00B050"/>
        </w:rPr>
      </w:pPr>
      <w:r w:rsidRPr="00693F72">
        <w:rPr>
          <w:rFonts w:hint="eastAsia"/>
          <w:i/>
          <w:color w:val="00B050"/>
        </w:rPr>
        <w:t>CANCELLED:</w:t>
      </w:r>
      <w:r w:rsidRPr="00693F72">
        <w:rPr>
          <w:rFonts w:hint="eastAsia"/>
          <w:i/>
          <w:color w:val="00B050"/>
        </w:rPr>
        <w:t>值为</w:t>
      </w:r>
      <w:r w:rsidRPr="00693F72">
        <w:rPr>
          <w:rFonts w:hint="eastAsia"/>
          <w:i/>
          <w:color w:val="00B050"/>
        </w:rPr>
        <w:t>1</w:t>
      </w:r>
      <w:r w:rsidRPr="00693F72">
        <w:rPr>
          <w:rFonts w:hint="eastAsia"/>
          <w:i/>
          <w:color w:val="00B050"/>
        </w:rPr>
        <w:t>，由于在同步队列中等待的线程等待超时或者被中断，需要从同步队列中取消等待，节点进入该状态将不会变化</w:t>
      </w:r>
    </w:p>
    <w:p w14:paraId="4CAECBC5" w14:textId="72F86115" w:rsidR="007D7C4B" w:rsidRPr="00693F72" w:rsidRDefault="007D7C4B" w:rsidP="00442873">
      <w:pPr>
        <w:pStyle w:val="a7"/>
        <w:numPr>
          <w:ilvl w:val="0"/>
          <w:numId w:val="29"/>
        </w:numPr>
        <w:ind w:firstLineChars="0"/>
        <w:rPr>
          <w:i/>
          <w:color w:val="00B050"/>
        </w:rPr>
      </w:pPr>
      <w:r w:rsidRPr="00693F72">
        <w:rPr>
          <w:rFonts w:hint="eastAsia"/>
          <w:i/>
          <w:color w:val="00B050"/>
        </w:rPr>
        <w:t xml:space="preserve">CONDITION: </w:t>
      </w:r>
      <w:r w:rsidRPr="00693F72">
        <w:rPr>
          <w:rFonts w:hint="eastAsia"/>
          <w:i/>
          <w:color w:val="00B050"/>
        </w:rPr>
        <w:t>值为</w:t>
      </w:r>
      <w:r w:rsidRPr="00693F72">
        <w:rPr>
          <w:rFonts w:hint="eastAsia"/>
          <w:i/>
          <w:color w:val="00B050"/>
        </w:rPr>
        <w:t>-2</w:t>
      </w:r>
      <w:r w:rsidRPr="00693F72">
        <w:rPr>
          <w:rFonts w:hint="eastAsia"/>
          <w:i/>
          <w:color w:val="00B050"/>
        </w:rPr>
        <w:t>，节点在等待队列中，节点线程等待在</w:t>
      </w:r>
      <w:r w:rsidRPr="00693F72">
        <w:rPr>
          <w:rFonts w:hint="eastAsia"/>
          <w:i/>
          <w:color w:val="00B050"/>
        </w:rPr>
        <w:t>Condition</w:t>
      </w:r>
      <w:r w:rsidRPr="00693F72">
        <w:rPr>
          <w:rFonts w:hint="eastAsia"/>
          <w:i/>
          <w:color w:val="00B050"/>
        </w:rPr>
        <w:t>上，当其他线程对</w:t>
      </w:r>
      <w:r w:rsidRPr="00693F72">
        <w:rPr>
          <w:rFonts w:hint="eastAsia"/>
          <w:i/>
          <w:color w:val="00B050"/>
        </w:rPr>
        <w:t>Condition</w:t>
      </w:r>
      <w:r w:rsidRPr="00693F72">
        <w:rPr>
          <w:rFonts w:hint="eastAsia"/>
          <w:i/>
          <w:color w:val="00B050"/>
        </w:rPr>
        <w:t>调用了</w:t>
      </w:r>
      <w:r w:rsidRPr="00693F72">
        <w:rPr>
          <w:rFonts w:hint="eastAsia"/>
          <w:i/>
          <w:color w:val="00B050"/>
        </w:rPr>
        <w:t>singal</w:t>
      </w:r>
      <w:r w:rsidRPr="00693F72">
        <w:rPr>
          <w:rFonts w:hint="eastAsia"/>
          <w:i/>
          <w:color w:val="00B050"/>
        </w:rPr>
        <w:t>方法后，该节点将会从等待队列中转移到同步队列中，加入到对</w:t>
      </w:r>
      <w:r w:rsidR="00B00E9A">
        <w:rPr>
          <w:rFonts w:hint="eastAsia"/>
          <w:i/>
          <w:color w:val="00B050"/>
        </w:rPr>
        <w:t>资源</w:t>
      </w:r>
      <w:r w:rsidRPr="00693F72">
        <w:rPr>
          <w:rFonts w:hint="eastAsia"/>
          <w:i/>
          <w:color w:val="00B050"/>
        </w:rPr>
        <w:t>的获取中</w:t>
      </w:r>
    </w:p>
    <w:p w14:paraId="4A5B5CE9" w14:textId="59C7D226" w:rsidR="00F63441" w:rsidRPr="00693F72" w:rsidRDefault="007D7C4B" w:rsidP="00442873">
      <w:pPr>
        <w:pStyle w:val="a7"/>
        <w:numPr>
          <w:ilvl w:val="0"/>
          <w:numId w:val="29"/>
        </w:numPr>
        <w:ind w:firstLineChars="0"/>
        <w:rPr>
          <w:i/>
          <w:color w:val="00B050"/>
        </w:rPr>
      </w:pPr>
      <w:r w:rsidRPr="00693F72">
        <w:rPr>
          <w:rFonts w:hint="eastAsia"/>
          <w:i/>
          <w:color w:val="00B050"/>
        </w:rPr>
        <w:t xml:space="preserve">PROPAGATE: </w:t>
      </w:r>
      <w:r w:rsidRPr="00693F72">
        <w:rPr>
          <w:rFonts w:hint="eastAsia"/>
          <w:i/>
          <w:color w:val="00B050"/>
        </w:rPr>
        <w:t>值为</w:t>
      </w:r>
      <w:r w:rsidRPr="00693F72">
        <w:rPr>
          <w:rFonts w:hint="eastAsia"/>
          <w:i/>
          <w:color w:val="00B050"/>
        </w:rPr>
        <w:t>-3</w:t>
      </w:r>
      <w:r w:rsidRPr="00693F72">
        <w:rPr>
          <w:rFonts w:hint="eastAsia"/>
          <w:i/>
          <w:color w:val="00B050"/>
        </w:rPr>
        <w:t>，表示下一次共享模式</w:t>
      </w:r>
      <w:r w:rsidR="00B00E9A">
        <w:rPr>
          <w:rFonts w:hint="eastAsia"/>
          <w:i/>
          <w:color w:val="00B050"/>
        </w:rPr>
        <w:t>资源</w:t>
      </w:r>
      <w:r w:rsidRPr="00693F72">
        <w:rPr>
          <w:rFonts w:hint="eastAsia"/>
          <w:i/>
          <w:color w:val="00B050"/>
        </w:rPr>
        <w:t>获取将会无条件地传播下去</w:t>
      </w:r>
      <w:r w:rsidR="00C17239">
        <w:rPr>
          <w:rFonts w:hint="eastAsia"/>
          <w:i/>
          <w:color w:val="00B050"/>
        </w:rPr>
        <w:t>???</w:t>
      </w:r>
    </w:p>
    <w:p w14:paraId="7FC85DD2" w14:textId="76B0C8E2" w:rsidR="007D7C4B" w:rsidRDefault="007D7C4B" w:rsidP="00442873">
      <w:pPr>
        <w:pStyle w:val="a7"/>
        <w:numPr>
          <w:ilvl w:val="0"/>
          <w:numId w:val="29"/>
        </w:numPr>
        <w:ind w:firstLineChars="0"/>
      </w:pPr>
      <w:r w:rsidRPr="00693F72">
        <w:rPr>
          <w:rFonts w:hint="eastAsia"/>
          <w:i/>
          <w:color w:val="00B050"/>
        </w:rPr>
        <w:t xml:space="preserve">INITIAL: </w:t>
      </w:r>
      <w:r w:rsidRPr="00693F72">
        <w:rPr>
          <w:rFonts w:hint="eastAsia"/>
          <w:i/>
          <w:color w:val="00B050"/>
        </w:rPr>
        <w:t>初始状态值为</w:t>
      </w:r>
      <w:r w:rsidR="0057404C">
        <w:rPr>
          <w:rFonts w:hint="eastAsia"/>
          <w:i/>
          <w:color w:val="00B050"/>
        </w:rPr>
        <w:t>0</w:t>
      </w:r>
      <w:r w:rsidR="0057404C">
        <w:rPr>
          <w:rFonts w:hint="eastAsia"/>
          <w:i/>
          <w:color w:val="00B050"/>
        </w:rPr>
        <w:t>，</w:t>
      </w:r>
      <w:r w:rsidR="0057404C" w:rsidRPr="0057404C">
        <w:rPr>
          <w:rFonts w:hint="eastAsia"/>
          <w:i/>
          <w:color w:val="FF0000"/>
        </w:rPr>
        <w:t>在此状态下，独占模式不会释放后继节点</w:t>
      </w:r>
    </w:p>
    <w:p w14:paraId="1BE753CA" w14:textId="77777777" w:rsidR="00AE7328" w:rsidRDefault="00AE7328" w:rsidP="00AE7328">
      <w:pPr>
        <w:ind w:leftChars="200" w:left="480"/>
      </w:pPr>
      <w:r>
        <w:t>volatile int waitStatus;</w:t>
      </w:r>
    </w:p>
    <w:p w14:paraId="14861A8B" w14:textId="372EFFE3" w:rsidR="00AE7328" w:rsidRDefault="00AE7328" w:rsidP="00AE7328">
      <w:pPr>
        <w:ind w:leftChars="200" w:left="480"/>
      </w:pPr>
    </w:p>
    <w:p w14:paraId="211B874D" w14:textId="70C365F2" w:rsidR="00B06BB4" w:rsidRDefault="00B06BB4" w:rsidP="00B06BB4">
      <w:pPr>
        <w:ind w:leftChars="200" w:left="480"/>
      </w:pPr>
      <w:r w:rsidRPr="00CE3314">
        <w:rPr>
          <w:rFonts w:hint="eastAsia"/>
          <w:i/>
          <w:color w:val="FF0000"/>
        </w:rPr>
        <w:t>链接到前驱节点，当前节点</w:t>
      </w:r>
      <w:r w:rsidRPr="00CE3314">
        <w:rPr>
          <w:rFonts w:hint="eastAsia"/>
          <w:i/>
          <w:color w:val="FF0000"/>
        </w:rPr>
        <w:t>/</w:t>
      </w:r>
      <w:r w:rsidRPr="00CE3314">
        <w:rPr>
          <w:rFonts w:hint="eastAsia"/>
          <w:i/>
          <w:color w:val="FF0000"/>
        </w:rPr>
        <w:t>线程依赖它来检查</w:t>
      </w:r>
      <w:r w:rsidRPr="00CE3314">
        <w:rPr>
          <w:rFonts w:hint="eastAsia"/>
          <w:i/>
          <w:color w:val="FF0000"/>
        </w:rPr>
        <w:t>waitStatus</w:t>
      </w:r>
      <w:r w:rsidRPr="00CE3314">
        <w:rPr>
          <w:rFonts w:hint="eastAsia"/>
          <w:i/>
          <w:color w:val="FF0000"/>
        </w:rPr>
        <w:t>。</w:t>
      </w:r>
      <w:r w:rsidRPr="00D93ADD">
        <w:rPr>
          <w:rFonts w:hint="eastAsia"/>
          <w:i/>
          <w:color w:val="00B0F0"/>
        </w:rPr>
        <w:t>在入同步队列时被设置，并且仅在移除同步队列时才归零</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CE3314">
        <w:rPr>
          <w:rFonts w:hint="eastAsia"/>
          <w:i/>
          <w:color w:val="FF0000"/>
        </w:rPr>
        <w:t>。</w:t>
      </w:r>
      <w:r w:rsidRPr="00291344">
        <w:rPr>
          <w:rFonts w:hint="eastAsia"/>
          <w:i/>
          <w:color w:val="00B050"/>
        </w:rPr>
        <w:t>被取消的线程永远不会成功获取，并且线程只取消自身，而不是任何其他节点</w:t>
      </w:r>
    </w:p>
    <w:p w14:paraId="07F9EA41" w14:textId="136397E7" w:rsidR="00AE7328" w:rsidRDefault="00AE7328" w:rsidP="00AE7328">
      <w:pPr>
        <w:ind w:leftChars="200" w:left="480"/>
      </w:pPr>
      <w:r>
        <w:t>volatile Node prev;</w:t>
      </w:r>
    </w:p>
    <w:p w14:paraId="6EC7450B" w14:textId="6DB0A5D0" w:rsidR="00981F07" w:rsidRDefault="00981F07" w:rsidP="00AE7328">
      <w:pPr>
        <w:ind w:leftChars="200" w:left="480"/>
      </w:pPr>
    </w:p>
    <w:p w14:paraId="2CD60F47" w14:textId="2D685D0C" w:rsidR="00981F07" w:rsidRPr="00981F07" w:rsidRDefault="00945127" w:rsidP="00945127">
      <w:pPr>
        <w:ind w:leftChars="200" w:left="480"/>
        <w:rPr>
          <w:i/>
        </w:rPr>
      </w:pPr>
      <w:r w:rsidRPr="00945127">
        <w:rPr>
          <w:rFonts w:hint="eastAsia"/>
          <w:i/>
          <w:color w:val="00B050"/>
        </w:rPr>
        <w:t>链接到后续节点，当前节点</w:t>
      </w:r>
      <w:r w:rsidRPr="00945127">
        <w:rPr>
          <w:rFonts w:hint="eastAsia"/>
          <w:i/>
          <w:color w:val="00B050"/>
        </w:rPr>
        <w:t>/</w:t>
      </w:r>
      <w:r w:rsidRPr="00945127">
        <w:rPr>
          <w:rFonts w:hint="eastAsia"/>
          <w:i/>
          <w:color w:val="00B050"/>
        </w:rPr>
        <w:t>线程释放时释放。</w:t>
      </w:r>
      <w:r w:rsidRPr="00D93ADD">
        <w:rPr>
          <w:rFonts w:hint="eastAsia"/>
          <w:i/>
          <w:color w:val="00B0F0"/>
        </w:rPr>
        <w:t>在入同步队列期间分配，在绕过取消的前驱节点时调整，并在出同步队列时取消</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945127">
        <w:rPr>
          <w:rFonts w:hint="eastAsia"/>
          <w:i/>
          <w:color w:val="00B050"/>
        </w:rPr>
        <w:t>。</w:t>
      </w:r>
      <w:r w:rsidRPr="00945127">
        <w:rPr>
          <w:rFonts w:hint="eastAsia"/>
          <w:i/>
          <w:color w:val="00B050"/>
        </w:rPr>
        <w:t>enq</w:t>
      </w:r>
      <w:r w:rsidRPr="00945127">
        <w:rPr>
          <w:rFonts w:hint="eastAsia"/>
          <w:i/>
          <w:color w:val="00B050"/>
        </w:rPr>
        <w:t>操作不会分配前驱节点的</w:t>
      </w:r>
      <w:r w:rsidRPr="00945127">
        <w:rPr>
          <w:rFonts w:hint="eastAsia"/>
          <w:i/>
          <w:color w:val="00B050"/>
        </w:rPr>
        <w:t>next</w:t>
      </w:r>
      <w:r w:rsidRPr="00945127">
        <w:rPr>
          <w:rFonts w:hint="eastAsia"/>
          <w:i/>
          <w:color w:val="00B050"/>
        </w:rPr>
        <w:t>字段，直到附加之后，因此看到一个为</w:t>
      </w:r>
      <w:r w:rsidRPr="00945127">
        <w:rPr>
          <w:rFonts w:hint="eastAsia"/>
          <w:i/>
          <w:color w:val="00B050"/>
        </w:rPr>
        <w:t>null</w:t>
      </w:r>
      <w:r w:rsidRPr="00945127">
        <w:rPr>
          <w:rFonts w:hint="eastAsia"/>
          <w:i/>
          <w:color w:val="00B050"/>
        </w:rPr>
        <w:t>的</w:t>
      </w:r>
      <w:r w:rsidRPr="00945127">
        <w:rPr>
          <w:rFonts w:hint="eastAsia"/>
          <w:i/>
          <w:color w:val="00B050"/>
        </w:rPr>
        <w:t>next</w:t>
      </w:r>
      <w:r w:rsidRPr="00945127">
        <w:rPr>
          <w:rFonts w:hint="eastAsia"/>
          <w:i/>
          <w:color w:val="00B050"/>
        </w:rPr>
        <w:t>字段不一定意味着该节点在队列的末尾。但是，如果</w:t>
      </w:r>
      <w:r w:rsidRPr="00945127">
        <w:rPr>
          <w:rFonts w:hint="eastAsia"/>
          <w:i/>
          <w:color w:val="00B050"/>
        </w:rPr>
        <w:t>next</w:t>
      </w:r>
      <w:r w:rsidRPr="00945127">
        <w:rPr>
          <w:rFonts w:hint="eastAsia"/>
          <w:i/>
          <w:color w:val="00B050"/>
        </w:rPr>
        <w:t>字段显示为</w:t>
      </w:r>
      <w:r w:rsidRPr="00945127">
        <w:rPr>
          <w:rFonts w:hint="eastAsia"/>
          <w:i/>
          <w:color w:val="00B050"/>
        </w:rPr>
        <w:t>null,</w:t>
      </w:r>
      <w:r w:rsidRPr="00945127">
        <w:rPr>
          <w:rFonts w:hint="eastAsia"/>
          <w:i/>
          <w:color w:val="00B050"/>
        </w:rPr>
        <w:t>我们可以从尾部扫描</w:t>
      </w:r>
      <w:r w:rsidRPr="00945127">
        <w:rPr>
          <w:rFonts w:hint="eastAsia"/>
          <w:i/>
          <w:color w:val="00B050"/>
        </w:rPr>
        <w:t>prev</w:t>
      </w:r>
      <w:r w:rsidRPr="00945127">
        <w:rPr>
          <w:rFonts w:hint="eastAsia"/>
          <w:i/>
          <w:color w:val="00B050"/>
        </w:rPr>
        <w:t>，仔细检查。被取消的节点的</w:t>
      </w:r>
      <w:r w:rsidRPr="00945127">
        <w:rPr>
          <w:rFonts w:hint="eastAsia"/>
          <w:i/>
          <w:color w:val="00B050"/>
        </w:rPr>
        <w:t>next</w:t>
      </w:r>
      <w:r w:rsidRPr="00945127">
        <w:rPr>
          <w:rFonts w:hint="eastAsia"/>
          <w:i/>
          <w:color w:val="00B050"/>
        </w:rPr>
        <w:t>字段被设置为指向节点本身而不是</w:t>
      </w:r>
      <w:r w:rsidRPr="00945127">
        <w:rPr>
          <w:rFonts w:hint="eastAsia"/>
          <w:i/>
          <w:color w:val="00B050"/>
        </w:rPr>
        <w:t>null</w:t>
      </w:r>
      <w:r w:rsidRPr="00945127">
        <w:rPr>
          <w:rFonts w:hint="eastAsia"/>
          <w:i/>
          <w:color w:val="00B050"/>
        </w:rPr>
        <w:t>，以使</w:t>
      </w:r>
      <w:r w:rsidRPr="00945127">
        <w:rPr>
          <w:rFonts w:hint="eastAsia"/>
          <w:i/>
          <w:color w:val="00B050"/>
        </w:rPr>
        <w:t>isOnSyncQueue</w:t>
      </w:r>
      <w:r w:rsidRPr="00945127">
        <w:rPr>
          <w:rFonts w:hint="eastAsia"/>
          <w:i/>
          <w:color w:val="00B050"/>
        </w:rPr>
        <w:t>更方便操作。调用</w:t>
      </w:r>
      <w:r w:rsidRPr="00945127">
        <w:rPr>
          <w:rFonts w:hint="eastAsia"/>
          <w:i/>
          <w:color w:val="00B050"/>
        </w:rPr>
        <w:t>isOnSyncQueue</w:t>
      </w:r>
      <w:r>
        <w:rPr>
          <w:rFonts w:hint="eastAsia"/>
          <w:i/>
          <w:color w:val="00B050"/>
        </w:rPr>
        <w:t>时，如果节点</w:t>
      </w:r>
      <w:r>
        <w:rPr>
          <w:rFonts w:hint="eastAsia"/>
          <w:i/>
          <w:color w:val="00B050"/>
        </w:rPr>
        <w:t>(</w:t>
      </w:r>
      <w:r w:rsidRPr="00945127">
        <w:rPr>
          <w:rFonts w:hint="eastAsia"/>
          <w:i/>
          <w:color w:val="00B050"/>
        </w:rPr>
        <w:t>始终</w:t>
      </w:r>
      <w:r>
        <w:rPr>
          <w:rFonts w:hint="eastAsia"/>
          <w:i/>
          <w:color w:val="00B050"/>
        </w:rPr>
        <w:t>是放置在条件队列上的节点</w:t>
      </w:r>
      <w:r>
        <w:rPr>
          <w:rFonts w:hint="eastAsia"/>
          <w:i/>
          <w:color w:val="00B050"/>
        </w:rPr>
        <w:t>)</w:t>
      </w:r>
      <w:r w:rsidRPr="00945127">
        <w:rPr>
          <w:rFonts w:hint="eastAsia"/>
          <w:i/>
          <w:color w:val="00B050"/>
        </w:rPr>
        <w:t>正等待在同步队列上重新获取，则返回</w:t>
      </w:r>
      <w:r w:rsidRPr="00945127">
        <w:rPr>
          <w:rFonts w:hint="eastAsia"/>
          <w:i/>
          <w:color w:val="00B050"/>
        </w:rPr>
        <w:t>true</w:t>
      </w:r>
    </w:p>
    <w:p w14:paraId="3972E226" w14:textId="53B1AF66" w:rsidR="00AE7328" w:rsidRDefault="00AE7328" w:rsidP="00AE7328">
      <w:pPr>
        <w:ind w:leftChars="200" w:left="480"/>
      </w:pPr>
      <w:r>
        <w:t>volatile Node next;</w:t>
      </w:r>
    </w:p>
    <w:p w14:paraId="236B016D" w14:textId="62A2CFE4" w:rsidR="00AE7328" w:rsidRDefault="00AE7328" w:rsidP="00AE7328">
      <w:pPr>
        <w:ind w:leftChars="200" w:left="480"/>
      </w:pPr>
      <w:r>
        <w:t>volatile Thread thread;</w:t>
      </w:r>
    </w:p>
    <w:p w14:paraId="2CB5A2D2" w14:textId="1B0E56FD" w:rsidR="00AE7328" w:rsidRDefault="00AE7328" w:rsidP="00AE7328">
      <w:pPr>
        <w:ind w:leftChars="200" w:left="480"/>
      </w:pPr>
      <w:r>
        <w:t>Node nextWaiter;</w:t>
      </w:r>
    </w:p>
    <w:p w14:paraId="1CC6819B" w14:textId="25E8E0D8" w:rsidR="000E44F8" w:rsidRDefault="00D77111" w:rsidP="00442873">
      <w:pPr>
        <w:pStyle w:val="a7"/>
        <w:numPr>
          <w:ilvl w:val="0"/>
          <w:numId w:val="26"/>
        </w:numPr>
        <w:ind w:firstLineChars="0"/>
      </w:pPr>
      <w:r w:rsidRPr="00FD7A3E">
        <w:rPr>
          <w:color w:val="FF0000"/>
        </w:rPr>
        <w:t>状态为</w:t>
      </w:r>
      <w:r w:rsidRPr="00FD7A3E">
        <w:rPr>
          <w:color w:val="FF0000"/>
        </w:rPr>
        <w:t>0</w:t>
      </w:r>
      <w:r w:rsidRPr="00FD7A3E">
        <w:rPr>
          <w:rFonts w:hint="eastAsia"/>
          <w:color w:val="FF0000"/>
        </w:rPr>
        <w:t>代表</w:t>
      </w:r>
      <w:r w:rsidR="000E44F8" w:rsidRPr="00FD7A3E">
        <w:rPr>
          <w:rFonts w:hint="eastAsia"/>
          <w:color w:val="FF0000"/>
        </w:rPr>
        <w:t>刚初始化</w:t>
      </w:r>
      <w:r w:rsidR="000E44F8" w:rsidRPr="00FD7A3E">
        <w:rPr>
          <w:color w:val="FF0000"/>
        </w:rPr>
        <w:t>，</w:t>
      </w:r>
      <w:r w:rsidR="000E44F8" w:rsidRPr="00FD7A3E">
        <w:rPr>
          <w:rFonts w:hint="eastAsia"/>
          <w:color w:val="FF0000"/>
        </w:rPr>
        <w:t>其</w:t>
      </w:r>
      <w:r w:rsidR="000E44F8" w:rsidRPr="00FD7A3E">
        <w:rPr>
          <w:color w:val="FF0000"/>
        </w:rPr>
        <w:t>后面没有需要唤醒的节点</w:t>
      </w:r>
      <w:r w:rsidR="000E44F8" w:rsidRPr="00FD7A3E">
        <w:rPr>
          <w:rFonts w:hint="eastAsia"/>
          <w:color w:val="FF0000"/>
        </w:rPr>
        <w:t>，或者</w:t>
      </w:r>
      <w:r w:rsidR="000E44F8" w:rsidRPr="00FD7A3E">
        <w:rPr>
          <w:color w:val="FF0000"/>
        </w:rPr>
        <w:t>为</w:t>
      </w:r>
      <w:r w:rsidR="00AF0CE7" w:rsidRPr="00FD7A3E">
        <w:rPr>
          <w:rFonts w:hint="eastAsia"/>
          <w:color w:val="FF0000"/>
        </w:rPr>
        <w:t>已经</w:t>
      </w:r>
      <w:r w:rsidR="000E44F8" w:rsidRPr="00FD7A3E">
        <w:rPr>
          <w:color w:val="FF0000"/>
        </w:rPr>
        <w:t>释放</w:t>
      </w:r>
      <w:r w:rsidR="00AF0CE7" w:rsidRPr="00FD7A3E">
        <w:rPr>
          <w:color w:val="FF0000"/>
        </w:rPr>
        <w:t>资源</w:t>
      </w:r>
      <w:r w:rsidR="000E44F8" w:rsidRPr="00FD7A3E">
        <w:rPr>
          <w:color w:val="FF0000"/>
        </w:rPr>
        <w:t>的节点</w:t>
      </w:r>
    </w:p>
    <w:p w14:paraId="72068007" w14:textId="7E6A8A45" w:rsidR="007B4945" w:rsidRDefault="007B4945" w:rsidP="007B4945"/>
    <w:p w14:paraId="2D7556C1" w14:textId="77777777" w:rsidR="007B4945" w:rsidRDefault="007B4945" w:rsidP="00326659">
      <w:pPr>
        <w:pStyle w:val="3"/>
        <w:numPr>
          <w:ilvl w:val="2"/>
          <w:numId w:val="116"/>
        </w:numPr>
      </w:pPr>
      <w:r>
        <w:rPr>
          <w:rFonts w:hint="eastAsia"/>
        </w:rPr>
        <w:t>重要字段</w:t>
      </w:r>
    </w:p>
    <w:p w14:paraId="098DE4F0" w14:textId="77777777" w:rsidR="007B4945" w:rsidRDefault="007B4945" w:rsidP="007B4945">
      <w:r>
        <w:rPr>
          <w:rFonts w:hint="eastAsia"/>
        </w:rPr>
        <w:t>1</w:t>
      </w:r>
      <w:r>
        <w:rPr>
          <w:rFonts w:hint="eastAsia"/>
        </w:rPr>
        <w:t>、首尾节点</w:t>
      </w:r>
    </w:p>
    <w:p w14:paraId="23946EDB" w14:textId="77777777" w:rsidR="007B4945" w:rsidRPr="00904B54" w:rsidRDefault="007B4945" w:rsidP="007B4945">
      <w:pPr>
        <w:ind w:leftChars="200" w:left="480"/>
      </w:pPr>
      <w:r w:rsidRPr="00096958">
        <w:t>private transient volatile Node head;</w:t>
      </w:r>
      <w:r w:rsidRPr="007A2A9C">
        <w:rPr>
          <w:color w:val="00B050"/>
        </w:rPr>
        <w:t>//</w:t>
      </w:r>
      <w:r w:rsidRPr="00797668">
        <w:rPr>
          <w:rFonts w:hint="eastAsia"/>
        </w:rPr>
        <w:t xml:space="preserve"> </w:t>
      </w:r>
      <w:r w:rsidRPr="00797668">
        <w:rPr>
          <w:rFonts w:hint="eastAsia"/>
          <w:color w:val="00B050"/>
        </w:rPr>
        <w:t>head</w:t>
      </w:r>
      <w:r w:rsidRPr="00797668">
        <w:rPr>
          <w:rFonts w:hint="eastAsia"/>
          <w:color w:val="00B050"/>
        </w:rPr>
        <w:t>所指的标杆结点，就是当前获取到资源的那个结点或</w:t>
      </w:r>
      <w:r w:rsidRPr="00797668">
        <w:rPr>
          <w:rFonts w:hint="eastAsia"/>
          <w:color w:val="00B050"/>
        </w:rPr>
        <w:t>null</w:t>
      </w:r>
      <w:r>
        <w:rPr>
          <w:color w:val="00B050"/>
        </w:rPr>
        <w:t>(</w:t>
      </w:r>
      <w:r>
        <w:rPr>
          <w:rFonts w:hint="eastAsia"/>
          <w:color w:val="00B050"/>
        </w:rPr>
        <w:t>null</w:t>
      </w:r>
      <w:r>
        <w:rPr>
          <w:rFonts w:hint="eastAsia"/>
          <w:color w:val="00B050"/>
        </w:rPr>
        <w:t>即代表队列尚未初始化</w:t>
      </w:r>
      <w:r>
        <w:rPr>
          <w:color w:val="00B050"/>
        </w:rPr>
        <w:t>)</w:t>
      </w:r>
    </w:p>
    <w:p w14:paraId="106D8CB8" w14:textId="1ECC8645" w:rsidR="007B4945" w:rsidRDefault="007B4945" w:rsidP="007B4945">
      <w:pPr>
        <w:ind w:leftChars="200" w:left="480"/>
      </w:pPr>
      <w:r w:rsidRPr="00096958">
        <w:t>private transient volatile Node tail;</w:t>
      </w:r>
      <w:r w:rsidRPr="00AD00FE">
        <w:rPr>
          <w:color w:val="00B050"/>
        </w:rPr>
        <w:t>//</w:t>
      </w:r>
      <w:r w:rsidRPr="00AD00FE">
        <w:rPr>
          <w:rFonts w:hint="eastAsia"/>
          <w:color w:val="00B050"/>
        </w:rPr>
        <w:t>当队列初始化完毕后，该</w:t>
      </w:r>
      <w:r w:rsidRPr="00AD00FE">
        <w:rPr>
          <w:rFonts w:hint="eastAsia"/>
          <w:color w:val="00B050"/>
        </w:rPr>
        <w:t>tail</w:t>
      </w:r>
      <w:r w:rsidRPr="00AD00FE">
        <w:rPr>
          <w:rFonts w:hint="eastAsia"/>
          <w:color w:val="00B050"/>
        </w:rPr>
        <w:t>为队列中最后一个节点</w:t>
      </w:r>
      <w:r w:rsidRPr="00AD00FE">
        <w:rPr>
          <w:rFonts w:hint="eastAsia"/>
          <w:color w:val="00B050"/>
        </w:rPr>
        <w:t>(</w:t>
      </w:r>
      <w:r w:rsidRPr="00AD00FE">
        <w:rPr>
          <w:rFonts w:hint="eastAsia"/>
          <w:color w:val="00B050"/>
        </w:rPr>
        <w:t>并非尾后节点，是有效节点</w:t>
      </w:r>
      <w:r w:rsidRPr="00AD00FE">
        <w:rPr>
          <w:rFonts w:hint="eastAsia"/>
          <w:color w:val="00B050"/>
        </w:rPr>
        <w:t>)</w:t>
      </w:r>
      <w:r w:rsidRPr="00AD00FE">
        <w:rPr>
          <w:rFonts w:hint="eastAsia"/>
          <w:color w:val="00B050"/>
        </w:rPr>
        <w:t>，若</w:t>
      </w:r>
      <w:r w:rsidRPr="00AD00FE">
        <w:rPr>
          <w:rFonts w:hint="eastAsia"/>
          <w:color w:val="00B050"/>
        </w:rPr>
        <w:t>tail==</w:t>
      </w:r>
      <w:r w:rsidR="00D0535B">
        <w:rPr>
          <w:color w:val="00B050"/>
        </w:rPr>
        <w:t>null</w:t>
      </w:r>
      <w:r w:rsidRPr="00AD00FE">
        <w:rPr>
          <w:rFonts w:hint="eastAsia"/>
          <w:color w:val="00B050"/>
        </w:rPr>
        <w:t>则队列为空</w:t>
      </w:r>
    </w:p>
    <w:p w14:paraId="55BC3B6B" w14:textId="77777777" w:rsidR="007B4945" w:rsidRDefault="007B4945" w:rsidP="007B4945">
      <w:r>
        <w:rPr>
          <w:rFonts w:hint="eastAsia"/>
        </w:rPr>
        <w:t>2</w:t>
      </w:r>
      <w:r>
        <w:rPr>
          <w:rFonts w:hint="eastAsia"/>
        </w:rPr>
        <w:t>、状态</w:t>
      </w:r>
    </w:p>
    <w:p w14:paraId="5847717A" w14:textId="019308FE" w:rsidR="007B4945" w:rsidRDefault="007B4945" w:rsidP="00394799">
      <w:pPr>
        <w:ind w:leftChars="200" w:left="480"/>
      </w:pPr>
      <w:r w:rsidRPr="00243BB7">
        <w:t>private volatile int state;</w:t>
      </w:r>
    </w:p>
    <w:p w14:paraId="715D904A" w14:textId="77777777" w:rsidR="007B4945" w:rsidRPr="00096958" w:rsidRDefault="007B4945" w:rsidP="007B4945"/>
    <w:p w14:paraId="160FD605" w14:textId="5E9C2351" w:rsidR="00FE2060" w:rsidRDefault="00FE2060" w:rsidP="00326659">
      <w:pPr>
        <w:pStyle w:val="3"/>
        <w:numPr>
          <w:ilvl w:val="2"/>
          <w:numId w:val="116"/>
        </w:numPr>
      </w:pPr>
      <w:r w:rsidRPr="00FE2060">
        <w:t>acquire(int)</w:t>
      </w:r>
    </w:p>
    <w:p w14:paraId="5F4C9995" w14:textId="06C3654C" w:rsidR="009325AA" w:rsidRDefault="009325AA" w:rsidP="009325AA">
      <w:r>
        <w:rPr>
          <w:rFonts w:hint="eastAsia"/>
        </w:rPr>
        <w:t>1</w:t>
      </w:r>
      <w:r>
        <w:rPr>
          <w:rFonts w:hint="eastAsia"/>
        </w:rPr>
        <w:t>、</w:t>
      </w:r>
      <w:r w:rsidRPr="009325AA">
        <w:rPr>
          <w:rFonts w:hint="eastAsia"/>
        </w:rPr>
        <w:t>此方法是独占模式下线程获取共享资源的顶层入口。如果获取到资源，线程直接返回，否则进入等待队列，直到获取到资源为止，且整个过程忽略中断的影响。这也正是</w:t>
      </w:r>
      <w:r w:rsidRPr="009325AA">
        <w:rPr>
          <w:rFonts w:hint="eastAsia"/>
        </w:rPr>
        <w:t>lock()</w:t>
      </w:r>
      <w:r w:rsidRPr="009325AA">
        <w:rPr>
          <w:rFonts w:hint="eastAsia"/>
        </w:rPr>
        <w:t>的语义，当然不仅仅只限于</w:t>
      </w:r>
      <w:r w:rsidRPr="009325AA">
        <w:rPr>
          <w:rFonts w:hint="eastAsia"/>
        </w:rPr>
        <w:t>lock()</w:t>
      </w:r>
      <w:r w:rsidRPr="009325AA">
        <w:rPr>
          <w:rFonts w:hint="eastAsia"/>
        </w:rPr>
        <w:t>。获取到资源后，线程就可</w:t>
      </w:r>
      <w:r w:rsidRPr="009325AA">
        <w:rPr>
          <w:rFonts w:hint="eastAsia"/>
        </w:rPr>
        <w:lastRenderedPageBreak/>
        <w:t>以去执行其临界区代码了。下面是</w:t>
      </w:r>
      <w:r w:rsidRPr="009325AA">
        <w:rPr>
          <w:rFonts w:hint="eastAsia"/>
        </w:rPr>
        <w:t>acquire()</w:t>
      </w:r>
      <w:r w:rsidRPr="009325AA">
        <w:rPr>
          <w:rFonts w:hint="eastAsia"/>
        </w:rPr>
        <w:t>的源码</w:t>
      </w:r>
    </w:p>
    <w:p w14:paraId="7B3527DD" w14:textId="77777777" w:rsidR="00B000C9" w:rsidRDefault="00F124FE" w:rsidP="00B000C9">
      <w:pPr>
        <w:ind w:leftChars="200" w:left="480"/>
      </w:pPr>
      <w:r>
        <w:t>public final void acquire(int arg) {</w:t>
      </w:r>
    </w:p>
    <w:p w14:paraId="068AFE57" w14:textId="01EAD7C9" w:rsidR="00B000C9" w:rsidRDefault="00F124FE" w:rsidP="00B000C9">
      <w:pPr>
        <w:ind w:leftChars="400" w:left="960"/>
      </w:pPr>
      <w:r>
        <w:t>if (!tryAcquire(arg) &amp;&amp;acquireQueued(addWaiter(Node.EXCLUSIVE), arg))</w:t>
      </w:r>
    </w:p>
    <w:p w14:paraId="4813DC48" w14:textId="77777777" w:rsidR="00B000C9" w:rsidRDefault="00F124FE" w:rsidP="00B000C9">
      <w:pPr>
        <w:ind w:leftChars="600" w:left="1440"/>
      </w:pPr>
      <w:r>
        <w:t>selfInterrupt();</w:t>
      </w:r>
    </w:p>
    <w:p w14:paraId="1111BEF2" w14:textId="0E38617E" w:rsidR="00F124FE" w:rsidRDefault="00F124FE" w:rsidP="00B000C9">
      <w:pPr>
        <w:ind w:leftChars="200" w:left="480"/>
      </w:pPr>
      <w:r>
        <w:t>}</w:t>
      </w:r>
    </w:p>
    <w:p w14:paraId="1C9A9FB2" w14:textId="77777777" w:rsidR="00CB2D2B" w:rsidRDefault="00CB2D2B" w:rsidP="00CB2D2B">
      <w:r>
        <w:rPr>
          <w:rFonts w:hint="eastAsia"/>
        </w:rPr>
        <w:t>2</w:t>
      </w:r>
      <w:r>
        <w:rPr>
          <w:rFonts w:hint="eastAsia"/>
        </w:rPr>
        <w:t>、函数流程如下：</w:t>
      </w:r>
    </w:p>
    <w:p w14:paraId="707DA4C1" w14:textId="77777777" w:rsidR="00CB2D2B" w:rsidRDefault="00CB2D2B" w:rsidP="00442873">
      <w:pPr>
        <w:pStyle w:val="a7"/>
        <w:numPr>
          <w:ilvl w:val="0"/>
          <w:numId w:val="4"/>
        </w:numPr>
        <w:ind w:firstLineChars="0"/>
      </w:pPr>
      <w:r>
        <w:rPr>
          <w:rFonts w:hint="eastAsia"/>
        </w:rPr>
        <w:t>tryAcquire()</w:t>
      </w:r>
      <w:r>
        <w:rPr>
          <w:rFonts w:hint="eastAsia"/>
        </w:rPr>
        <w:t>尝试直接去获取资源，如果成功则直接返回</w:t>
      </w:r>
    </w:p>
    <w:p w14:paraId="103FA0F8" w14:textId="77777777" w:rsidR="00CB2D2B" w:rsidRDefault="00CB2D2B" w:rsidP="00442873">
      <w:pPr>
        <w:pStyle w:val="a7"/>
        <w:numPr>
          <w:ilvl w:val="0"/>
          <w:numId w:val="4"/>
        </w:numPr>
        <w:ind w:firstLineChars="0"/>
      </w:pPr>
      <w:r>
        <w:rPr>
          <w:rFonts w:hint="eastAsia"/>
        </w:rPr>
        <w:t>addWaiter()</w:t>
      </w:r>
      <w:r>
        <w:rPr>
          <w:rFonts w:hint="eastAsia"/>
        </w:rPr>
        <w:t>将该线程加入等待队列的尾部，并标记为独占模式</w:t>
      </w:r>
    </w:p>
    <w:p w14:paraId="347FEF9F" w14:textId="3B0E2DAE" w:rsidR="00D34CC6" w:rsidRDefault="00CB2D2B" w:rsidP="00442873">
      <w:pPr>
        <w:pStyle w:val="a7"/>
        <w:numPr>
          <w:ilvl w:val="0"/>
          <w:numId w:val="4"/>
        </w:numPr>
        <w:ind w:firstLineChars="0"/>
      </w:pPr>
      <w:r>
        <w:rPr>
          <w:rFonts w:hint="eastAsia"/>
        </w:rPr>
        <w:t>acquireQueued()</w:t>
      </w:r>
      <w:r w:rsidR="002F214F">
        <w:rPr>
          <w:rFonts w:hint="eastAsia"/>
        </w:rPr>
        <w:t>使线程在等待队列中</w:t>
      </w:r>
      <w:r w:rsidR="00D45369" w:rsidRPr="00D45369">
        <w:rPr>
          <w:rFonts w:hint="eastAsia"/>
        </w:rPr>
        <w:t>以</w:t>
      </w:r>
      <w:r w:rsidR="00D45369" w:rsidRPr="00D45369">
        <w:rPr>
          <w:rFonts w:hint="eastAsia"/>
        </w:rPr>
        <w:t>"</w:t>
      </w:r>
      <w:r w:rsidR="00D45369" w:rsidRPr="00D45369">
        <w:rPr>
          <w:rFonts w:hint="eastAsia"/>
        </w:rPr>
        <w:t>死循环</w:t>
      </w:r>
      <w:r w:rsidR="00D45369" w:rsidRPr="00D45369">
        <w:rPr>
          <w:rFonts w:hint="eastAsia"/>
        </w:rPr>
        <w:t>"(</w:t>
      </w:r>
      <w:r w:rsidR="00D45369" w:rsidRPr="00D45369">
        <w:rPr>
          <w:rFonts w:hint="eastAsia"/>
        </w:rPr>
        <w:t>适量的自旋</w:t>
      </w:r>
      <w:r w:rsidR="00D45369" w:rsidRPr="00D45369">
        <w:rPr>
          <w:rFonts w:hint="eastAsia"/>
        </w:rPr>
        <w:t>)</w:t>
      </w:r>
      <w:r w:rsidR="001C7620">
        <w:rPr>
          <w:rFonts w:hint="eastAsia"/>
        </w:rPr>
        <w:t>的方式</w:t>
      </w:r>
      <w:r w:rsidR="002F214F">
        <w:rPr>
          <w:rFonts w:hint="eastAsia"/>
        </w:rPr>
        <w:t>获取资源，</w:t>
      </w:r>
      <w:r w:rsidR="002F214F" w:rsidRPr="002121D7">
        <w:rPr>
          <w:rFonts w:hint="eastAsia"/>
          <w:b/>
          <w:color w:val="FF0000"/>
        </w:rPr>
        <w:t>一直获取到资源后才返回</w:t>
      </w:r>
      <w:r w:rsidR="00944D53">
        <w:rPr>
          <w:b/>
          <w:color w:val="FF0000"/>
        </w:rPr>
        <w:t>，</w:t>
      </w:r>
      <w:r>
        <w:rPr>
          <w:rFonts w:hint="eastAsia"/>
        </w:rPr>
        <w:t>如果在整个等待过程中被中断过，则返回</w:t>
      </w:r>
      <w:r>
        <w:rPr>
          <w:rFonts w:hint="eastAsia"/>
        </w:rPr>
        <w:t>true</w:t>
      </w:r>
      <w:r>
        <w:rPr>
          <w:rFonts w:hint="eastAsia"/>
        </w:rPr>
        <w:t>，否则返回</w:t>
      </w:r>
      <w:r>
        <w:rPr>
          <w:rFonts w:hint="eastAsia"/>
        </w:rPr>
        <w:t>false</w:t>
      </w:r>
    </w:p>
    <w:p w14:paraId="2400DFD0" w14:textId="2FDB3EB1" w:rsidR="00CB2D2B" w:rsidRDefault="00CB2D2B" w:rsidP="00442873">
      <w:pPr>
        <w:pStyle w:val="a7"/>
        <w:numPr>
          <w:ilvl w:val="0"/>
          <w:numId w:val="4"/>
        </w:numPr>
        <w:ind w:firstLineChars="0"/>
      </w:pPr>
      <w:r w:rsidRPr="005D031A">
        <w:rPr>
          <w:rFonts w:hint="eastAsia"/>
          <w:color w:val="FF0000"/>
        </w:rPr>
        <w:t>如果线程在等待过程中被中断过，它是不响应的</w:t>
      </w:r>
      <w:r w:rsidR="005D031A">
        <w:rPr>
          <w:rFonts w:hint="eastAsia"/>
          <w:color w:val="FF0000"/>
        </w:rPr>
        <w:t>(</w:t>
      </w:r>
      <w:r w:rsidR="005D031A">
        <w:rPr>
          <w:rFonts w:hint="eastAsia"/>
          <w:color w:val="FF0000"/>
        </w:rPr>
        <w:t>意思就是被吞了</w:t>
      </w:r>
      <w:r w:rsidR="005D031A">
        <w:rPr>
          <w:rFonts w:hint="eastAsia"/>
          <w:color w:val="FF0000"/>
        </w:rPr>
        <w:t>)</w:t>
      </w:r>
      <w:r>
        <w:rPr>
          <w:rFonts w:hint="eastAsia"/>
        </w:rPr>
        <w:t>。只是获取资源后才再进行自我中断</w:t>
      </w:r>
      <w:r>
        <w:rPr>
          <w:rFonts w:hint="eastAsia"/>
        </w:rPr>
        <w:t>selfInterrupt()</w:t>
      </w:r>
      <w:r>
        <w:rPr>
          <w:rFonts w:hint="eastAsia"/>
        </w:rPr>
        <w:t>，将中断补上</w:t>
      </w:r>
    </w:p>
    <w:p w14:paraId="7F207FBD" w14:textId="0F598394" w:rsidR="00D50192" w:rsidRDefault="00C34493" w:rsidP="00D50192">
      <w:r>
        <w:rPr>
          <w:rFonts w:hint="eastAsia"/>
        </w:rPr>
        <w:t>3</w:t>
      </w:r>
      <w:r w:rsidR="00D50192">
        <w:rPr>
          <w:rFonts w:hint="eastAsia"/>
        </w:rPr>
        <w:t>、</w:t>
      </w:r>
      <w:r w:rsidR="00D50192" w:rsidRPr="00464FBE">
        <w:rPr>
          <w:rFonts w:hint="eastAsia"/>
        </w:rPr>
        <w:t>独占式</w:t>
      </w:r>
      <w:r w:rsidR="00D50192">
        <w:rPr>
          <w:rFonts w:hint="eastAsia"/>
        </w:rPr>
        <w:t>资源</w:t>
      </w:r>
      <w:r w:rsidR="00D50192" w:rsidRPr="00464FBE">
        <w:rPr>
          <w:rFonts w:hint="eastAsia"/>
        </w:rPr>
        <w:t>获取流程如下</w:t>
      </w:r>
    </w:p>
    <w:p w14:paraId="2814F297" w14:textId="72202456" w:rsidR="00D50192" w:rsidRDefault="00D50192" w:rsidP="00E55CA3">
      <w:pPr>
        <w:jc w:val="center"/>
      </w:pPr>
      <w:r>
        <w:rPr>
          <w:noProof/>
        </w:rPr>
        <w:drawing>
          <wp:inline distT="0" distB="0" distL="0" distR="0" wp14:anchorId="2AC8CF47" wp14:editId="74C4A0F8">
            <wp:extent cx="2963004" cy="3210448"/>
            <wp:effectExtent l="0" t="0" r="8890"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3718" cy="3211221"/>
                    </a:xfrm>
                    <a:prstGeom prst="rect">
                      <a:avLst/>
                    </a:prstGeom>
                    <a:noFill/>
                    <a:ln>
                      <a:noFill/>
                    </a:ln>
                  </pic:spPr>
                </pic:pic>
              </a:graphicData>
            </a:graphic>
          </wp:inline>
        </w:drawing>
      </w:r>
    </w:p>
    <w:p w14:paraId="340A02F7" w14:textId="77777777" w:rsidR="00D50192" w:rsidRDefault="00D50192" w:rsidP="00B454A9"/>
    <w:p w14:paraId="281D3F6D" w14:textId="50133861" w:rsidR="00B454A9" w:rsidRDefault="00B454A9" w:rsidP="00326659">
      <w:pPr>
        <w:pStyle w:val="4"/>
        <w:numPr>
          <w:ilvl w:val="3"/>
          <w:numId w:val="116"/>
        </w:numPr>
      </w:pPr>
      <w:r w:rsidRPr="00B454A9">
        <w:t>tryAcquire(int)</w:t>
      </w:r>
    </w:p>
    <w:p w14:paraId="5BD09048" w14:textId="7C8023F7" w:rsidR="00EE3083" w:rsidRDefault="00EE3083" w:rsidP="00B454A9">
      <w:r>
        <w:rPr>
          <w:rFonts w:hint="eastAsia"/>
        </w:rPr>
        <w:t>1</w:t>
      </w:r>
      <w:r>
        <w:rPr>
          <w:rFonts w:hint="eastAsia"/>
        </w:rPr>
        <w:t>、</w:t>
      </w:r>
      <w:r w:rsidRPr="00EE3083">
        <w:rPr>
          <w:rFonts w:hint="eastAsia"/>
        </w:rPr>
        <w:t>此方法尝试去获取独占资源。如果获取成功，则直接返回</w:t>
      </w:r>
      <w:r w:rsidRPr="00EE3083">
        <w:rPr>
          <w:rFonts w:hint="eastAsia"/>
        </w:rPr>
        <w:t>true</w:t>
      </w:r>
      <w:r w:rsidRPr="00EE3083">
        <w:rPr>
          <w:rFonts w:hint="eastAsia"/>
        </w:rPr>
        <w:t>，否则直接返回</w:t>
      </w:r>
      <w:r w:rsidRPr="00EE3083">
        <w:rPr>
          <w:rFonts w:hint="eastAsia"/>
        </w:rPr>
        <w:t>false</w:t>
      </w:r>
      <w:r w:rsidRPr="00EE3083">
        <w:rPr>
          <w:rFonts w:hint="eastAsia"/>
        </w:rPr>
        <w:t>。这也正是</w:t>
      </w:r>
      <w:r w:rsidRPr="00EE3083">
        <w:rPr>
          <w:rFonts w:hint="eastAsia"/>
        </w:rPr>
        <w:t>tryLock()</w:t>
      </w:r>
      <w:r w:rsidRPr="00EE3083">
        <w:rPr>
          <w:rFonts w:hint="eastAsia"/>
        </w:rPr>
        <w:t>的语义，还是那句话，当然不仅仅只限于</w:t>
      </w:r>
      <w:r w:rsidRPr="00EE3083">
        <w:rPr>
          <w:rFonts w:hint="eastAsia"/>
        </w:rPr>
        <w:t>tryLock()</w:t>
      </w:r>
      <w:r w:rsidRPr="00EE3083">
        <w:rPr>
          <w:rFonts w:hint="eastAsia"/>
        </w:rPr>
        <w:t>。如下是</w:t>
      </w:r>
      <w:r w:rsidRPr="00EE3083">
        <w:rPr>
          <w:rFonts w:hint="eastAsia"/>
        </w:rPr>
        <w:t>tryAcquire()</w:t>
      </w:r>
      <w:r w:rsidRPr="00EE3083">
        <w:rPr>
          <w:rFonts w:hint="eastAsia"/>
        </w:rPr>
        <w:t>的源码：</w:t>
      </w:r>
    </w:p>
    <w:p w14:paraId="0A2046A0" w14:textId="552732B1" w:rsidR="00B454A9" w:rsidRDefault="00B454A9" w:rsidP="009913F6">
      <w:pPr>
        <w:ind w:leftChars="200" w:left="480"/>
      </w:pPr>
      <w:r>
        <w:t>protected boolean tryAcquire(int arg) {</w:t>
      </w:r>
    </w:p>
    <w:p w14:paraId="13421D1A" w14:textId="7A3883A0" w:rsidR="00B454A9" w:rsidRDefault="00B454A9" w:rsidP="009913F6">
      <w:pPr>
        <w:ind w:leftChars="400" w:left="960"/>
      </w:pPr>
      <w:r>
        <w:t>throw new UnsupportedOperationException();</w:t>
      </w:r>
    </w:p>
    <w:p w14:paraId="74BA347E" w14:textId="325835E0" w:rsidR="00B454A9" w:rsidRDefault="00B454A9" w:rsidP="009913F6">
      <w:pPr>
        <w:ind w:leftChars="200" w:left="480"/>
      </w:pPr>
      <w:r>
        <w:t>}</w:t>
      </w:r>
    </w:p>
    <w:p w14:paraId="303B9F7B" w14:textId="4C30A97D" w:rsidR="00F47938" w:rsidRDefault="005A5550" w:rsidP="005A5550">
      <w:r>
        <w:rPr>
          <w:rFonts w:hint="eastAsia"/>
        </w:rPr>
        <w:t>2</w:t>
      </w:r>
      <w:r>
        <w:rPr>
          <w:rFonts w:hint="eastAsia"/>
        </w:rPr>
        <w:t>、</w:t>
      </w:r>
      <w:r w:rsidRPr="005A5550">
        <w:rPr>
          <w:rFonts w:hint="eastAsia"/>
        </w:rPr>
        <w:t>AQS</w:t>
      </w:r>
      <w:r w:rsidRPr="005A5550">
        <w:rPr>
          <w:rFonts w:hint="eastAsia"/>
        </w:rPr>
        <w:t>只是一个框架，</w:t>
      </w:r>
      <w:r w:rsidRPr="008735E4">
        <w:rPr>
          <w:rFonts w:hint="eastAsia"/>
          <w:color w:val="FF0000"/>
        </w:rPr>
        <w:t>具体资源的获取</w:t>
      </w:r>
      <w:r w:rsidRPr="008735E4">
        <w:rPr>
          <w:rFonts w:hint="eastAsia"/>
          <w:color w:val="FF0000"/>
        </w:rPr>
        <w:t>/</w:t>
      </w:r>
      <w:r w:rsidRPr="008735E4">
        <w:rPr>
          <w:rFonts w:hint="eastAsia"/>
          <w:color w:val="FF0000"/>
        </w:rPr>
        <w:t>释放方式交由自定义同步器去实现</w:t>
      </w:r>
      <w:r w:rsidR="00F47938">
        <w:rPr>
          <w:rFonts w:hint="eastAsia"/>
        </w:rPr>
        <w:t>。</w:t>
      </w:r>
      <w:r w:rsidR="00F47938" w:rsidRPr="00F47938">
        <w:rPr>
          <w:rFonts w:hint="eastAsia"/>
        </w:rPr>
        <w:t>这里之所以没有定义成</w:t>
      </w:r>
      <w:r w:rsidR="00F47938" w:rsidRPr="00F47938">
        <w:rPr>
          <w:rFonts w:hint="eastAsia"/>
        </w:rPr>
        <w:t>abstract</w:t>
      </w:r>
      <w:r w:rsidR="00F47938" w:rsidRPr="00F47938">
        <w:rPr>
          <w:rFonts w:hint="eastAsia"/>
        </w:rPr>
        <w:t>，是因为独占模式下只用实现</w:t>
      </w:r>
      <w:r w:rsidR="00F47938" w:rsidRPr="00F47938">
        <w:rPr>
          <w:rFonts w:hint="eastAsia"/>
        </w:rPr>
        <w:t>tryAcquire-tryRelease</w:t>
      </w:r>
      <w:r w:rsidR="00F47938" w:rsidRPr="00F47938">
        <w:rPr>
          <w:rFonts w:hint="eastAsia"/>
        </w:rPr>
        <w:t>，而共享模式下只用实现</w:t>
      </w:r>
      <w:r w:rsidR="00F47938" w:rsidRPr="00F47938">
        <w:rPr>
          <w:rFonts w:hint="eastAsia"/>
        </w:rPr>
        <w:t>tryAcquireShared-tryReleaseShared</w:t>
      </w:r>
      <w:r w:rsidR="00F47938" w:rsidRPr="00F47938">
        <w:rPr>
          <w:rFonts w:hint="eastAsia"/>
        </w:rPr>
        <w:t>。如果都定义成</w:t>
      </w:r>
      <w:r w:rsidR="00F47938" w:rsidRPr="00F47938">
        <w:rPr>
          <w:rFonts w:hint="eastAsia"/>
        </w:rPr>
        <w:t>abstract</w:t>
      </w:r>
      <w:r w:rsidR="00F47938" w:rsidRPr="00F47938">
        <w:rPr>
          <w:rFonts w:hint="eastAsia"/>
        </w:rPr>
        <w:t>，那么每个模式也要去实现另一模式下的接口</w:t>
      </w:r>
    </w:p>
    <w:p w14:paraId="01E2EBB8" w14:textId="79799402" w:rsidR="00B11780" w:rsidRDefault="00B11780" w:rsidP="005A5550"/>
    <w:p w14:paraId="48300A56" w14:textId="728CA953" w:rsidR="00B11780" w:rsidRDefault="00B11780" w:rsidP="00326659">
      <w:pPr>
        <w:pStyle w:val="4"/>
        <w:numPr>
          <w:ilvl w:val="3"/>
          <w:numId w:val="116"/>
        </w:numPr>
      </w:pPr>
      <w:r w:rsidRPr="00B11780">
        <w:lastRenderedPageBreak/>
        <w:t>addWaiter(Node)</w:t>
      </w:r>
    </w:p>
    <w:p w14:paraId="359E80B8" w14:textId="0781A0E9" w:rsidR="0041013D" w:rsidRDefault="0007098F" w:rsidP="0041013D">
      <w:r>
        <w:rPr>
          <w:rFonts w:hint="eastAsia"/>
        </w:rPr>
        <w:t>1</w:t>
      </w:r>
      <w:r>
        <w:rPr>
          <w:rFonts w:hint="eastAsia"/>
        </w:rPr>
        <w:t>、</w:t>
      </w:r>
      <w:r w:rsidRPr="0007098F">
        <w:rPr>
          <w:rFonts w:hint="eastAsia"/>
        </w:rPr>
        <w:t>此方法用于将当前线程加入到等待队列的队尾，并返回当前线程所在的结点</w:t>
      </w:r>
      <w:r w:rsidR="005C2DA4">
        <w:rPr>
          <w:rFonts w:hint="eastAsia"/>
        </w:rPr>
        <w:t>，如下是源码</w:t>
      </w:r>
    </w:p>
    <w:p w14:paraId="22416F88" w14:textId="1306B74E" w:rsidR="00A033C6" w:rsidRDefault="00191252" w:rsidP="00A033C6">
      <w:pPr>
        <w:ind w:leftChars="200" w:left="480"/>
      </w:pPr>
      <w:r>
        <w:t>private Node addWaiter(Node mode) {</w:t>
      </w:r>
    </w:p>
    <w:p w14:paraId="03B2E8B5" w14:textId="09A8D9D0" w:rsidR="0041013D" w:rsidRPr="00B447C8" w:rsidRDefault="0041013D" w:rsidP="00B447C8">
      <w:pPr>
        <w:ind w:leftChars="400" w:left="960"/>
        <w:rPr>
          <w:i/>
          <w:color w:val="00B050"/>
        </w:rPr>
      </w:pPr>
      <w:r w:rsidRPr="00B447C8">
        <w:rPr>
          <w:rFonts w:hint="eastAsia"/>
          <w:i/>
          <w:color w:val="00B050"/>
        </w:rPr>
        <w:t>以给定模式构造结点。</w:t>
      </w:r>
      <w:r w:rsidRPr="00B447C8">
        <w:rPr>
          <w:rFonts w:hint="eastAsia"/>
          <w:i/>
          <w:color w:val="00B050"/>
        </w:rPr>
        <w:t>mode</w:t>
      </w:r>
      <w:r w:rsidRPr="00B447C8">
        <w:rPr>
          <w:rFonts w:hint="eastAsia"/>
          <w:i/>
          <w:color w:val="00B050"/>
        </w:rPr>
        <w:t>有</w:t>
      </w:r>
      <w:r w:rsidRPr="00B447C8">
        <w:rPr>
          <w:rFonts w:hint="eastAsia"/>
          <w:i/>
          <w:color w:val="00B050"/>
        </w:rPr>
        <w:t>EXCLUSIVE(</w:t>
      </w:r>
      <w:r w:rsidRPr="00B447C8">
        <w:rPr>
          <w:rFonts w:hint="eastAsia"/>
          <w:i/>
          <w:color w:val="00B050"/>
        </w:rPr>
        <w:t>独占</w:t>
      </w:r>
      <w:r w:rsidRPr="00B447C8">
        <w:rPr>
          <w:rFonts w:hint="eastAsia"/>
          <w:i/>
          <w:color w:val="00B050"/>
        </w:rPr>
        <w:t>)</w:t>
      </w:r>
      <w:r w:rsidRPr="00B447C8">
        <w:rPr>
          <w:rFonts w:hint="eastAsia"/>
          <w:i/>
          <w:color w:val="00B050"/>
        </w:rPr>
        <w:t>和</w:t>
      </w:r>
      <w:r w:rsidRPr="00B447C8">
        <w:rPr>
          <w:rFonts w:hint="eastAsia"/>
          <w:i/>
          <w:color w:val="00B050"/>
        </w:rPr>
        <w:t>SHARED(</w:t>
      </w:r>
      <w:r w:rsidRPr="00B447C8">
        <w:rPr>
          <w:rFonts w:hint="eastAsia"/>
          <w:i/>
          <w:color w:val="00B050"/>
        </w:rPr>
        <w:t>共享</w:t>
      </w:r>
      <w:r w:rsidRPr="00B447C8">
        <w:rPr>
          <w:rFonts w:hint="eastAsia"/>
          <w:i/>
          <w:color w:val="00B050"/>
        </w:rPr>
        <w:t>)</w:t>
      </w:r>
    </w:p>
    <w:p w14:paraId="70B17744" w14:textId="21C8B657" w:rsidR="002402A8" w:rsidRPr="00B447C8" w:rsidRDefault="002402A8" w:rsidP="0041013D">
      <w:pPr>
        <w:ind w:leftChars="400" w:left="960"/>
        <w:rPr>
          <w:i/>
          <w:color w:val="00B050"/>
        </w:rPr>
      </w:pPr>
      <w:r w:rsidRPr="00B447C8">
        <w:rPr>
          <w:rFonts w:hint="eastAsia"/>
          <w:i/>
          <w:color w:val="00B050"/>
        </w:rPr>
        <w:t>当前线程会被绑定到这个</w:t>
      </w:r>
      <w:r w:rsidRPr="00B447C8">
        <w:rPr>
          <w:rFonts w:hint="eastAsia"/>
          <w:i/>
          <w:color w:val="00B050"/>
        </w:rPr>
        <w:t>Node</w:t>
      </w:r>
      <w:r w:rsidRPr="00B447C8">
        <w:rPr>
          <w:rFonts w:hint="eastAsia"/>
          <w:i/>
          <w:color w:val="00B050"/>
        </w:rPr>
        <w:t>节点中去</w:t>
      </w:r>
    </w:p>
    <w:p w14:paraId="1FA934FE" w14:textId="77777777" w:rsidR="00A033C6" w:rsidRDefault="00191252" w:rsidP="00381CD1">
      <w:pPr>
        <w:ind w:leftChars="400" w:left="960"/>
      </w:pPr>
      <w:r>
        <w:t>Node node = new Node(Thread.currentThread(), mode);</w:t>
      </w:r>
    </w:p>
    <w:p w14:paraId="58D992CE" w14:textId="556D9C6F" w:rsidR="000A39C6" w:rsidRPr="00D272CE" w:rsidRDefault="00773CD8" w:rsidP="000A39C6">
      <w:pPr>
        <w:ind w:leftChars="400" w:left="960"/>
        <w:rPr>
          <w:i/>
          <w:color w:val="00B050"/>
        </w:rPr>
      </w:pPr>
      <w:r w:rsidRPr="00D272CE">
        <w:rPr>
          <w:rFonts w:hint="eastAsia"/>
          <w:i/>
          <w:color w:val="00B050"/>
        </w:rPr>
        <w:t>尝试快速方式直接放到队尾</w:t>
      </w:r>
      <w:r w:rsidR="00507ABF" w:rsidRPr="00D272CE">
        <w:rPr>
          <w:rFonts w:hint="eastAsia"/>
          <w:i/>
          <w:color w:val="00B050"/>
        </w:rPr>
        <w:t>，以下情况会失败</w:t>
      </w:r>
      <w:r w:rsidR="003E2FA3" w:rsidRPr="00D272CE">
        <w:rPr>
          <w:i/>
          <w:color w:val="00B050"/>
        </w:rPr>
        <w:t>：</w:t>
      </w:r>
    </w:p>
    <w:p w14:paraId="1E653366" w14:textId="77777777" w:rsidR="001904D3" w:rsidRPr="00D272CE" w:rsidRDefault="00507ABF" w:rsidP="00442873">
      <w:pPr>
        <w:pStyle w:val="a7"/>
        <w:numPr>
          <w:ilvl w:val="0"/>
          <w:numId w:val="14"/>
        </w:numPr>
        <w:ind w:firstLineChars="0"/>
        <w:rPr>
          <w:i/>
          <w:color w:val="00B050"/>
        </w:rPr>
      </w:pPr>
      <w:r w:rsidRPr="00D272CE">
        <w:rPr>
          <w:rFonts w:hint="eastAsia"/>
          <w:i/>
          <w:color w:val="00B050"/>
        </w:rPr>
        <w:t>当</w:t>
      </w:r>
      <w:r w:rsidR="00A37E5B" w:rsidRPr="00D272CE">
        <w:rPr>
          <w:rFonts w:hint="eastAsia"/>
          <w:i/>
          <w:color w:val="00B050"/>
        </w:rPr>
        <w:t>tail</w:t>
      </w:r>
      <w:r w:rsidR="00A37E5B" w:rsidRPr="00D272CE">
        <w:rPr>
          <w:rFonts w:hint="eastAsia"/>
          <w:i/>
          <w:color w:val="00B050"/>
        </w:rPr>
        <w:t>为</w:t>
      </w:r>
      <w:r w:rsidR="00A37E5B" w:rsidRPr="00D272CE">
        <w:rPr>
          <w:rFonts w:hint="eastAsia"/>
          <w:i/>
          <w:color w:val="00B050"/>
        </w:rPr>
        <w:t>null</w:t>
      </w:r>
      <w:r w:rsidR="00CA4445" w:rsidRPr="00D272CE">
        <w:rPr>
          <w:rFonts w:hint="eastAsia"/>
          <w:i/>
          <w:color w:val="00B050"/>
        </w:rPr>
        <w:t>，此时可能该队列</w:t>
      </w:r>
      <w:r w:rsidRPr="00D272CE">
        <w:rPr>
          <w:rFonts w:hint="eastAsia"/>
          <w:i/>
          <w:color w:val="00B050"/>
        </w:rPr>
        <w:t>尚未初始化</w:t>
      </w:r>
    </w:p>
    <w:p w14:paraId="3A9931E4" w14:textId="55B35D1A" w:rsidR="00507ABF" w:rsidRPr="001904D3" w:rsidRDefault="00507ABF" w:rsidP="00442873">
      <w:pPr>
        <w:pStyle w:val="a7"/>
        <w:numPr>
          <w:ilvl w:val="0"/>
          <w:numId w:val="14"/>
        </w:numPr>
        <w:ind w:firstLineChars="0"/>
        <w:rPr>
          <w:color w:val="00B050"/>
        </w:rPr>
      </w:pPr>
      <w:r w:rsidRPr="00D272CE">
        <w:rPr>
          <w:rFonts w:hint="eastAsia"/>
          <w:i/>
          <w:color w:val="00B050"/>
        </w:rPr>
        <w:t>当调用</w:t>
      </w:r>
      <w:r w:rsidRPr="00D272CE">
        <w:rPr>
          <w:i/>
          <w:color w:val="00B050"/>
        </w:rPr>
        <w:t>compareAndSetTail</w:t>
      </w:r>
      <w:r w:rsidRPr="00D272CE">
        <w:rPr>
          <w:rFonts w:hint="eastAsia"/>
          <w:i/>
          <w:color w:val="00B050"/>
        </w:rPr>
        <w:t>执行</w:t>
      </w:r>
      <w:r w:rsidRPr="00D272CE">
        <w:rPr>
          <w:rFonts w:hint="eastAsia"/>
          <w:i/>
          <w:color w:val="00B050"/>
        </w:rPr>
        <w:t>CAS</w:t>
      </w:r>
      <w:r w:rsidRPr="00D272CE">
        <w:rPr>
          <w:rFonts w:hint="eastAsia"/>
          <w:i/>
          <w:color w:val="00B050"/>
        </w:rPr>
        <w:t>时失败</w:t>
      </w:r>
      <w:r w:rsidR="00B23B84" w:rsidRPr="00D272CE">
        <w:rPr>
          <w:rFonts w:hint="eastAsia"/>
          <w:i/>
          <w:color w:val="00B050"/>
        </w:rPr>
        <w:t>，即</w:t>
      </w:r>
      <w:r w:rsidR="001904D3" w:rsidRPr="00D272CE">
        <w:rPr>
          <w:rFonts w:hint="eastAsia"/>
          <w:i/>
          <w:color w:val="00B050"/>
        </w:rPr>
        <w:t>当代表当前线程</w:t>
      </w:r>
      <w:r w:rsidR="00011137" w:rsidRPr="00D272CE">
        <w:rPr>
          <w:rFonts w:hint="eastAsia"/>
          <w:i/>
          <w:color w:val="00B050"/>
        </w:rPr>
        <w:t>的</w:t>
      </w:r>
      <w:r w:rsidR="00011137" w:rsidRPr="00D272CE">
        <w:rPr>
          <w:i/>
          <w:color w:val="00B050"/>
        </w:rPr>
        <w:t>N</w:t>
      </w:r>
      <w:r w:rsidR="00011137" w:rsidRPr="00D272CE">
        <w:rPr>
          <w:rFonts w:hint="eastAsia"/>
          <w:i/>
          <w:color w:val="00B050"/>
        </w:rPr>
        <w:t>ode</w:t>
      </w:r>
      <w:r w:rsidR="00011137" w:rsidRPr="00D272CE">
        <w:rPr>
          <w:rFonts w:hint="eastAsia"/>
          <w:i/>
          <w:color w:val="00B050"/>
        </w:rPr>
        <w:t>节点插入失败</w:t>
      </w:r>
      <w:r w:rsidR="004C3409" w:rsidRPr="00D272CE">
        <w:rPr>
          <w:rFonts w:hint="eastAsia"/>
          <w:i/>
          <w:color w:val="00B050"/>
        </w:rPr>
        <w:t>(</w:t>
      </w:r>
      <w:r w:rsidR="004C3409" w:rsidRPr="00D272CE">
        <w:rPr>
          <w:rFonts w:hint="eastAsia"/>
          <w:i/>
          <w:color w:val="00B050"/>
        </w:rPr>
        <w:t>有</w:t>
      </w:r>
      <w:r w:rsidR="00756AD6" w:rsidRPr="00D272CE">
        <w:rPr>
          <w:rFonts w:hint="eastAsia"/>
          <w:i/>
          <w:color w:val="00B050"/>
        </w:rPr>
        <w:t>代表</w:t>
      </w:r>
      <w:r w:rsidR="004C3409" w:rsidRPr="00D272CE">
        <w:rPr>
          <w:rFonts w:hint="eastAsia"/>
          <w:i/>
          <w:color w:val="00B050"/>
        </w:rPr>
        <w:t>其他线程插入成功</w:t>
      </w:r>
      <w:r w:rsidR="004C3409" w:rsidRPr="00D272CE">
        <w:rPr>
          <w:rFonts w:hint="eastAsia"/>
          <w:i/>
          <w:color w:val="00B050"/>
        </w:rPr>
        <w:t>)</w:t>
      </w:r>
    </w:p>
    <w:p w14:paraId="69FB7AF3" w14:textId="77777777" w:rsidR="00A033C6" w:rsidRDefault="00191252" w:rsidP="00381CD1">
      <w:pPr>
        <w:ind w:leftChars="400" w:left="960"/>
      </w:pPr>
      <w:r>
        <w:t>Node pred = tail;</w:t>
      </w:r>
    </w:p>
    <w:p w14:paraId="3B5E30F8" w14:textId="3A95B981" w:rsidR="00A033C6" w:rsidRDefault="00191252" w:rsidP="00381CD1">
      <w:pPr>
        <w:ind w:leftChars="400" w:left="960"/>
      </w:pPr>
      <w:r>
        <w:t>if (pred != null) {</w:t>
      </w:r>
    </w:p>
    <w:p w14:paraId="1CFA53E5" w14:textId="4A713D5A" w:rsidR="00FC42D0" w:rsidRDefault="00FC42D0" w:rsidP="00FC42D0">
      <w:pPr>
        <w:ind w:leftChars="600" w:left="1440"/>
      </w:pPr>
      <w:r w:rsidRPr="00237E3A">
        <w:rPr>
          <w:rFonts w:hint="eastAsia"/>
          <w:i/>
          <w:color w:val="FF0000"/>
        </w:rPr>
        <w:t>此时</w:t>
      </w:r>
      <w:r w:rsidRPr="00237E3A">
        <w:rPr>
          <w:i/>
          <w:color w:val="FF0000"/>
        </w:rPr>
        <w:t>node</w:t>
      </w:r>
      <w:r w:rsidRPr="00237E3A">
        <w:rPr>
          <w:i/>
          <w:color w:val="FF0000"/>
        </w:rPr>
        <w:t>还不知道是否可以入</w:t>
      </w:r>
      <w:r w:rsidRPr="00237E3A">
        <w:rPr>
          <w:rFonts w:hint="eastAsia"/>
          <w:i/>
          <w:color w:val="FF0000"/>
        </w:rPr>
        <w:t>队</w:t>
      </w:r>
      <w:r w:rsidRPr="00237E3A">
        <w:rPr>
          <w:i/>
          <w:color w:val="FF0000"/>
        </w:rPr>
        <w:t>(</w:t>
      </w:r>
      <w:r w:rsidRPr="00237E3A">
        <w:rPr>
          <w:i/>
          <w:color w:val="FF0000"/>
        </w:rPr>
        <w:t>下一句</w:t>
      </w:r>
      <w:r w:rsidRPr="00237E3A">
        <w:rPr>
          <w:i/>
          <w:color w:val="FF0000"/>
        </w:rPr>
        <w:t>CAS</w:t>
      </w:r>
      <w:r w:rsidRPr="00237E3A">
        <w:rPr>
          <w:rFonts w:hint="eastAsia"/>
          <w:i/>
          <w:color w:val="FF0000"/>
        </w:rPr>
        <w:t>操作</w:t>
      </w:r>
      <w:r w:rsidRPr="00237E3A">
        <w:rPr>
          <w:i/>
          <w:color w:val="FF0000"/>
        </w:rPr>
        <w:t>不知道是否能</w:t>
      </w:r>
      <w:r w:rsidRPr="00237E3A">
        <w:rPr>
          <w:rFonts w:hint="eastAsia"/>
          <w:i/>
          <w:color w:val="FF0000"/>
        </w:rPr>
        <w:t>返回</w:t>
      </w:r>
      <w:r w:rsidRPr="00237E3A">
        <w:rPr>
          <w:i/>
          <w:color w:val="FF0000"/>
        </w:rPr>
        <w:t>true)</w:t>
      </w:r>
      <w:r w:rsidRPr="00237E3A">
        <w:rPr>
          <w:i/>
          <w:color w:val="FF0000"/>
        </w:rPr>
        <w:t>，但是</w:t>
      </w:r>
      <w:r w:rsidRPr="00237E3A">
        <w:rPr>
          <w:rFonts w:hint="eastAsia"/>
          <w:i/>
          <w:color w:val="FF0000"/>
        </w:rPr>
        <w:t>修改</w:t>
      </w:r>
      <w:r w:rsidRPr="00237E3A">
        <w:rPr>
          <w:i/>
          <w:color w:val="FF0000"/>
        </w:rPr>
        <w:t>node</w:t>
      </w:r>
      <w:r w:rsidRPr="00237E3A">
        <w:rPr>
          <w:i/>
          <w:color w:val="FF0000"/>
        </w:rPr>
        <w:t>节点的</w:t>
      </w:r>
      <w:r w:rsidRPr="00237E3A">
        <w:rPr>
          <w:i/>
          <w:color w:val="FF0000"/>
        </w:rPr>
        <w:t>prev</w:t>
      </w:r>
      <w:r w:rsidRPr="00237E3A">
        <w:rPr>
          <w:i/>
          <w:color w:val="FF0000"/>
        </w:rPr>
        <w:t>指针是</w:t>
      </w:r>
      <w:r w:rsidRPr="00237E3A">
        <w:rPr>
          <w:rFonts w:hint="eastAsia"/>
          <w:i/>
          <w:color w:val="FF0000"/>
        </w:rPr>
        <w:t>无害</w:t>
      </w:r>
      <w:r w:rsidRPr="00237E3A">
        <w:rPr>
          <w:i/>
          <w:color w:val="FF0000"/>
        </w:rPr>
        <w:t>的</w:t>
      </w:r>
      <w:r w:rsidRPr="00237E3A">
        <w:rPr>
          <w:i/>
          <w:color w:val="FF0000"/>
        </w:rPr>
        <w:t>!!!</w:t>
      </w:r>
    </w:p>
    <w:p w14:paraId="082B7C21" w14:textId="06C7D07B" w:rsidR="00A033C6" w:rsidRPr="00FC42D0" w:rsidRDefault="00191252" w:rsidP="00381CD1">
      <w:pPr>
        <w:ind w:leftChars="600" w:left="1440"/>
      </w:pPr>
      <w:r>
        <w:t>node.prev = pred;</w:t>
      </w:r>
    </w:p>
    <w:p w14:paraId="28C0454F" w14:textId="77777777" w:rsidR="00A033C6" w:rsidRDefault="00191252" w:rsidP="00381CD1">
      <w:pPr>
        <w:ind w:leftChars="600" w:left="1440"/>
      </w:pPr>
      <w:r>
        <w:t>if (compareAndSetTail(pred, node)) {</w:t>
      </w:r>
    </w:p>
    <w:p w14:paraId="524D4DD9" w14:textId="7AB06202" w:rsidR="006D4A95" w:rsidRDefault="006D4A95" w:rsidP="00381CD1">
      <w:pPr>
        <w:ind w:leftChars="800" w:left="1920"/>
      </w:pPr>
      <w:r w:rsidRPr="0061183F">
        <w:rPr>
          <w:rFonts w:hint="eastAsia"/>
          <w:i/>
          <w:color w:val="FF0000"/>
        </w:rPr>
        <w:t>这里</w:t>
      </w:r>
      <w:r w:rsidRPr="0061183F">
        <w:rPr>
          <w:i/>
          <w:color w:val="FF0000"/>
        </w:rPr>
        <w:t>修改了队列中原有节点的指针，</w:t>
      </w:r>
      <w:r w:rsidRPr="0061183F">
        <w:rPr>
          <w:rFonts w:hint="eastAsia"/>
          <w:i/>
          <w:color w:val="FF0000"/>
        </w:rPr>
        <w:t>如果</w:t>
      </w:r>
      <w:r w:rsidRPr="0061183F">
        <w:rPr>
          <w:i/>
          <w:color w:val="FF0000"/>
        </w:rPr>
        <w:t>在</w:t>
      </w:r>
      <w:r w:rsidRPr="0061183F">
        <w:rPr>
          <w:i/>
          <w:color w:val="FF0000"/>
        </w:rPr>
        <w:t>CAS</w:t>
      </w:r>
      <w:r w:rsidRPr="0061183F">
        <w:rPr>
          <w:rFonts w:hint="eastAsia"/>
          <w:i/>
          <w:color w:val="FF0000"/>
        </w:rPr>
        <w:t>之后</w:t>
      </w:r>
      <w:r w:rsidRPr="0061183F">
        <w:rPr>
          <w:i/>
          <w:color w:val="FF0000"/>
        </w:rPr>
        <w:t>，</w:t>
      </w:r>
      <w:r w:rsidRPr="0061183F">
        <w:rPr>
          <w:rFonts w:hint="eastAsia"/>
          <w:i/>
          <w:color w:val="FF0000"/>
        </w:rPr>
        <w:t>该句</w:t>
      </w:r>
      <w:r w:rsidRPr="0061183F">
        <w:rPr>
          <w:i/>
          <w:color w:val="FF0000"/>
        </w:rPr>
        <w:t>之前</w:t>
      </w:r>
      <w:r w:rsidRPr="0061183F">
        <w:rPr>
          <w:rFonts w:hint="eastAsia"/>
          <w:i/>
          <w:color w:val="FF0000"/>
        </w:rPr>
        <w:t>有</w:t>
      </w:r>
      <w:r w:rsidRPr="0061183F">
        <w:rPr>
          <w:i/>
          <w:color w:val="FF0000"/>
        </w:rPr>
        <w:t>其他线程访问队列，</w:t>
      </w:r>
      <w:r w:rsidRPr="0061183F">
        <w:rPr>
          <w:rFonts w:hint="eastAsia"/>
          <w:i/>
          <w:color w:val="FF0000"/>
        </w:rPr>
        <w:t>如果</w:t>
      </w:r>
      <w:r w:rsidRPr="0061183F">
        <w:rPr>
          <w:i/>
          <w:color w:val="FF0000"/>
        </w:rPr>
        <w:t>依赖节点的</w:t>
      </w:r>
      <w:r w:rsidRPr="0061183F">
        <w:rPr>
          <w:i/>
          <w:color w:val="FF0000"/>
        </w:rPr>
        <w:t>next</w:t>
      </w:r>
      <w:r w:rsidRPr="0061183F">
        <w:rPr>
          <w:rFonts w:hint="eastAsia"/>
          <w:i/>
          <w:color w:val="FF0000"/>
        </w:rPr>
        <w:t>指针</w:t>
      </w:r>
      <w:r w:rsidRPr="0061183F">
        <w:rPr>
          <w:i/>
          <w:color w:val="FF0000"/>
        </w:rPr>
        <w:t>，</w:t>
      </w:r>
      <w:r w:rsidRPr="0061183F">
        <w:rPr>
          <w:rFonts w:hint="eastAsia"/>
          <w:i/>
          <w:color w:val="FF0000"/>
        </w:rPr>
        <w:t>可能</w:t>
      </w:r>
      <w:r w:rsidRPr="0061183F">
        <w:rPr>
          <w:i/>
          <w:color w:val="FF0000"/>
        </w:rPr>
        <w:t>会出现问题</w:t>
      </w:r>
    </w:p>
    <w:p w14:paraId="0385EA3D" w14:textId="124C73D6" w:rsidR="00A033C6" w:rsidRPr="006D4A95" w:rsidRDefault="00191252" w:rsidP="00381CD1">
      <w:pPr>
        <w:ind w:leftChars="800" w:left="1920"/>
      </w:pPr>
      <w:r>
        <w:t>pred.next = node;</w:t>
      </w:r>
    </w:p>
    <w:p w14:paraId="560DA568" w14:textId="77777777" w:rsidR="00A033C6" w:rsidRDefault="00191252" w:rsidP="00381CD1">
      <w:pPr>
        <w:ind w:leftChars="800" w:left="1920"/>
      </w:pPr>
      <w:r>
        <w:t>return node;</w:t>
      </w:r>
    </w:p>
    <w:p w14:paraId="70104A66" w14:textId="77777777" w:rsidR="00A033C6" w:rsidRDefault="00191252" w:rsidP="00381CD1">
      <w:pPr>
        <w:ind w:leftChars="600" w:left="1440"/>
      </w:pPr>
      <w:r>
        <w:t>}</w:t>
      </w:r>
    </w:p>
    <w:p w14:paraId="05A2DED6" w14:textId="051D77B7" w:rsidR="00A033C6" w:rsidRDefault="00191252" w:rsidP="00381CD1">
      <w:pPr>
        <w:ind w:leftChars="400" w:left="960"/>
      </w:pPr>
      <w:r>
        <w:t>}</w:t>
      </w:r>
    </w:p>
    <w:p w14:paraId="56864932" w14:textId="0B4A6F18" w:rsidR="00CC5336" w:rsidRPr="00AD2ACC" w:rsidRDefault="00CC5336" w:rsidP="00381CD1">
      <w:pPr>
        <w:ind w:leftChars="400" w:left="960"/>
        <w:rPr>
          <w:i/>
        </w:rPr>
      </w:pPr>
      <w:r w:rsidRPr="00AD2ACC">
        <w:rPr>
          <w:rFonts w:hint="eastAsia"/>
          <w:i/>
          <w:color w:val="00B050"/>
        </w:rPr>
        <w:t>上一步失败则通过</w:t>
      </w:r>
      <w:r w:rsidRPr="00AD2ACC">
        <w:rPr>
          <w:rFonts w:hint="eastAsia"/>
          <w:i/>
          <w:color w:val="00B050"/>
        </w:rPr>
        <w:t>enq</w:t>
      </w:r>
      <w:r w:rsidRPr="00AD2ACC">
        <w:rPr>
          <w:rFonts w:hint="eastAsia"/>
          <w:i/>
          <w:color w:val="00B050"/>
        </w:rPr>
        <w:t>入队</w:t>
      </w:r>
    </w:p>
    <w:p w14:paraId="5A2C1D35" w14:textId="77777777" w:rsidR="00A033C6" w:rsidRDefault="00191252" w:rsidP="00381CD1">
      <w:pPr>
        <w:ind w:leftChars="400" w:left="960"/>
      </w:pPr>
      <w:r>
        <w:t>enq(node);</w:t>
      </w:r>
    </w:p>
    <w:p w14:paraId="454EB58E" w14:textId="77777777" w:rsidR="00A033C6" w:rsidRDefault="00191252" w:rsidP="00381CD1">
      <w:pPr>
        <w:ind w:leftChars="400" w:left="960"/>
      </w:pPr>
      <w:r>
        <w:t>return node;</w:t>
      </w:r>
    </w:p>
    <w:p w14:paraId="035074AE" w14:textId="37FB42F6" w:rsidR="00191252" w:rsidRDefault="00191252" w:rsidP="00A033C6">
      <w:pPr>
        <w:ind w:leftChars="200" w:left="480"/>
      </w:pPr>
      <w:r>
        <w:t>}</w:t>
      </w:r>
    </w:p>
    <w:p w14:paraId="3D449675" w14:textId="0B4CDE19" w:rsidR="00D56187" w:rsidRDefault="00D56187" w:rsidP="00D56187"/>
    <w:p w14:paraId="1EF12586" w14:textId="4256E861" w:rsidR="00D56187" w:rsidRDefault="00D56187" w:rsidP="00326659">
      <w:pPr>
        <w:pStyle w:val="5"/>
        <w:numPr>
          <w:ilvl w:val="4"/>
          <w:numId w:val="116"/>
        </w:numPr>
      </w:pPr>
      <w:r w:rsidRPr="00D56187">
        <w:t>enq(Node)</w:t>
      </w:r>
    </w:p>
    <w:p w14:paraId="1B1D9966" w14:textId="63C844D0" w:rsidR="00DA78BD" w:rsidRPr="00DA78BD" w:rsidRDefault="00DA78BD" w:rsidP="00DA78BD">
      <w:r>
        <w:rPr>
          <w:rFonts w:hint="eastAsia"/>
        </w:rPr>
        <w:t>1</w:t>
      </w:r>
      <w:r>
        <w:rPr>
          <w:rFonts w:hint="eastAsia"/>
        </w:rPr>
        <w:t>、</w:t>
      </w:r>
      <w:r w:rsidRPr="00DA78BD">
        <w:rPr>
          <w:rFonts w:hint="eastAsia"/>
        </w:rPr>
        <w:t>此方法用于将</w:t>
      </w:r>
      <w:r w:rsidRPr="00DA78BD">
        <w:rPr>
          <w:rFonts w:hint="eastAsia"/>
        </w:rPr>
        <w:t>node</w:t>
      </w:r>
      <w:r w:rsidRPr="00DA78BD">
        <w:rPr>
          <w:rFonts w:hint="eastAsia"/>
        </w:rPr>
        <w:t>加入队尾。源码如下</w:t>
      </w:r>
    </w:p>
    <w:p w14:paraId="7055A176" w14:textId="77777777" w:rsidR="00236675" w:rsidRDefault="006E0F07" w:rsidP="00236675">
      <w:pPr>
        <w:ind w:leftChars="200" w:left="480"/>
      </w:pPr>
      <w:r>
        <w:t>private Node enq(final Node node) {</w:t>
      </w:r>
    </w:p>
    <w:p w14:paraId="36A297A6" w14:textId="4493FABF" w:rsidR="00971C34" w:rsidRPr="00947E55" w:rsidRDefault="00F44972" w:rsidP="00236675">
      <w:pPr>
        <w:ind w:leftChars="400" w:left="960"/>
        <w:rPr>
          <w:i/>
          <w:color w:val="00B050"/>
        </w:rPr>
      </w:pPr>
      <w:r w:rsidRPr="00947E55">
        <w:rPr>
          <w:rFonts w:hint="eastAsia"/>
          <w:i/>
          <w:color w:val="00B050"/>
        </w:rPr>
        <w:t>不断循环</w:t>
      </w:r>
      <w:r w:rsidR="00971C34" w:rsidRPr="00947E55">
        <w:rPr>
          <w:rFonts w:hint="eastAsia"/>
          <w:i/>
          <w:color w:val="00B050"/>
        </w:rPr>
        <w:t>，直到成功加入队尾</w:t>
      </w:r>
    </w:p>
    <w:p w14:paraId="7235BF11" w14:textId="3A324C36" w:rsidR="00236675" w:rsidRDefault="006E0F07" w:rsidP="00236675">
      <w:pPr>
        <w:ind w:leftChars="400" w:left="960"/>
      </w:pPr>
      <w:r>
        <w:t>for (;;) {</w:t>
      </w:r>
    </w:p>
    <w:p w14:paraId="48C5863E" w14:textId="77777777" w:rsidR="00236675" w:rsidRDefault="006E0F07" w:rsidP="00236675">
      <w:pPr>
        <w:ind w:leftChars="600" w:left="1440"/>
      </w:pPr>
      <w:r>
        <w:t>Node t = tail;</w:t>
      </w:r>
    </w:p>
    <w:p w14:paraId="22C570B7" w14:textId="77777777" w:rsidR="006C3A9F" w:rsidRDefault="006E0F07" w:rsidP="00236675">
      <w:pPr>
        <w:ind w:leftChars="600" w:left="1440"/>
        <w:rPr>
          <w:color w:val="00B050"/>
        </w:rPr>
      </w:pPr>
      <w:r>
        <w:t>if (t == null) {</w:t>
      </w:r>
    </w:p>
    <w:p w14:paraId="47EA6B8A" w14:textId="76254788" w:rsidR="00AE75EB" w:rsidRPr="00F60B74" w:rsidRDefault="003A40DB" w:rsidP="00236675">
      <w:pPr>
        <w:ind w:leftChars="800" w:left="1920"/>
        <w:rPr>
          <w:i/>
          <w:color w:val="00B050"/>
        </w:rPr>
      </w:pPr>
      <w:r w:rsidRPr="000D2399">
        <w:rPr>
          <w:rFonts w:hint="eastAsia"/>
          <w:i/>
          <w:color w:val="00B050"/>
        </w:rPr>
        <w:t>此时队列是空的</w:t>
      </w:r>
      <w:r w:rsidR="006C3A9F" w:rsidRPr="000D2399">
        <w:rPr>
          <w:rFonts w:hint="eastAsia"/>
          <w:i/>
          <w:color w:val="00B050"/>
        </w:rPr>
        <w:t>，</w:t>
      </w:r>
      <w:r w:rsidR="00D45ABD" w:rsidRPr="000D2399">
        <w:rPr>
          <w:rFonts w:hint="eastAsia"/>
          <w:i/>
          <w:color w:val="00B050"/>
        </w:rPr>
        <w:t>通过</w:t>
      </w:r>
      <w:r w:rsidR="00D45ABD" w:rsidRPr="000D2399">
        <w:rPr>
          <w:rFonts w:hint="eastAsia"/>
          <w:i/>
          <w:color w:val="00B050"/>
        </w:rPr>
        <w:t>CPU</w:t>
      </w:r>
      <w:r w:rsidR="00D45ABD" w:rsidRPr="000D2399">
        <w:rPr>
          <w:rFonts w:hint="eastAsia"/>
          <w:i/>
          <w:color w:val="00B050"/>
        </w:rPr>
        <w:t>完成</w:t>
      </w:r>
      <w:r w:rsidR="00D45ABD" w:rsidRPr="000D2399">
        <w:rPr>
          <w:rFonts w:hint="eastAsia"/>
          <w:i/>
          <w:color w:val="00B050"/>
        </w:rPr>
        <w:t>CAS</w:t>
      </w:r>
      <w:r w:rsidR="00D45ABD" w:rsidRPr="000D2399">
        <w:rPr>
          <w:rFonts w:hint="eastAsia"/>
          <w:i/>
          <w:color w:val="00B050"/>
        </w:rPr>
        <w:t>执行</w:t>
      </w:r>
      <w:r w:rsidR="00366BE7" w:rsidRPr="000D2399">
        <w:rPr>
          <w:rFonts w:hint="eastAsia"/>
          <w:i/>
          <w:color w:val="00B050"/>
        </w:rPr>
        <w:t>队列初始化动作</w:t>
      </w:r>
      <w:r w:rsidR="00626D81" w:rsidRPr="000D2399">
        <w:rPr>
          <w:rFonts w:hint="eastAsia"/>
          <w:i/>
          <w:color w:val="00B050"/>
        </w:rPr>
        <w:t>，此时</w:t>
      </w:r>
      <w:r w:rsidR="00626D81" w:rsidRPr="000D2399">
        <w:rPr>
          <w:rFonts w:hint="eastAsia"/>
          <w:i/>
          <w:color w:val="00B050"/>
        </w:rPr>
        <w:t>head</w:t>
      </w:r>
      <w:r w:rsidR="00626D81" w:rsidRPr="000D2399">
        <w:rPr>
          <w:rFonts w:hint="eastAsia"/>
          <w:i/>
          <w:color w:val="00B050"/>
        </w:rPr>
        <w:t>和</w:t>
      </w:r>
      <w:r w:rsidR="00626D81" w:rsidRPr="000D2399">
        <w:rPr>
          <w:rFonts w:hint="eastAsia"/>
          <w:i/>
          <w:color w:val="00B050"/>
        </w:rPr>
        <w:t>tail</w:t>
      </w:r>
      <w:r w:rsidR="00626D81" w:rsidRPr="000D2399">
        <w:rPr>
          <w:rFonts w:hint="eastAsia"/>
          <w:i/>
          <w:color w:val="00B050"/>
        </w:rPr>
        <w:t>指向同一个</w:t>
      </w:r>
      <w:r w:rsidR="006C6345" w:rsidRPr="000D2399">
        <w:rPr>
          <w:rFonts w:hint="eastAsia"/>
          <w:i/>
          <w:color w:val="00B050"/>
        </w:rPr>
        <w:t>标记节点</w:t>
      </w:r>
      <w:r w:rsidR="00626D81" w:rsidRPr="000D2399">
        <w:rPr>
          <w:rFonts w:hint="eastAsia"/>
          <w:i/>
          <w:color w:val="00B050"/>
        </w:rPr>
        <w:t>，队列为空</w:t>
      </w:r>
      <w:r w:rsidR="001550BC" w:rsidRPr="000D2399">
        <w:rPr>
          <w:rFonts w:hint="eastAsia"/>
          <w:i/>
          <w:color w:val="00B050"/>
        </w:rPr>
        <w:t>(</w:t>
      </w:r>
      <w:r w:rsidR="001550BC" w:rsidRPr="000D2399">
        <w:rPr>
          <w:rFonts w:hint="eastAsia"/>
          <w:i/>
          <w:color w:val="00B050"/>
        </w:rPr>
        <w:t>已初始化完毕，但是没有有效节点</w:t>
      </w:r>
      <w:r w:rsidR="001550BC" w:rsidRPr="000D2399">
        <w:rPr>
          <w:rFonts w:hint="eastAsia"/>
          <w:i/>
          <w:color w:val="00B050"/>
        </w:rPr>
        <w:t>)</w:t>
      </w:r>
    </w:p>
    <w:p w14:paraId="4BA1CD33" w14:textId="0915B7D2" w:rsidR="00436FAE" w:rsidRPr="00F60B74" w:rsidRDefault="00436FAE" w:rsidP="00236675">
      <w:pPr>
        <w:ind w:leftChars="800" w:left="1920"/>
        <w:rPr>
          <w:i/>
        </w:rPr>
      </w:pPr>
      <w:r w:rsidRPr="00F60B74">
        <w:rPr>
          <w:rFonts w:hint="eastAsia"/>
          <w:i/>
          <w:color w:val="FF0000"/>
        </w:rPr>
        <w:t>记这个</w:t>
      </w:r>
      <w:r w:rsidRPr="00F60B74">
        <w:rPr>
          <w:rFonts w:hint="eastAsia"/>
          <w:i/>
          <w:color w:val="FF0000"/>
        </w:rPr>
        <w:t>new</w:t>
      </w:r>
      <w:r w:rsidRPr="00F60B74">
        <w:rPr>
          <w:i/>
          <w:color w:val="FF0000"/>
        </w:rPr>
        <w:t xml:space="preserve"> N</w:t>
      </w:r>
      <w:r w:rsidRPr="00F60B74">
        <w:rPr>
          <w:rFonts w:hint="eastAsia"/>
          <w:i/>
          <w:color w:val="FF0000"/>
        </w:rPr>
        <w:t>ode</w:t>
      </w:r>
      <w:r w:rsidRPr="00F60B74">
        <w:rPr>
          <w:i/>
          <w:color w:val="FF0000"/>
        </w:rPr>
        <w:t>()</w:t>
      </w:r>
      <w:r w:rsidRPr="00F60B74">
        <w:rPr>
          <w:rFonts w:hint="eastAsia"/>
          <w:i/>
          <w:color w:val="FF0000"/>
        </w:rPr>
        <w:t>节点为</w:t>
      </w:r>
      <w:r w:rsidR="00D21CBC">
        <w:rPr>
          <w:i/>
          <w:color w:val="FF0000"/>
        </w:rPr>
        <w:t>DummyNode</w:t>
      </w:r>
      <w:r w:rsidR="003B4168" w:rsidRPr="00F60B74">
        <w:rPr>
          <w:i/>
          <w:color w:val="FF0000"/>
        </w:rPr>
        <w:t>(</w:t>
      </w:r>
      <w:r w:rsidR="002277E5" w:rsidRPr="00F60B74">
        <w:rPr>
          <w:rFonts w:hint="eastAsia"/>
          <w:i/>
          <w:color w:val="FF0000"/>
        </w:rPr>
        <w:t>非静态</w:t>
      </w:r>
      <w:r w:rsidR="003B4168" w:rsidRPr="00F60B74">
        <w:rPr>
          <w:rFonts w:hint="eastAsia"/>
          <w:i/>
          <w:color w:val="FF0000"/>
        </w:rPr>
        <w:t>字段都是</w:t>
      </w:r>
      <w:r w:rsidR="003B4168" w:rsidRPr="00F60B74">
        <w:rPr>
          <w:rFonts w:hint="eastAsia"/>
          <w:i/>
          <w:color w:val="FF0000"/>
        </w:rPr>
        <w:t>0</w:t>
      </w:r>
      <w:r w:rsidR="003B4168" w:rsidRPr="00F60B74">
        <w:rPr>
          <w:rFonts w:hint="eastAsia"/>
          <w:i/>
          <w:color w:val="FF0000"/>
        </w:rPr>
        <w:t>或</w:t>
      </w:r>
      <w:r w:rsidR="003B4168" w:rsidRPr="00F60B74">
        <w:rPr>
          <w:rFonts w:hint="eastAsia"/>
          <w:i/>
          <w:color w:val="FF0000"/>
        </w:rPr>
        <w:t>null</w:t>
      </w:r>
      <w:r w:rsidR="00425C6D" w:rsidRPr="00F60B74">
        <w:rPr>
          <w:i/>
          <w:color w:val="FF0000"/>
        </w:rPr>
        <w:t>，</w:t>
      </w:r>
      <w:r w:rsidR="00425C6D" w:rsidRPr="00F60B74">
        <w:rPr>
          <w:rFonts w:hint="eastAsia"/>
          <w:i/>
          <w:color w:val="FF0000"/>
        </w:rPr>
        <w:t>该节点</w:t>
      </w:r>
      <w:r w:rsidR="00425C6D" w:rsidRPr="00F60B74">
        <w:rPr>
          <w:i/>
          <w:color w:val="FF0000"/>
        </w:rPr>
        <w:t>无关联线程，</w:t>
      </w:r>
      <w:r w:rsidR="00425C6D" w:rsidRPr="00F60B74">
        <w:rPr>
          <w:rFonts w:hint="eastAsia"/>
          <w:i/>
          <w:color w:val="FF0000"/>
        </w:rPr>
        <w:t>自然</w:t>
      </w:r>
      <w:r w:rsidR="00425C6D" w:rsidRPr="00F60B74">
        <w:rPr>
          <w:i/>
          <w:color w:val="FF0000"/>
        </w:rPr>
        <w:t>也不会主动释放</w:t>
      </w:r>
      <w:r w:rsidR="003B4168" w:rsidRPr="00F60B74">
        <w:rPr>
          <w:i/>
          <w:color w:val="FF0000"/>
        </w:rPr>
        <w:t>)</w:t>
      </w:r>
      <w:r w:rsidR="00425C6D" w:rsidRPr="00F60B74">
        <w:rPr>
          <w:i/>
          <w:color w:val="FF0000"/>
        </w:rPr>
        <w:t>，</w:t>
      </w:r>
      <w:r w:rsidR="00425C6D" w:rsidRPr="00F60B74">
        <w:rPr>
          <w:rFonts w:hint="eastAsia"/>
          <w:i/>
          <w:color w:val="FF0000"/>
        </w:rPr>
        <w:t>这个</w:t>
      </w:r>
      <w:r w:rsidR="00D21CBC">
        <w:rPr>
          <w:i/>
          <w:color w:val="FF0000"/>
        </w:rPr>
        <w:t>DummyNode</w:t>
      </w:r>
      <w:r w:rsidR="00425C6D" w:rsidRPr="00F60B74">
        <w:rPr>
          <w:i/>
          <w:color w:val="FF0000"/>
        </w:rPr>
        <w:t>节点如何唤醒其</w:t>
      </w:r>
      <w:r w:rsidR="00425C6D" w:rsidRPr="00F60B74">
        <w:rPr>
          <w:rFonts w:hint="eastAsia"/>
          <w:i/>
          <w:color w:val="FF0000"/>
        </w:rPr>
        <w:t>后继</w:t>
      </w:r>
      <w:r w:rsidR="00425C6D" w:rsidRPr="00F60B74">
        <w:rPr>
          <w:i/>
          <w:color w:val="FF0000"/>
        </w:rPr>
        <w:t>节点</w:t>
      </w:r>
      <w:r w:rsidR="00215959">
        <w:rPr>
          <w:i/>
          <w:color w:val="FF0000"/>
        </w:rPr>
        <w:t>???</w:t>
      </w:r>
    </w:p>
    <w:p w14:paraId="09EC8E1A" w14:textId="77777777" w:rsidR="001670F7" w:rsidRDefault="006E0F07" w:rsidP="00236675">
      <w:pPr>
        <w:ind w:leftChars="800" w:left="1920"/>
      </w:pPr>
      <w:r>
        <w:t>if (compareAndSetHead(new Node()))</w:t>
      </w:r>
    </w:p>
    <w:p w14:paraId="6F6D5203" w14:textId="4CF3CA63" w:rsidR="00236675" w:rsidRPr="001670F7" w:rsidRDefault="001670F7" w:rsidP="001670F7">
      <w:pPr>
        <w:ind w:leftChars="1000" w:left="2400"/>
        <w:rPr>
          <w:i/>
        </w:rPr>
      </w:pPr>
      <w:r w:rsidRPr="001670F7">
        <w:rPr>
          <w:i/>
          <w:color w:val="00B050"/>
        </w:rPr>
        <w:t>compareAndSetHead</w:t>
      </w:r>
      <w:r w:rsidRPr="001670F7">
        <w:rPr>
          <w:rFonts w:hint="eastAsia"/>
          <w:i/>
          <w:color w:val="00B050"/>
        </w:rPr>
        <w:t>对</w:t>
      </w:r>
      <w:r w:rsidRPr="001670F7">
        <w:rPr>
          <w:i/>
          <w:color w:val="00B050"/>
        </w:rPr>
        <w:t>head</w:t>
      </w:r>
      <w:r w:rsidRPr="001670F7">
        <w:rPr>
          <w:i/>
          <w:color w:val="00B050"/>
        </w:rPr>
        <w:t>的</w:t>
      </w:r>
      <w:r w:rsidR="00240D64" w:rsidRPr="001670F7">
        <w:rPr>
          <w:i/>
          <w:color w:val="00B050"/>
        </w:rPr>
        <w:t>期望值为</w:t>
      </w:r>
      <w:r w:rsidR="00240D64" w:rsidRPr="001670F7">
        <w:rPr>
          <w:i/>
          <w:color w:val="00B050"/>
        </w:rPr>
        <w:t>null</w:t>
      </w:r>
    </w:p>
    <w:p w14:paraId="0907878B" w14:textId="77777777" w:rsidR="00236675" w:rsidRDefault="006E0F07" w:rsidP="00236675">
      <w:pPr>
        <w:ind w:leftChars="1000" w:left="2400"/>
      </w:pPr>
      <w:r>
        <w:lastRenderedPageBreak/>
        <w:t>tail = head;</w:t>
      </w:r>
    </w:p>
    <w:p w14:paraId="73F1F5E2" w14:textId="77777777" w:rsidR="00236675" w:rsidRDefault="006E0F07" w:rsidP="00236675">
      <w:pPr>
        <w:ind w:leftChars="600" w:left="1440"/>
      </w:pPr>
      <w:r>
        <w:t>} else {</w:t>
      </w:r>
    </w:p>
    <w:p w14:paraId="09EDDBB3" w14:textId="04C28AF4" w:rsidR="00236675" w:rsidRDefault="006E0F07" w:rsidP="00236675">
      <w:pPr>
        <w:ind w:leftChars="800" w:left="1920"/>
        <w:rPr>
          <w:color w:val="00B050"/>
        </w:rPr>
      </w:pPr>
      <w:r>
        <w:t>node.prev = t;</w:t>
      </w:r>
      <w:r w:rsidR="00375DF9">
        <w:rPr>
          <w:color w:val="00B050"/>
        </w:rPr>
        <w:t xml:space="preserve"> </w:t>
      </w:r>
    </w:p>
    <w:p w14:paraId="6CB2D2A4" w14:textId="28E3BB21" w:rsidR="00503FF0" w:rsidRPr="00682155" w:rsidRDefault="00503FF0" w:rsidP="00236675">
      <w:pPr>
        <w:ind w:leftChars="800" w:left="1920"/>
        <w:rPr>
          <w:i/>
        </w:rPr>
      </w:pPr>
      <w:r w:rsidRPr="00682155">
        <w:rPr>
          <w:rFonts w:hint="eastAsia"/>
          <w:i/>
          <w:color w:val="FF0000"/>
        </w:rPr>
        <w:t>利用</w:t>
      </w:r>
      <w:r w:rsidRPr="00682155">
        <w:rPr>
          <w:rFonts w:hint="eastAsia"/>
          <w:i/>
          <w:color w:val="FF0000"/>
        </w:rPr>
        <w:t>CPU</w:t>
      </w:r>
      <w:r w:rsidRPr="00682155">
        <w:rPr>
          <w:rFonts w:hint="eastAsia"/>
          <w:i/>
          <w:color w:val="FF0000"/>
        </w:rPr>
        <w:t>的</w:t>
      </w:r>
      <w:r w:rsidRPr="00682155">
        <w:rPr>
          <w:rFonts w:hint="eastAsia"/>
          <w:i/>
          <w:color w:val="FF0000"/>
        </w:rPr>
        <w:t>CAS</w:t>
      </w:r>
      <w:r w:rsidRPr="00682155">
        <w:rPr>
          <w:rFonts w:hint="eastAsia"/>
          <w:i/>
          <w:color w:val="FF0000"/>
        </w:rPr>
        <w:t>指令尝试放入尾部</w:t>
      </w:r>
      <w:r w:rsidR="005C77C5" w:rsidRPr="00682155">
        <w:rPr>
          <w:i/>
          <w:color w:val="FF0000"/>
        </w:rPr>
        <w:t>，</w:t>
      </w:r>
      <w:r w:rsidR="005C77C5" w:rsidRPr="00682155">
        <w:rPr>
          <w:rFonts w:hint="eastAsia"/>
          <w:i/>
          <w:color w:val="FF0000"/>
        </w:rPr>
        <w:t>该</w:t>
      </w:r>
      <w:r w:rsidR="005C77C5" w:rsidRPr="00682155">
        <w:rPr>
          <w:i/>
          <w:color w:val="FF0000"/>
        </w:rPr>
        <w:t>CAS</w:t>
      </w:r>
      <w:r w:rsidR="005C77C5" w:rsidRPr="00682155">
        <w:rPr>
          <w:rFonts w:hint="eastAsia"/>
          <w:i/>
          <w:color w:val="FF0000"/>
        </w:rPr>
        <w:t>的</w:t>
      </w:r>
      <w:r w:rsidR="005C77C5" w:rsidRPr="00682155">
        <w:rPr>
          <w:i/>
          <w:color w:val="FF0000"/>
        </w:rPr>
        <w:t>线程安全性保证同一时刻只有一个节点插入到尾部，</w:t>
      </w:r>
      <w:r w:rsidR="005C77C5" w:rsidRPr="00682155">
        <w:rPr>
          <w:rFonts w:hint="eastAsia"/>
          <w:i/>
          <w:color w:val="FF0000"/>
        </w:rPr>
        <w:t>也就是</w:t>
      </w:r>
      <w:r w:rsidR="005C77C5" w:rsidRPr="00682155">
        <w:rPr>
          <w:i/>
          <w:color w:val="FF0000"/>
        </w:rPr>
        <w:t>node.prev</w:t>
      </w:r>
      <w:r w:rsidR="005C77C5" w:rsidRPr="00682155">
        <w:rPr>
          <w:rFonts w:hint="eastAsia"/>
          <w:i/>
          <w:color w:val="FF0000"/>
        </w:rPr>
        <w:t>一定</w:t>
      </w:r>
      <w:r w:rsidR="005C77C5" w:rsidRPr="00682155">
        <w:rPr>
          <w:i/>
          <w:color w:val="FF0000"/>
        </w:rPr>
        <w:t>是正确的</w:t>
      </w:r>
      <w:r w:rsidR="0029683E" w:rsidRPr="00682155">
        <w:rPr>
          <w:rFonts w:hint="eastAsia"/>
          <w:i/>
        </w:rPr>
        <w:t xml:space="preserve"> </w:t>
      </w:r>
    </w:p>
    <w:p w14:paraId="6E23DC62" w14:textId="6363E24F" w:rsidR="006E0F07" w:rsidRDefault="006E0F07" w:rsidP="00236675">
      <w:pPr>
        <w:ind w:leftChars="800" w:left="1920"/>
      </w:pPr>
      <w:r>
        <w:t>if (compareAndSetTail(t, node)) {</w:t>
      </w:r>
    </w:p>
    <w:p w14:paraId="10A1934B" w14:textId="6CFA14FD" w:rsidR="00DB3269" w:rsidRPr="008C1CCC" w:rsidRDefault="00DB3269" w:rsidP="00236675">
      <w:pPr>
        <w:ind w:leftChars="800" w:left="1920"/>
        <w:rPr>
          <w:i/>
        </w:rPr>
      </w:pPr>
      <w:r w:rsidRPr="008C1CCC">
        <w:rPr>
          <w:rFonts w:hint="eastAsia"/>
          <w:i/>
          <w:color w:val="FF0000"/>
        </w:rPr>
        <w:t>如果</w:t>
      </w:r>
      <w:r w:rsidRPr="008C1CCC">
        <w:rPr>
          <w:i/>
          <w:color w:val="FF0000"/>
        </w:rPr>
        <w:t>此处</w:t>
      </w:r>
      <w:r w:rsidRPr="008C1CCC">
        <w:rPr>
          <w:rFonts w:hint="eastAsia"/>
          <w:i/>
          <w:color w:val="FF0000"/>
        </w:rPr>
        <w:t>其他</w:t>
      </w:r>
      <w:r w:rsidRPr="008C1CCC">
        <w:rPr>
          <w:i/>
          <w:color w:val="FF0000"/>
        </w:rPr>
        <w:t>线程正在执行</w:t>
      </w:r>
      <w:r w:rsidR="00A85F69" w:rsidRPr="008C1CCC">
        <w:rPr>
          <w:i/>
          <w:color w:val="FF0000"/>
        </w:rPr>
        <w:t>unparkSuccessor</w:t>
      </w:r>
      <w:r w:rsidR="00A85F69" w:rsidRPr="008C1CCC">
        <w:rPr>
          <w:rFonts w:hint="eastAsia"/>
          <w:i/>
          <w:color w:val="FF0000"/>
        </w:rPr>
        <w:t>，查找后继</w:t>
      </w:r>
      <w:r w:rsidR="00A85F69" w:rsidRPr="008C1CCC">
        <w:rPr>
          <w:i/>
          <w:color w:val="FF0000"/>
        </w:rPr>
        <w:t>有效节点，</w:t>
      </w:r>
      <w:r w:rsidR="00A85F69" w:rsidRPr="008C1CCC">
        <w:rPr>
          <w:rFonts w:hint="eastAsia"/>
          <w:i/>
          <w:color w:val="FF0000"/>
        </w:rPr>
        <w:t>此时</w:t>
      </w:r>
      <w:r w:rsidR="00A85F69" w:rsidRPr="008C1CCC">
        <w:rPr>
          <w:i/>
          <w:color w:val="FF0000"/>
        </w:rPr>
        <w:t>是不能依赖于</w:t>
      </w:r>
      <w:r w:rsidR="00A85F69" w:rsidRPr="008C1CCC">
        <w:rPr>
          <w:i/>
          <w:color w:val="FF0000"/>
        </w:rPr>
        <w:t>next</w:t>
      </w:r>
      <w:r w:rsidR="00A85F69" w:rsidRPr="008C1CCC">
        <w:rPr>
          <w:i/>
          <w:color w:val="FF0000"/>
        </w:rPr>
        <w:t>指针的，</w:t>
      </w:r>
      <w:r w:rsidR="00A85F69" w:rsidRPr="008C1CCC">
        <w:rPr>
          <w:rFonts w:hint="eastAsia"/>
          <w:i/>
          <w:color w:val="FF0000"/>
        </w:rPr>
        <w:t>因为</w:t>
      </w:r>
      <w:r w:rsidR="00A85F69" w:rsidRPr="008C1CCC">
        <w:rPr>
          <w:i/>
          <w:color w:val="FF0000"/>
        </w:rPr>
        <w:t>此时尚未赋值，</w:t>
      </w:r>
      <w:r w:rsidR="00A85F69" w:rsidRPr="008C1CCC">
        <w:rPr>
          <w:rFonts w:hint="eastAsia"/>
          <w:i/>
          <w:color w:val="FF0000"/>
        </w:rPr>
        <w:t>会导致</w:t>
      </w:r>
      <w:r w:rsidR="00A85F69" w:rsidRPr="008C1CCC">
        <w:rPr>
          <w:i/>
          <w:color w:val="FF0000"/>
        </w:rPr>
        <w:t>从前往后无法遍历整个队列，</w:t>
      </w:r>
      <w:r w:rsidR="00A85F69" w:rsidRPr="008C1CCC">
        <w:rPr>
          <w:rFonts w:hint="eastAsia"/>
          <w:i/>
          <w:color w:val="FF0000"/>
        </w:rPr>
        <w:t>因此</w:t>
      </w:r>
      <w:r w:rsidR="00A85F69" w:rsidRPr="008C1CCC">
        <w:rPr>
          <w:i/>
          <w:color w:val="FF0000"/>
        </w:rPr>
        <w:t>必须从后往前遍历，</w:t>
      </w:r>
      <w:r w:rsidR="00A85F69" w:rsidRPr="008C1CCC">
        <w:rPr>
          <w:rFonts w:hint="eastAsia"/>
          <w:i/>
          <w:color w:val="FF0000"/>
        </w:rPr>
        <w:t>因为</w:t>
      </w:r>
      <w:r w:rsidR="00A85F69" w:rsidRPr="008C1CCC">
        <w:rPr>
          <w:i/>
          <w:color w:val="FF0000"/>
        </w:rPr>
        <w:t>prev</w:t>
      </w:r>
      <w:r w:rsidR="00A85F69" w:rsidRPr="008C1CCC">
        <w:rPr>
          <w:i/>
          <w:color w:val="FF0000"/>
        </w:rPr>
        <w:t>是保证已经连上的</w:t>
      </w:r>
    </w:p>
    <w:p w14:paraId="5C14D6DC" w14:textId="77777777" w:rsidR="00236675" w:rsidRDefault="006E0F07" w:rsidP="00236675">
      <w:pPr>
        <w:ind w:leftChars="1000" w:left="2400"/>
      </w:pPr>
      <w:r>
        <w:t>t.next = node;</w:t>
      </w:r>
    </w:p>
    <w:p w14:paraId="0FF8101F" w14:textId="77777777" w:rsidR="00236675" w:rsidRDefault="006E0F07" w:rsidP="00236675">
      <w:pPr>
        <w:ind w:leftChars="1000" w:left="2400"/>
      </w:pPr>
      <w:r>
        <w:t>return t;</w:t>
      </w:r>
    </w:p>
    <w:p w14:paraId="1F4AF9D9" w14:textId="77777777" w:rsidR="00236675" w:rsidRDefault="006E0F07" w:rsidP="00236675">
      <w:pPr>
        <w:ind w:leftChars="800" w:left="1920"/>
      </w:pPr>
      <w:r>
        <w:t>}</w:t>
      </w:r>
    </w:p>
    <w:p w14:paraId="76E623BF" w14:textId="77777777" w:rsidR="00236675" w:rsidRDefault="006E0F07" w:rsidP="00236675">
      <w:pPr>
        <w:ind w:leftChars="600" w:left="1440"/>
      </w:pPr>
      <w:r>
        <w:t>}</w:t>
      </w:r>
    </w:p>
    <w:p w14:paraId="3EABD36A" w14:textId="77777777" w:rsidR="00236675" w:rsidRDefault="006E0F07" w:rsidP="00236675">
      <w:pPr>
        <w:ind w:leftChars="400" w:left="960"/>
      </w:pPr>
      <w:r>
        <w:t>}</w:t>
      </w:r>
    </w:p>
    <w:p w14:paraId="41950278" w14:textId="35ED5AC1" w:rsidR="006E0F07" w:rsidRDefault="006E0F07" w:rsidP="00236675">
      <w:pPr>
        <w:ind w:leftChars="200" w:left="480"/>
      </w:pPr>
      <w:r>
        <w:t>}</w:t>
      </w:r>
    </w:p>
    <w:p w14:paraId="6DBF6E5C" w14:textId="7CD8F529" w:rsidR="00DE17B2" w:rsidRDefault="00DE17B2" w:rsidP="00DE17B2">
      <w:r>
        <w:rPr>
          <w:rFonts w:hint="eastAsia"/>
        </w:rPr>
        <w:t>2</w:t>
      </w:r>
      <w:r>
        <w:rPr>
          <w:rFonts w:hint="eastAsia"/>
        </w:rPr>
        <w:t>、</w:t>
      </w:r>
      <w:r w:rsidRPr="00DE17B2">
        <w:rPr>
          <w:rFonts w:hint="eastAsia"/>
        </w:rPr>
        <w:t>通过</w:t>
      </w:r>
      <w:r w:rsidRPr="00DE17B2">
        <w:rPr>
          <w:rFonts w:hint="eastAsia"/>
        </w:rPr>
        <w:t>compareAndSetTail(Node expect,Node update)</w:t>
      </w:r>
      <w:r w:rsidRPr="00DE17B2">
        <w:rPr>
          <w:rFonts w:hint="eastAsia"/>
        </w:rPr>
        <w:t>方法来确保节点能够被线程安全的添加到同步队列的尾部。在</w:t>
      </w:r>
      <w:r w:rsidRPr="00DE17B2">
        <w:rPr>
          <w:rFonts w:hint="eastAsia"/>
        </w:rPr>
        <w:t>enq(final Node node)</w:t>
      </w:r>
      <w:r w:rsidR="00E332D8">
        <w:rPr>
          <w:rFonts w:hint="eastAsia"/>
        </w:rPr>
        <w:t>方法中，同步器通过</w:t>
      </w:r>
      <w:r w:rsidR="00E332D8">
        <w:rPr>
          <w:rFonts w:hint="eastAsia"/>
        </w:rPr>
        <w:t>"</w:t>
      </w:r>
      <w:r w:rsidR="00E332D8">
        <w:rPr>
          <w:rFonts w:hint="eastAsia"/>
        </w:rPr>
        <w:t>死循环</w:t>
      </w:r>
      <w:r w:rsidR="00E332D8">
        <w:rPr>
          <w:rFonts w:hint="eastAsia"/>
        </w:rPr>
        <w:t>"</w:t>
      </w:r>
      <w:r w:rsidRPr="00DE17B2">
        <w:rPr>
          <w:rFonts w:hint="eastAsia"/>
        </w:rPr>
        <w:t>来保证节点的正确添加，在死循环中，只有通过</w:t>
      </w:r>
      <w:r w:rsidRPr="00DE17B2">
        <w:rPr>
          <w:rFonts w:hint="eastAsia"/>
        </w:rPr>
        <w:t>CAS</w:t>
      </w:r>
      <w:r w:rsidRPr="00DE17B2">
        <w:rPr>
          <w:rFonts w:hint="eastAsia"/>
        </w:rPr>
        <w:t>将节点设置为尾节点后，当前线程才能从该方法返回，否则，当前线程不断得尝试设置。</w:t>
      </w:r>
      <w:r w:rsidRPr="00A11B64">
        <w:rPr>
          <w:rFonts w:hint="eastAsia"/>
          <w:b/>
          <w:color w:val="FF0000"/>
        </w:rPr>
        <w:t>enq(final Node node)</w:t>
      </w:r>
      <w:r w:rsidRPr="00A11B64">
        <w:rPr>
          <w:rFonts w:hint="eastAsia"/>
          <w:b/>
          <w:color w:val="FF0000"/>
        </w:rPr>
        <w:t>方法将并发添加节点的请求通过</w:t>
      </w:r>
      <w:r w:rsidRPr="00A11B64">
        <w:rPr>
          <w:rFonts w:hint="eastAsia"/>
          <w:b/>
          <w:color w:val="FF0000"/>
        </w:rPr>
        <w:t>CAS</w:t>
      </w:r>
      <w:r w:rsidRPr="00A11B64">
        <w:rPr>
          <w:rFonts w:hint="eastAsia"/>
          <w:b/>
          <w:color w:val="FF0000"/>
        </w:rPr>
        <w:t>变得串行化了</w:t>
      </w:r>
    </w:p>
    <w:p w14:paraId="0B34A2CB" w14:textId="7D55F7F2" w:rsidR="00E647A9" w:rsidRDefault="00E647A9" w:rsidP="00236675">
      <w:pPr>
        <w:ind w:leftChars="200" w:left="480"/>
      </w:pPr>
    </w:p>
    <w:p w14:paraId="6615F393" w14:textId="5D359868" w:rsidR="00E647A9" w:rsidRDefault="00E647A9" w:rsidP="00326659">
      <w:pPr>
        <w:pStyle w:val="4"/>
        <w:numPr>
          <w:ilvl w:val="3"/>
          <w:numId w:val="116"/>
        </w:numPr>
      </w:pPr>
      <w:r w:rsidRPr="00E647A9">
        <w:t>acquireQueued(Node, int)</w:t>
      </w:r>
    </w:p>
    <w:p w14:paraId="6C24A884" w14:textId="05B8D64A" w:rsidR="00DD799A" w:rsidRDefault="00DD799A" w:rsidP="00DD799A">
      <w:pPr>
        <w:rPr>
          <w:color w:val="FF0000"/>
        </w:rPr>
      </w:pPr>
      <w:r>
        <w:rPr>
          <w:rFonts w:hint="eastAsia"/>
        </w:rPr>
        <w:t>1</w:t>
      </w:r>
      <w:r>
        <w:rPr>
          <w:rFonts w:hint="eastAsia"/>
        </w:rPr>
        <w:t>、</w:t>
      </w:r>
      <w:r w:rsidRPr="00DD799A">
        <w:rPr>
          <w:rFonts w:hint="eastAsia"/>
        </w:rPr>
        <w:t>通过</w:t>
      </w:r>
      <w:r w:rsidRPr="00DD799A">
        <w:rPr>
          <w:rFonts w:hint="eastAsia"/>
        </w:rPr>
        <w:t>tryAcquire()</w:t>
      </w:r>
      <w:r w:rsidRPr="00DD799A">
        <w:rPr>
          <w:rFonts w:hint="eastAsia"/>
        </w:rPr>
        <w:t>和</w:t>
      </w:r>
      <w:r w:rsidRPr="00DD799A">
        <w:rPr>
          <w:rFonts w:hint="eastAsia"/>
        </w:rPr>
        <w:t>addWaiter()</w:t>
      </w:r>
      <w:r w:rsidRPr="00DD799A">
        <w:rPr>
          <w:rFonts w:hint="eastAsia"/>
        </w:rPr>
        <w:t>，该线程获取资源失败，已经被放入等待队列尾部了</w:t>
      </w:r>
      <w:r>
        <w:rPr>
          <w:rFonts w:hint="eastAsia"/>
        </w:rPr>
        <w:t>。该线程下一步：</w:t>
      </w:r>
      <w:r w:rsidRPr="001D3020">
        <w:rPr>
          <w:rFonts w:hint="eastAsia"/>
          <w:color w:val="FF0000"/>
        </w:rPr>
        <w:t>进入等待状态休息，直到其他线程彻底释放资源后唤醒自己，自己再拿到资源，然后就可以去干自己想干的事了</w:t>
      </w:r>
    </w:p>
    <w:p w14:paraId="1F0183F1" w14:textId="038AD23A" w:rsidR="009143E9" w:rsidRDefault="009143E9" w:rsidP="009143E9">
      <w:r>
        <w:rPr>
          <w:rFonts w:hint="eastAsia"/>
        </w:rPr>
        <w:t>2</w:t>
      </w:r>
      <w:r>
        <w:rPr>
          <w:rFonts w:hint="eastAsia"/>
        </w:rPr>
        <w:t>、</w:t>
      </w:r>
      <w:r w:rsidRPr="009143E9">
        <w:rPr>
          <w:rFonts w:hint="eastAsia"/>
        </w:rPr>
        <w:t>节点进入到同步队列后，进入了一个自旋的过程，每个节点都在自省的观察，当条件满足，获取到了</w:t>
      </w:r>
      <w:r w:rsidR="00B00E9A">
        <w:rPr>
          <w:rFonts w:hint="eastAsia"/>
        </w:rPr>
        <w:t>资源</w:t>
      </w:r>
      <w:r w:rsidRPr="009143E9">
        <w:rPr>
          <w:rFonts w:hint="eastAsia"/>
        </w:rPr>
        <w:t>时，就可以从这个自旋中退出，否则继续自旋并且阻塞节点的线程</w:t>
      </w:r>
    </w:p>
    <w:p w14:paraId="6FBF8793" w14:textId="540FD04B" w:rsidR="001D3020" w:rsidRDefault="005F4DF6" w:rsidP="001D3020">
      <w:r>
        <w:rPr>
          <w:rFonts w:hint="eastAsia"/>
        </w:rPr>
        <w:t>3</w:t>
      </w:r>
      <w:r w:rsidR="001D3020">
        <w:rPr>
          <w:rFonts w:hint="eastAsia"/>
        </w:rPr>
        <w:t>、</w:t>
      </w:r>
      <w:r w:rsidR="00FC3390">
        <w:rPr>
          <w:rFonts w:hint="eastAsia"/>
        </w:rPr>
        <w:t>源码如下</w:t>
      </w:r>
    </w:p>
    <w:p w14:paraId="6078A38E" w14:textId="77777777" w:rsidR="00FC3390" w:rsidRDefault="00FC3390" w:rsidP="00FC3390">
      <w:pPr>
        <w:ind w:leftChars="200" w:left="480"/>
      </w:pPr>
      <w:r>
        <w:t>final boolean acquireQueued(final Node node, int arg) {</w:t>
      </w:r>
    </w:p>
    <w:p w14:paraId="74FC35B8" w14:textId="0AA5D267" w:rsidR="006D65C4" w:rsidRPr="006D65C4" w:rsidRDefault="006D65C4" w:rsidP="00FC3390">
      <w:pPr>
        <w:ind w:leftChars="400" w:left="960"/>
        <w:rPr>
          <w:i/>
        </w:rPr>
      </w:pPr>
      <w:r w:rsidRPr="006D65C4">
        <w:rPr>
          <w:rFonts w:hint="eastAsia"/>
          <w:i/>
          <w:color w:val="00B050"/>
        </w:rPr>
        <w:t>标记是否成功拿到资源</w:t>
      </w:r>
    </w:p>
    <w:p w14:paraId="44B51089" w14:textId="60D4370A" w:rsidR="00FC3390" w:rsidRDefault="00FC3390" w:rsidP="00FC3390">
      <w:pPr>
        <w:ind w:leftChars="400" w:left="960"/>
      </w:pPr>
      <w:r>
        <w:t>boolean failed = true;</w:t>
      </w:r>
    </w:p>
    <w:p w14:paraId="275574A3" w14:textId="77777777" w:rsidR="00FC3390" w:rsidRDefault="00FC3390" w:rsidP="00FC3390">
      <w:pPr>
        <w:ind w:leftChars="400" w:left="960"/>
      </w:pPr>
      <w:r>
        <w:t>try {</w:t>
      </w:r>
    </w:p>
    <w:p w14:paraId="23010E95" w14:textId="7A992B8A" w:rsidR="006D65C4" w:rsidRPr="006D65C4" w:rsidRDefault="006D65C4" w:rsidP="00FC3390">
      <w:pPr>
        <w:ind w:leftChars="600" w:left="1440"/>
        <w:rPr>
          <w:i/>
        </w:rPr>
      </w:pPr>
      <w:r w:rsidRPr="006D65C4">
        <w:rPr>
          <w:rFonts w:hint="eastAsia"/>
          <w:i/>
          <w:color w:val="00B050"/>
        </w:rPr>
        <w:t>标记是否被中断过，因为如果产生中断会被吞，因此要将该参数传出，以供外层函数重新恢复中断</w:t>
      </w:r>
    </w:p>
    <w:p w14:paraId="674A4DFC" w14:textId="61283CED" w:rsidR="00FC3390" w:rsidRDefault="00FC3390" w:rsidP="00FC3390">
      <w:pPr>
        <w:ind w:leftChars="600" w:left="1440"/>
      </w:pPr>
      <w:r>
        <w:t>boolean interrupted = false;</w:t>
      </w:r>
    </w:p>
    <w:p w14:paraId="5239FC31" w14:textId="77777777" w:rsidR="00FC3390" w:rsidRDefault="00FC3390" w:rsidP="00FC3390">
      <w:pPr>
        <w:ind w:leftChars="600" w:left="1440"/>
      </w:pPr>
      <w:r>
        <w:t>for (;;) {</w:t>
      </w:r>
    </w:p>
    <w:p w14:paraId="5C5C307D" w14:textId="11C492C4" w:rsidR="00FC3390" w:rsidRDefault="00FC3390" w:rsidP="00FC3390">
      <w:pPr>
        <w:ind w:leftChars="800" w:left="1920"/>
      </w:pPr>
      <w:r>
        <w:t>final Node p = node.predecessor();</w:t>
      </w:r>
    </w:p>
    <w:p w14:paraId="7CE09F5C" w14:textId="7D3C98D5" w:rsidR="00F11A64" w:rsidRPr="003E1616" w:rsidRDefault="00F11A64" w:rsidP="00F11A64">
      <w:pPr>
        <w:ind w:leftChars="800" w:left="1920"/>
        <w:rPr>
          <w:i/>
          <w:color w:val="00B050"/>
        </w:rPr>
      </w:pPr>
      <w:r w:rsidRPr="003E1616">
        <w:rPr>
          <w:rFonts w:hint="eastAsia"/>
          <w:i/>
          <w:color w:val="00B050"/>
        </w:rPr>
        <w:t>如果该节点的前继节点</w:t>
      </w:r>
      <w:r w:rsidR="00AD1E9F" w:rsidRPr="003E1616">
        <w:rPr>
          <w:rFonts w:hint="eastAsia"/>
          <w:i/>
          <w:color w:val="00B050"/>
        </w:rPr>
        <w:t>p</w:t>
      </w:r>
      <w:r w:rsidRPr="003E1616">
        <w:rPr>
          <w:rFonts w:hint="eastAsia"/>
          <w:i/>
          <w:color w:val="00B050"/>
        </w:rPr>
        <w:t>是</w:t>
      </w:r>
      <w:r w:rsidRPr="003E1616">
        <w:rPr>
          <w:rFonts w:hint="eastAsia"/>
          <w:i/>
          <w:color w:val="00B050"/>
        </w:rPr>
        <w:t>head</w:t>
      </w:r>
      <w:r w:rsidRPr="003E1616">
        <w:rPr>
          <w:rFonts w:hint="eastAsia"/>
          <w:i/>
          <w:color w:val="00B050"/>
        </w:rPr>
        <w:t>，有以下三种情况</w:t>
      </w:r>
    </w:p>
    <w:p w14:paraId="504E8BA6"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p</w:t>
      </w:r>
      <w:r w:rsidRPr="003E1616">
        <w:rPr>
          <w:rFonts w:hint="eastAsia"/>
          <w:i/>
          <w:color w:val="00B050"/>
        </w:rPr>
        <w:t>节点释放资源唤醒</w:t>
      </w:r>
      <w:r w:rsidRPr="003E1616">
        <w:rPr>
          <w:rFonts w:hint="eastAsia"/>
          <w:i/>
          <w:color w:val="00B050"/>
        </w:rPr>
        <w:t>node</w:t>
      </w:r>
      <w:r w:rsidRPr="003E1616">
        <w:rPr>
          <w:rFonts w:hint="eastAsia"/>
          <w:i/>
          <w:color w:val="00B050"/>
        </w:rPr>
        <w:t>节点</w:t>
      </w:r>
    </w:p>
    <w:p w14:paraId="559B22F5"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node</w:t>
      </w:r>
      <w:r w:rsidRPr="003E1616">
        <w:rPr>
          <w:rFonts w:hint="eastAsia"/>
          <w:i/>
          <w:color w:val="00B050"/>
        </w:rPr>
        <w:t>节点被中断了</w:t>
      </w:r>
    </w:p>
    <w:p w14:paraId="2706444C" w14:textId="3BD0BE19" w:rsidR="004A1D2C" w:rsidRPr="004A1D2C" w:rsidRDefault="00F11A64" w:rsidP="00442873">
      <w:pPr>
        <w:pStyle w:val="a7"/>
        <w:numPr>
          <w:ilvl w:val="0"/>
          <w:numId w:val="8"/>
        </w:numPr>
        <w:ind w:firstLineChars="0"/>
        <w:rPr>
          <w:color w:val="00B050"/>
        </w:rPr>
      </w:pPr>
      <w:r w:rsidRPr="003E1616">
        <w:rPr>
          <w:rFonts w:hint="eastAsia"/>
          <w:i/>
          <w:color w:val="00B050"/>
        </w:rPr>
        <w:t>p</w:t>
      </w:r>
      <w:r w:rsidRPr="003E1616">
        <w:rPr>
          <w:rFonts w:hint="eastAsia"/>
          <w:i/>
          <w:color w:val="00B050"/>
        </w:rPr>
        <w:t>为</w:t>
      </w:r>
      <w:r w:rsidR="00D21CBC">
        <w:rPr>
          <w:i/>
          <w:color w:val="00B0F0"/>
        </w:rPr>
        <w:t>DummyNode</w:t>
      </w:r>
      <w:r w:rsidRPr="003E1616">
        <w:rPr>
          <w:rFonts w:hint="eastAsia"/>
          <w:i/>
          <w:color w:val="00B050"/>
        </w:rPr>
        <w:t>节点，该节点没有设置</w:t>
      </w:r>
      <w:r w:rsidRPr="003E1616">
        <w:rPr>
          <w:rFonts w:hint="eastAsia"/>
          <w:i/>
          <w:color w:val="00B050"/>
        </w:rPr>
        <w:t>thread</w:t>
      </w:r>
      <w:r w:rsidRPr="003E1616">
        <w:rPr>
          <w:rFonts w:hint="eastAsia"/>
          <w:i/>
          <w:color w:val="00B050"/>
        </w:rPr>
        <w:t>字段</w:t>
      </w:r>
      <w:r w:rsidR="004C7556" w:rsidRPr="003E1616">
        <w:rPr>
          <w:rFonts w:hint="eastAsia"/>
          <w:i/>
          <w:color w:val="00B050"/>
        </w:rPr>
        <w:t>，</w:t>
      </w:r>
      <w:r w:rsidR="00825019" w:rsidRPr="003E1616">
        <w:rPr>
          <w:rFonts w:hint="eastAsia"/>
          <w:i/>
          <w:color w:val="FF0000"/>
        </w:rPr>
        <w:lastRenderedPageBreak/>
        <w:t>此时执行</w:t>
      </w:r>
      <w:r w:rsidR="00825019" w:rsidRPr="003E1616">
        <w:rPr>
          <w:i/>
          <w:color w:val="FF0000"/>
        </w:rPr>
        <w:t>tryAcquire(arg)</w:t>
      </w:r>
      <w:r w:rsidR="00825019" w:rsidRPr="003E1616">
        <w:rPr>
          <w:rFonts w:hint="eastAsia"/>
          <w:i/>
          <w:color w:val="FF0000"/>
        </w:rPr>
        <w:t>仍然有可能失败，原因如下</w:t>
      </w:r>
      <w:r w:rsidR="00825019" w:rsidRPr="003E1616">
        <w:rPr>
          <w:rFonts w:hint="eastAsia"/>
          <w:i/>
        </w:rPr>
        <w:t>：</w:t>
      </w:r>
    </w:p>
    <w:p w14:paraId="292B86DD" w14:textId="77777777" w:rsidR="002D012D" w:rsidRDefault="00825019" w:rsidP="00442873">
      <w:pPr>
        <w:pStyle w:val="a7"/>
        <w:numPr>
          <w:ilvl w:val="0"/>
          <w:numId w:val="17"/>
        </w:numPr>
        <w:ind w:firstLineChars="0"/>
        <w:rPr>
          <w:i/>
          <w:color w:val="00B050"/>
        </w:rPr>
      </w:pPr>
      <w:r w:rsidRPr="002D012D">
        <w:rPr>
          <w:rFonts w:hint="eastAsia"/>
          <w:i/>
        </w:rPr>
        <w:t>为什么当前线程会执行到这里</w:t>
      </w:r>
      <w:r w:rsidR="00F43522" w:rsidRPr="002D012D">
        <w:rPr>
          <w:rFonts w:hint="eastAsia"/>
          <w:i/>
        </w:rPr>
        <w:t>的</w:t>
      </w:r>
      <w:r w:rsidR="00F43522" w:rsidRPr="002D012D">
        <w:rPr>
          <w:i/>
        </w:rPr>
        <w:t>原因</w:t>
      </w:r>
      <w:r w:rsidRPr="002D012D">
        <w:rPr>
          <w:rFonts w:hint="eastAsia"/>
          <w:i/>
        </w:rPr>
        <w:t>就是因为</w:t>
      </w:r>
      <w:r w:rsidR="004F7D60" w:rsidRPr="002D012D">
        <w:rPr>
          <w:rFonts w:hint="eastAsia"/>
          <w:i/>
        </w:rPr>
        <w:t>当前线程执行</w:t>
      </w:r>
      <w:r w:rsidRPr="002D012D">
        <w:rPr>
          <w:rFonts w:hint="eastAsia"/>
          <w:i/>
        </w:rPr>
        <w:t>tryAcquire</w:t>
      </w:r>
      <w:r w:rsidR="00153C54" w:rsidRPr="002D012D">
        <w:rPr>
          <w:i/>
        </w:rPr>
        <w:t>()</w:t>
      </w:r>
      <w:r w:rsidRPr="002D012D">
        <w:rPr>
          <w:rFonts w:hint="eastAsia"/>
          <w:i/>
        </w:rPr>
        <w:t>失败，即代表了有</w:t>
      </w:r>
      <w:r w:rsidR="004674B1" w:rsidRPr="002D012D">
        <w:rPr>
          <w:rFonts w:hint="eastAsia"/>
          <w:i/>
        </w:rPr>
        <w:t>个</w:t>
      </w:r>
      <w:r w:rsidRPr="002D012D">
        <w:rPr>
          <w:rFonts w:hint="eastAsia"/>
          <w:i/>
        </w:rPr>
        <w:t>线程</w:t>
      </w:r>
      <w:r w:rsidR="004674B1" w:rsidRPr="002D012D">
        <w:rPr>
          <w:rFonts w:hint="eastAsia"/>
          <w:i/>
        </w:rPr>
        <w:t>t_out</w:t>
      </w:r>
      <w:r w:rsidRPr="002D012D">
        <w:rPr>
          <w:rFonts w:hint="eastAsia"/>
          <w:i/>
        </w:rPr>
        <w:t>正在占用资源</w:t>
      </w:r>
      <w:r w:rsidR="005C1770" w:rsidRPr="002D012D">
        <w:rPr>
          <w:rFonts w:hint="eastAsia"/>
          <w:i/>
        </w:rPr>
        <w:t>，</w:t>
      </w:r>
      <w:r w:rsidRPr="002D012D">
        <w:rPr>
          <w:rFonts w:hint="eastAsia"/>
          <w:i/>
        </w:rPr>
        <w:t>该线程</w:t>
      </w:r>
      <w:r w:rsidR="004674B1" w:rsidRPr="002D012D">
        <w:rPr>
          <w:rFonts w:hint="eastAsia"/>
          <w:i/>
        </w:rPr>
        <w:t>t_out</w:t>
      </w:r>
      <w:r w:rsidR="004674B1" w:rsidRPr="002D012D">
        <w:rPr>
          <w:rFonts w:hint="eastAsia"/>
          <w:i/>
        </w:rPr>
        <w:t>从未进入过队列</w:t>
      </w:r>
      <w:r w:rsidR="003875DF" w:rsidRPr="002D012D">
        <w:rPr>
          <w:rFonts w:hint="eastAsia"/>
          <w:i/>
        </w:rPr>
        <w:t>。如果</w:t>
      </w:r>
      <w:r w:rsidR="00EC2082" w:rsidRPr="002D012D">
        <w:rPr>
          <w:rFonts w:hint="eastAsia"/>
          <w:i/>
        </w:rPr>
        <w:t>此时还未释放资源</w:t>
      </w:r>
      <w:r w:rsidR="00570222" w:rsidRPr="002D012D">
        <w:rPr>
          <w:rFonts w:hint="eastAsia"/>
          <w:i/>
        </w:rPr>
        <w:t>，</w:t>
      </w:r>
      <w:r w:rsidR="00EC2082" w:rsidRPr="002D012D">
        <w:rPr>
          <w:rFonts w:hint="eastAsia"/>
          <w:i/>
        </w:rPr>
        <w:t>因此</w:t>
      </w:r>
      <w:r w:rsidR="00EC2082" w:rsidRPr="002D012D">
        <w:rPr>
          <w:rFonts w:hint="eastAsia"/>
          <w:i/>
        </w:rPr>
        <w:t>node</w:t>
      </w:r>
      <w:r w:rsidR="00EC2082" w:rsidRPr="002D012D">
        <w:rPr>
          <w:rFonts w:hint="eastAsia"/>
          <w:i/>
        </w:rPr>
        <w:t>节点再次尝试获取会失败</w:t>
      </w:r>
    </w:p>
    <w:p w14:paraId="2DB110DC" w14:textId="3DEC7EA5" w:rsidR="00F11A64" w:rsidRPr="002D012D" w:rsidRDefault="006D7357" w:rsidP="00442873">
      <w:pPr>
        <w:pStyle w:val="a7"/>
        <w:numPr>
          <w:ilvl w:val="0"/>
          <w:numId w:val="17"/>
        </w:numPr>
        <w:ind w:firstLineChars="0"/>
        <w:rPr>
          <w:i/>
          <w:color w:val="00B050"/>
        </w:rPr>
      </w:pPr>
      <w:r w:rsidRPr="002D012D">
        <w:rPr>
          <w:rFonts w:hint="eastAsia"/>
          <w:i/>
        </w:rPr>
        <w:t>在这种情况下，</w:t>
      </w:r>
      <w:r w:rsidR="00D21CBC">
        <w:rPr>
          <w:rFonts w:hint="eastAsia"/>
          <w:i/>
        </w:rPr>
        <w:t>DummyNode</w:t>
      </w:r>
      <w:r w:rsidRPr="002D012D">
        <w:rPr>
          <w:rFonts w:hint="eastAsia"/>
          <w:i/>
        </w:rPr>
        <w:t>通知其后继节点是通过</w:t>
      </w:r>
      <w:r w:rsidRPr="002D012D">
        <w:rPr>
          <w:rFonts w:hint="eastAsia"/>
          <w:i/>
        </w:rPr>
        <w:t>t_out</w:t>
      </w:r>
      <w:r w:rsidRPr="002D012D">
        <w:rPr>
          <w:rFonts w:hint="eastAsia"/>
          <w:i/>
        </w:rPr>
        <w:t>执行</w:t>
      </w:r>
      <w:r w:rsidRPr="002D012D">
        <w:rPr>
          <w:rFonts w:hint="eastAsia"/>
          <w:i/>
        </w:rPr>
        <w:t>release</w:t>
      </w:r>
      <w:r w:rsidRPr="002D012D">
        <w:rPr>
          <w:rFonts w:hint="eastAsia"/>
          <w:i/>
        </w:rPr>
        <w:t>来触发的</w:t>
      </w:r>
      <w:r w:rsidR="006B6DDF" w:rsidRPr="002D012D">
        <w:rPr>
          <w:rFonts w:hint="eastAsia"/>
          <w:i/>
        </w:rPr>
        <w:t>，详见</w:t>
      </w:r>
      <w:r w:rsidR="006B6DDF" w:rsidRPr="002D012D">
        <w:rPr>
          <w:i/>
        </w:rPr>
        <w:fldChar w:fldCharType="begin"/>
      </w:r>
      <w:r w:rsidR="006B6DDF" w:rsidRPr="002D012D">
        <w:rPr>
          <w:i/>
        </w:rPr>
        <w:instrText xml:space="preserve"> </w:instrText>
      </w:r>
      <w:r w:rsidR="006B6DDF" w:rsidRPr="002D012D">
        <w:rPr>
          <w:rFonts w:hint="eastAsia"/>
          <w:i/>
        </w:rPr>
        <w:instrText>REF _Ref478390024 \r \h</w:instrText>
      </w:r>
      <w:r w:rsidR="006B6DDF" w:rsidRPr="002D012D">
        <w:rPr>
          <w:i/>
        </w:rPr>
        <w:instrText xml:space="preserve"> </w:instrText>
      </w:r>
      <w:r w:rsidR="006B6DDF" w:rsidRPr="002D012D">
        <w:rPr>
          <w:i/>
        </w:rPr>
      </w:r>
      <w:r w:rsidR="006B6DDF" w:rsidRPr="002D012D">
        <w:rPr>
          <w:i/>
        </w:rPr>
        <w:fldChar w:fldCharType="separate"/>
      </w:r>
      <w:r w:rsidR="006B6DDF" w:rsidRPr="002D012D">
        <w:rPr>
          <w:i/>
        </w:rPr>
        <w:t>2.6</w:t>
      </w:r>
      <w:r w:rsidR="006B6DDF" w:rsidRPr="002D012D">
        <w:rPr>
          <w:i/>
        </w:rPr>
        <w:fldChar w:fldCharType="end"/>
      </w:r>
    </w:p>
    <w:p w14:paraId="45D62BA6" w14:textId="4F9BC9ED" w:rsidR="00A144EF" w:rsidRDefault="00FC3390" w:rsidP="00A144EF">
      <w:pPr>
        <w:ind w:leftChars="800" w:left="1920"/>
      </w:pPr>
      <w:r>
        <w:t>if (p == head &amp;&amp; tryAcquire(arg)) {</w:t>
      </w:r>
    </w:p>
    <w:p w14:paraId="7726A6DE" w14:textId="77777777" w:rsidR="00B3293C" w:rsidRDefault="00345A92" w:rsidP="00442873">
      <w:pPr>
        <w:pStyle w:val="a7"/>
        <w:numPr>
          <w:ilvl w:val="0"/>
          <w:numId w:val="18"/>
        </w:numPr>
        <w:ind w:firstLineChars="0"/>
        <w:rPr>
          <w:i/>
          <w:color w:val="FF0000"/>
        </w:rPr>
      </w:pPr>
      <w:r w:rsidRPr="00B3293C">
        <w:rPr>
          <w:rFonts w:hint="eastAsia"/>
          <w:i/>
          <w:color w:val="00B050"/>
        </w:rPr>
        <w:t>如果获取成功，那么将</w:t>
      </w:r>
      <w:r w:rsidRPr="00B3293C">
        <w:rPr>
          <w:rFonts w:hint="eastAsia"/>
          <w:i/>
          <w:color w:val="00B050"/>
        </w:rPr>
        <w:t>head</w:t>
      </w:r>
      <w:r w:rsidRPr="00B3293C">
        <w:rPr>
          <w:rFonts w:hint="eastAsia"/>
          <w:i/>
          <w:color w:val="00B050"/>
        </w:rPr>
        <w:t>指向该节点，因此</w:t>
      </w:r>
      <w:r w:rsidRPr="00B3293C">
        <w:rPr>
          <w:rFonts w:hint="eastAsia"/>
          <w:i/>
          <w:color w:val="FF0000"/>
        </w:rPr>
        <w:t>head</w:t>
      </w:r>
      <w:r w:rsidRPr="00B3293C">
        <w:rPr>
          <w:rFonts w:hint="eastAsia"/>
          <w:i/>
          <w:color w:val="FF0000"/>
        </w:rPr>
        <w:t>指向的节点就是当前获取到资源的节点或者</w:t>
      </w:r>
      <w:r w:rsidRPr="00B3293C">
        <w:rPr>
          <w:rFonts w:hint="eastAsia"/>
          <w:i/>
          <w:color w:val="FF0000"/>
        </w:rPr>
        <w:t>null</w:t>
      </w:r>
    </w:p>
    <w:p w14:paraId="769420A5" w14:textId="20DC9567" w:rsidR="00345A92" w:rsidRPr="00B3293C" w:rsidRDefault="00345A92" w:rsidP="00442873">
      <w:pPr>
        <w:pStyle w:val="a7"/>
        <w:numPr>
          <w:ilvl w:val="0"/>
          <w:numId w:val="18"/>
        </w:numPr>
        <w:ind w:firstLineChars="0"/>
        <w:rPr>
          <w:i/>
          <w:color w:val="FF0000"/>
        </w:rPr>
      </w:pPr>
      <w:r w:rsidRPr="00B3293C">
        <w:rPr>
          <w:rFonts w:hint="eastAsia"/>
          <w:i/>
          <w:color w:val="FF0000"/>
        </w:rPr>
        <w:t>setHead</w:t>
      </w:r>
      <w:r w:rsidRPr="00B3293C">
        <w:rPr>
          <w:rFonts w:hint="eastAsia"/>
          <w:i/>
          <w:color w:val="FF0000"/>
        </w:rPr>
        <w:t>函数做三件事：</w:t>
      </w:r>
    </w:p>
    <w:p w14:paraId="2BB5471D" w14:textId="77777777" w:rsidR="00345A92" w:rsidRPr="00A711BF" w:rsidRDefault="00345A92" w:rsidP="00442873">
      <w:pPr>
        <w:pStyle w:val="a7"/>
        <w:numPr>
          <w:ilvl w:val="0"/>
          <w:numId w:val="9"/>
        </w:numPr>
        <w:ind w:firstLineChars="0"/>
        <w:rPr>
          <w:i/>
          <w:color w:val="FF0000"/>
        </w:rPr>
      </w:pPr>
      <w:r w:rsidRPr="00A711BF">
        <w:rPr>
          <w:rFonts w:hint="eastAsia"/>
          <w:i/>
          <w:color w:val="FF0000"/>
        </w:rPr>
        <w:t>将</w:t>
      </w:r>
      <w:r w:rsidRPr="00A711BF">
        <w:rPr>
          <w:rFonts w:hint="eastAsia"/>
          <w:i/>
          <w:color w:val="FF0000"/>
        </w:rPr>
        <w:t>head</w:t>
      </w:r>
      <w:r w:rsidRPr="00A711BF">
        <w:rPr>
          <w:rFonts w:hint="eastAsia"/>
          <w:i/>
          <w:color w:val="FF0000"/>
        </w:rPr>
        <w:t>置为</w:t>
      </w:r>
      <w:r w:rsidRPr="00A711BF">
        <w:rPr>
          <w:rFonts w:hint="eastAsia"/>
          <w:i/>
          <w:color w:val="FF0000"/>
        </w:rPr>
        <w:t>node</w:t>
      </w:r>
    </w:p>
    <w:p w14:paraId="6FD055C8" w14:textId="77777777" w:rsidR="00345A92" w:rsidRDefault="00345A92" w:rsidP="00442873">
      <w:pPr>
        <w:pStyle w:val="a7"/>
        <w:numPr>
          <w:ilvl w:val="0"/>
          <w:numId w:val="9"/>
        </w:numPr>
        <w:ind w:firstLineChars="0"/>
        <w:rPr>
          <w:i/>
          <w:color w:val="FF0000"/>
        </w:rPr>
      </w:pPr>
      <w:r w:rsidRPr="00A711BF">
        <w:rPr>
          <w:rFonts w:hint="eastAsia"/>
          <w:i/>
          <w:color w:val="FF0000"/>
        </w:rPr>
        <w:t>置空</w:t>
      </w:r>
      <w:r w:rsidRPr="00A711BF">
        <w:rPr>
          <w:rFonts w:hint="eastAsia"/>
          <w:i/>
          <w:color w:val="FF0000"/>
        </w:rPr>
        <w:t>node.thread</w:t>
      </w:r>
      <w:r w:rsidRPr="00A711BF">
        <w:rPr>
          <w:rFonts w:hint="eastAsia"/>
          <w:i/>
          <w:color w:val="FF0000"/>
        </w:rPr>
        <w:t>字段</w:t>
      </w:r>
    </w:p>
    <w:p w14:paraId="4EC4FFBF" w14:textId="2677DFEE" w:rsidR="00345A92" w:rsidRPr="00345A92" w:rsidRDefault="00345A92" w:rsidP="00442873">
      <w:pPr>
        <w:pStyle w:val="a7"/>
        <w:numPr>
          <w:ilvl w:val="0"/>
          <w:numId w:val="9"/>
        </w:numPr>
        <w:ind w:firstLineChars="0"/>
        <w:rPr>
          <w:i/>
          <w:color w:val="FF0000"/>
        </w:rPr>
      </w:pPr>
      <w:r w:rsidRPr="00345A92">
        <w:rPr>
          <w:rFonts w:hint="eastAsia"/>
          <w:i/>
          <w:color w:val="FF0000"/>
        </w:rPr>
        <w:t>置空</w:t>
      </w:r>
      <w:r w:rsidRPr="00345A92">
        <w:rPr>
          <w:rFonts w:hint="eastAsia"/>
          <w:i/>
          <w:color w:val="FF0000"/>
        </w:rPr>
        <w:t>node.prev</w:t>
      </w:r>
      <w:r w:rsidRPr="00345A92">
        <w:rPr>
          <w:rFonts w:hint="eastAsia"/>
          <w:i/>
          <w:color w:val="FF0000"/>
        </w:rPr>
        <w:t>字段</w:t>
      </w:r>
    </w:p>
    <w:p w14:paraId="6F2E61B9" w14:textId="0FBC6B5D" w:rsidR="0004418A" w:rsidRPr="008D417A" w:rsidRDefault="0004418A" w:rsidP="00442873">
      <w:pPr>
        <w:pStyle w:val="a7"/>
        <w:numPr>
          <w:ilvl w:val="0"/>
          <w:numId w:val="18"/>
        </w:numPr>
        <w:ind w:firstLineChars="0"/>
        <w:rPr>
          <w:i/>
        </w:rPr>
      </w:pPr>
      <w:r w:rsidRPr="008D417A">
        <w:rPr>
          <w:rFonts w:hint="eastAsia"/>
          <w:i/>
          <w:color w:val="00B050"/>
        </w:rPr>
        <w:t>这段代码只有获取了锁的线程才能够执行，因此不会引发线程安全问题</w:t>
      </w:r>
    </w:p>
    <w:p w14:paraId="51D16B01" w14:textId="1B783FA5" w:rsidR="00FC3390" w:rsidRDefault="00FC3390" w:rsidP="00345A92">
      <w:pPr>
        <w:ind w:leftChars="1000" w:left="2400"/>
      </w:pPr>
      <w:r>
        <w:t>setHead(node);</w:t>
      </w:r>
    </w:p>
    <w:p w14:paraId="0861C753" w14:textId="1BDF62D8" w:rsidR="00FB2685" w:rsidRPr="00041C2A" w:rsidRDefault="00D16230" w:rsidP="00FC3390">
      <w:pPr>
        <w:ind w:leftChars="1000" w:left="2400"/>
      </w:pPr>
      <w:r>
        <w:t>p.next = null;</w:t>
      </w:r>
    </w:p>
    <w:p w14:paraId="4DA7944A" w14:textId="30F0A6F0" w:rsidR="00CE061E" w:rsidRPr="00CE061E" w:rsidRDefault="00CE061E" w:rsidP="00FC3390">
      <w:pPr>
        <w:ind w:leftChars="1000" w:left="2400"/>
        <w:rPr>
          <w:i/>
        </w:rPr>
      </w:pPr>
      <w:r w:rsidRPr="00CE061E">
        <w:rPr>
          <w:rFonts w:hint="eastAsia"/>
          <w:i/>
          <w:color w:val="00B050"/>
        </w:rPr>
        <w:t>标记已经成功拿到资源</w:t>
      </w:r>
    </w:p>
    <w:p w14:paraId="2C6FDC51" w14:textId="5BD3210B" w:rsidR="00FC3390" w:rsidRDefault="00FC3390" w:rsidP="00FC3390">
      <w:pPr>
        <w:ind w:leftChars="1000" w:left="2400"/>
      </w:pPr>
      <w:r>
        <w:t>failed = false;</w:t>
      </w:r>
      <w:r w:rsidR="00CE061E">
        <w:t xml:space="preserve"> </w:t>
      </w:r>
    </w:p>
    <w:p w14:paraId="5DBE8B5E" w14:textId="77777777" w:rsidR="00FC3390" w:rsidRDefault="00FC3390" w:rsidP="00FC3390">
      <w:pPr>
        <w:ind w:leftChars="1000" w:left="2400"/>
      </w:pPr>
      <w:r>
        <w:t>return interrupted;</w:t>
      </w:r>
    </w:p>
    <w:p w14:paraId="3FD9222D" w14:textId="2F7AF775" w:rsidR="00FC3390" w:rsidRDefault="00FC3390" w:rsidP="00FC3390">
      <w:pPr>
        <w:ind w:leftChars="800" w:left="1920"/>
      </w:pPr>
      <w:r>
        <w:t>}</w:t>
      </w:r>
    </w:p>
    <w:p w14:paraId="1B73FF86" w14:textId="7C89CC49" w:rsidR="008B2C78" w:rsidRPr="00556C4C" w:rsidRDefault="002525FD" w:rsidP="00FC3390">
      <w:pPr>
        <w:ind w:leftChars="800" w:left="1920"/>
        <w:rPr>
          <w:i/>
        </w:rPr>
      </w:pPr>
      <w:r w:rsidRPr="00556C4C">
        <w:rPr>
          <w:rFonts w:hint="eastAsia"/>
          <w:i/>
          <w:color w:val="00B050"/>
        </w:rPr>
        <w:t>如果</w:t>
      </w:r>
      <w:r w:rsidRPr="00556C4C">
        <w:rPr>
          <w:rFonts w:hint="eastAsia"/>
          <w:i/>
          <w:color w:val="00B050"/>
        </w:rPr>
        <w:t>node</w:t>
      </w:r>
      <w:r w:rsidRPr="00556C4C">
        <w:rPr>
          <w:rFonts w:hint="eastAsia"/>
          <w:i/>
          <w:color w:val="00B050"/>
        </w:rPr>
        <w:t>的前继节点并非</w:t>
      </w:r>
      <w:r w:rsidRPr="00556C4C">
        <w:rPr>
          <w:rFonts w:hint="eastAsia"/>
          <w:i/>
          <w:color w:val="00B050"/>
        </w:rPr>
        <w:t>head</w:t>
      </w:r>
      <w:r w:rsidRPr="00556C4C">
        <w:rPr>
          <w:rFonts w:hint="eastAsia"/>
          <w:i/>
          <w:color w:val="00B050"/>
        </w:rPr>
        <w:t>，或者</w:t>
      </w:r>
      <w:r w:rsidRPr="00556C4C">
        <w:rPr>
          <w:rFonts w:hint="eastAsia"/>
          <w:i/>
          <w:color w:val="00B050"/>
        </w:rPr>
        <w:t>node</w:t>
      </w:r>
      <w:r w:rsidRPr="00556C4C">
        <w:rPr>
          <w:rFonts w:hint="eastAsia"/>
          <w:i/>
          <w:color w:val="00B050"/>
        </w:rPr>
        <w:t>抢占资源失败，那么进入睡眠</w:t>
      </w:r>
    </w:p>
    <w:p w14:paraId="16651692" w14:textId="77777777" w:rsidR="00FC3390" w:rsidRDefault="00FC3390" w:rsidP="00FC3390">
      <w:pPr>
        <w:ind w:leftChars="800" w:left="1920"/>
      </w:pPr>
      <w:r>
        <w:t>if (shouldParkAfterFailedAcquire(p, node) &amp;&amp;</w:t>
      </w:r>
    </w:p>
    <w:p w14:paraId="77D8DF77" w14:textId="77777777" w:rsidR="00FC3390" w:rsidRDefault="00FC3390" w:rsidP="00FC3390">
      <w:pPr>
        <w:ind w:leftChars="800" w:left="1920"/>
      </w:pPr>
      <w:r>
        <w:t>parkAndCheckInterrupt())</w:t>
      </w:r>
    </w:p>
    <w:p w14:paraId="74215A9A" w14:textId="77777777" w:rsidR="00FC3390" w:rsidRDefault="00FC3390" w:rsidP="00FC3390">
      <w:pPr>
        <w:ind w:leftChars="1000" w:left="2400"/>
      </w:pPr>
      <w:r>
        <w:t>interrupted = true;</w:t>
      </w:r>
    </w:p>
    <w:p w14:paraId="2540C424" w14:textId="77777777" w:rsidR="00FC3390" w:rsidRDefault="00FC3390" w:rsidP="00FC3390">
      <w:pPr>
        <w:ind w:leftChars="600" w:left="1440"/>
      </w:pPr>
      <w:r>
        <w:t>}</w:t>
      </w:r>
    </w:p>
    <w:p w14:paraId="7BDCBD27" w14:textId="77777777" w:rsidR="00FC3390" w:rsidRDefault="00FC3390" w:rsidP="00FC3390">
      <w:pPr>
        <w:ind w:leftChars="400" w:left="960"/>
      </w:pPr>
      <w:r>
        <w:t>} finally {</w:t>
      </w:r>
    </w:p>
    <w:p w14:paraId="65C06070" w14:textId="77777777" w:rsidR="003B71F3" w:rsidRDefault="00FC3390" w:rsidP="00FC3390">
      <w:pPr>
        <w:ind w:leftChars="600" w:left="1440"/>
        <w:rPr>
          <w:color w:val="00B050"/>
        </w:rPr>
      </w:pPr>
      <w:r>
        <w:t>if (failed)</w:t>
      </w:r>
    </w:p>
    <w:p w14:paraId="58041A13" w14:textId="20409E07" w:rsidR="00FC3390" w:rsidRDefault="00C62508" w:rsidP="003B71F3">
      <w:pPr>
        <w:ind w:leftChars="800" w:left="1920"/>
      </w:pPr>
      <w:r w:rsidRPr="00C12548">
        <w:rPr>
          <w:rFonts w:hint="eastAsia"/>
          <w:color w:val="00B050"/>
        </w:rPr>
        <w:t>如果失败了</w:t>
      </w:r>
      <w:r w:rsidR="00441679" w:rsidRPr="00C12548">
        <w:rPr>
          <w:rFonts w:hint="eastAsia"/>
          <w:color w:val="00B050"/>
        </w:rPr>
        <w:t>，就将该节点的状态变为</w:t>
      </w:r>
      <w:r w:rsidR="00441679" w:rsidRPr="00C12548">
        <w:rPr>
          <w:rFonts w:hint="eastAsia"/>
          <w:color w:val="00B050"/>
        </w:rPr>
        <w:t>cancel</w:t>
      </w:r>
    </w:p>
    <w:p w14:paraId="277BCC91" w14:textId="77777777" w:rsidR="00FC3390" w:rsidRDefault="00FC3390" w:rsidP="00FC3390">
      <w:pPr>
        <w:ind w:leftChars="800" w:left="1920"/>
      </w:pPr>
      <w:r>
        <w:t>cancelAcquire(node);</w:t>
      </w:r>
    </w:p>
    <w:p w14:paraId="0FDDC5F6" w14:textId="77777777" w:rsidR="00FC3390" w:rsidRDefault="00FC3390" w:rsidP="00FC3390">
      <w:pPr>
        <w:ind w:leftChars="400" w:left="960"/>
      </w:pPr>
      <w:r>
        <w:t>}</w:t>
      </w:r>
    </w:p>
    <w:p w14:paraId="2574C639" w14:textId="2992F7DA" w:rsidR="00FC3390" w:rsidRDefault="00FC3390" w:rsidP="00FC3390">
      <w:pPr>
        <w:ind w:leftChars="200" w:left="480"/>
      </w:pPr>
      <w:r>
        <w:t>}</w:t>
      </w:r>
    </w:p>
    <w:p w14:paraId="063B3F4A" w14:textId="13F88951" w:rsidR="0065211E" w:rsidRDefault="00CF27F4" w:rsidP="00CF27F4">
      <w:r>
        <w:rPr>
          <w:rFonts w:hint="eastAsia"/>
        </w:rPr>
        <w:t>4</w:t>
      </w:r>
      <w:r>
        <w:rPr>
          <w:rFonts w:hint="eastAsia"/>
        </w:rPr>
        <w:t>、</w:t>
      </w:r>
      <w:r w:rsidRPr="00CF27F4">
        <w:rPr>
          <w:rFonts w:hint="eastAsia"/>
        </w:rPr>
        <w:t>只有当线程的前驱节点是头节点才能继续获取</w:t>
      </w:r>
      <w:r w:rsidR="00B00E9A">
        <w:rPr>
          <w:rFonts w:hint="eastAsia"/>
        </w:rPr>
        <w:t>资源</w:t>
      </w:r>
      <w:r w:rsidRPr="00CF27F4">
        <w:rPr>
          <w:rFonts w:hint="eastAsia"/>
        </w:rPr>
        <w:t>，原因如下</w:t>
      </w:r>
    </w:p>
    <w:p w14:paraId="52F3623B" w14:textId="6F88A392" w:rsidR="000017D0" w:rsidRDefault="000017D0" w:rsidP="00442873">
      <w:pPr>
        <w:pStyle w:val="a7"/>
        <w:numPr>
          <w:ilvl w:val="0"/>
          <w:numId w:val="31"/>
        </w:numPr>
        <w:ind w:firstLineChars="0"/>
      </w:pPr>
      <w:r>
        <w:rPr>
          <w:rFonts w:hint="eastAsia"/>
        </w:rPr>
        <w:t>头节点是成功获取到</w:t>
      </w:r>
      <w:r w:rsidR="00B00E9A">
        <w:rPr>
          <w:rFonts w:hint="eastAsia"/>
        </w:rPr>
        <w:t>资源</w:t>
      </w:r>
      <w:r>
        <w:rPr>
          <w:rFonts w:hint="eastAsia"/>
        </w:rPr>
        <w:t>的节点，而头节点的线程释放了</w:t>
      </w:r>
      <w:r w:rsidR="00B00E9A">
        <w:rPr>
          <w:rFonts w:hint="eastAsia"/>
        </w:rPr>
        <w:t>资源</w:t>
      </w:r>
      <w:r>
        <w:rPr>
          <w:rFonts w:hint="eastAsia"/>
        </w:rPr>
        <w:t>后，将会唤醒后继节点，后继节点的线程被唤醒后需要检查自己的前驱节点是否是头节点</w:t>
      </w:r>
    </w:p>
    <w:p w14:paraId="349EBE70" w14:textId="19A7BC66" w:rsidR="00CF27F4" w:rsidRDefault="000017D0" w:rsidP="00442873">
      <w:pPr>
        <w:pStyle w:val="a7"/>
        <w:numPr>
          <w:ilvl w:val="0"/>
          <w:numId w:val="31"/>
        </w:numPr>
        <w:ind w:firstLineChars="0"/>
      </w:pPr>
      <w:r>
        <w:rPr>
          <w:rFonts w:hint="eastAsia"/>
        </w:rPr>
        <w:t>维护同步队列的</w:t>
      </w:r>
      <w:r>
        <w:rPr>
          <w:rFonts w:hint="eastAsia"/>
        </w:rPr>
        <w:t>FIFO</w:t>
      </w:r>
      <w:r>
        <w:rPr>
          <w:rFonts w:hint="eastAsia"/>
        </w:rPr>
        <w:t>原则</w:t>
      </w:r>
    </w:p>
    <w:p w14:paraId="20E568B1" w14:textId="77777777" w:rsidR="00CF27F4" w:rsidRDefault="00CF27F4" w:rsidP="00CF27F4"/>
    <w:p w14:paraId="1D975609" w14:textId="108D676A" w:rsidR="0065211E" w:rsidRDefault="0065211E" w:rsidP="00326659">
      <w:pPr>
        <w:pStyle w:val="5"/>
        <w:numPr>
          <w:ilvl w:val="4"/>
          <w:numId w:val="116"/>
        </w:numPr>
      </w:pPr>
      <w:r w:rsidRPr="0065211E">
        <w:t>shouldParkAfterFailedAcquire(Node, Node)</w:t>
      </w:r>
    </w:p>
    <w:p w14:paraId="1BC4FD3D" w14:textId="18774B06" w:rsidR="00934C3A" w:rsidRDefault="00934C3A" w:rsidP="00934C3A">
      <w:r>
        <w:rPr>
          <w:rFonts w:hint="eastAsia"/>
        </w:rPr>
        <w:t>1</w:t>
      </w:r>
      <w:r>
        <w:rPr>
          <w:rFonts w:hint="eastAsia"/>
        </w:rPr>
        <w:t>、</w:t>
      </w:r>
      <w:r w:rsidRPr="00934C3A">
        <w:rPr>
          <w:rFonts w:hint="eastAsia"/>
        </w:rPr>
        <w:t>此方法主要用于检查状态，看看自己是否真的可以去休息了</w:t>
      </w:r>
      <w:r>
        <w:rPr>
          <w:rFonts w:hint="eastAsia"/>
        </w:rPr>
        <w:t>，因为在队列中的节点并非全部有效节点，那些放弃执行的节点仍然会处于队列中，等待这种放</w:t>
      </w:r>
      <w:r>
        <w:rPr>
          <w:rFonts w:hint="eastAsia"/>
        </w:rPr>
        <w:lastRenderedPageBreak/>
        <w:t>弃的节点自然是不可行的，并且这些放弃的节点是由该方法来清除的</w:t>
      </w:r>
    </w:p>
    <w:p w14:paraId="3385F547" w14:textId="1F2AD3D1" w:rsidR="00CB3F71" w:rsidRDefault="00CB3F71" w:rsidP="00934C3A">
      <w:r>
        <w:rPr>
          <w:rFonts w:hint="eastAsia"/>
        </w:rPr>
        <w:t>2</w:t>
      </w:r>
      <w:r>
        <w:rPr>
          <w:rFonts w:hint="eastAsia"/>
        </w:rPr>
        <w:t>、源码如下</w:t>
      </w:r>
    </w:p>
    <w:p w14:paraId="0E9FFE75" w14:textId="59CEEC11" w:rsidR="00CB6D2E" w:rsidRDefault="00CB6D2E" w:rsidP="00CB6D2E">
      <w:pPr>
        <w:ind w:leftChars="200" w:left="480"/>
      </w:pPr>
      <w:r w:rsidRPr="00CB6D2E">
        <w:t>private static boolean shouldParkAfterFailedAcquire(Node pred, Node node) {</w:t>
      </w:r>
    </w:p>
    <w:p w14:paraId="588BD518" w14:textId="42B75761" w:rsidR="00CB6D2E" w:rsidRDefault="00CB6D2E" w:rsidP="00CB6D2E">
      <w:pPr>
        <w:ind w:leftChars="400" w:left="960"/>
      </w:pPr>
      <w:r>
        <w:t>int ws = pred.waitStatus;</w:t>
      </w:r>
    </w:p>
    <w:p w14:paraId="7A7EA88D" w14:textId="312E3271" w:rsidR="00CB6D2E" w:rsidRDefault="00CB6D2E" w:rsidP="00CB6D2E">
      <w:pPr>
        <w:ind w:leftChars="400" w:left="960"/>
      </w:pPr>
      <w:r>
        <w:t>if (ws == Node.SIGNAL)</w:t>
      </w:r>
    </w:p>
    <w:p w14:paraId="635916FD" w14:textId="77777777" w:rsidR="00A4744D" w:rsidRDefault="00721BCD" w:rsidP="00442873">
      <w:pPr>
        <w:pStyle w:val="a7"/>
        <w:numPr>
          <w:ilvl w:val="0"/>
          <w:numId w:val="16"/>
        </w:numPr>
        <w:ind w:firstLineChars="0"/>
        <w:rPr>
          <w:i/>
          <w:color w:val="00B050"/>
        </w:rPr>
      </w:pPr>
      <w:r w:rsidRPr="00A4744D">
        <w:rPr>
          <w:rFonts w:hint="eastAsia"/>
          <w:i/>
          <w:color w:val="00B050"/>
        </w:rPr>
        <w:t>如果已经告诉前驱拿完号后通知自己一下，那就可以安心休息了</w:t>
      </w:r>
    </w:p>
    <w:p w14:paraId="270ED618" w14:textId="7ABD2B00" w:rsidR="009156EA" w:rsidRPr="00A4744D" w:rsidRDefault="009156EA" w:rsidP="00442873">
      <w:pPr>
        <w:pStyle w:val="a7"/>
        <w:numPr>
          <w:ilvl w:val="0"/>
          <w:numId w:val="16"/>
        </w:numPr>
        <w:ind w:firstLineChars="0"/>
        <w:rPr>
          <w:i/>
          <w:color w:val="00B050"/>
        </w:rPr>
      </w:pPr>
      <w:r w:rsidRPr="00A4744D">
        <w:rPr>
          <w:rFonts w:hint="eastAsia"/>
          <w:i/>
          <w:color w:val="FF0000"/>
        </w:rPr>
        <w:t>一种</w:t>
      </w:r>
      <w:r w:rsidRPr="00A4744D">
        <w:rPr>
          <w:i/>
          <w:color w:val="FF0000"/>
        </w:rPr>
        <w:t>极端情况：</w:t>
      </w:r>
      <w:r w:rsidRPr="00A4744D">
        <w:rPr>
          <w:rFonts w:hint="eastAsia"/>
          <w:i/>
          <w:color w:val="FF0000"/>
        </w:rPr>
        <w:t>此时</w:t>
      </w:r>
      <w:r w:rsidRPr="00A4744D">
        <w:rPr>
          <w:i/>
          <w:color w:val="FF0000"/>
        </w:rPr>
        <w:t>head</w:t>
      </w:r>
      <w:r w:rsidRPr="00A4744D">
        <w:rPr>
          <w:i/>
          <w:color w:val="FF0000"/>
        </w:rPr>
        <w:t>正在执行，且</w:t>
      </w:r>
      <w:r w:rsidR="0046493A" w:rsidRPr="00A4744D">
        <w:rPr>
          <w:i/>
          <w:color w:val="FF0000"/>
        </w:rPr>
        <w:t>状态为</w:t>
      </w:r>
      <w:r w:rsidR="0046493A" w:rsidRPr="00A4744D">
        <w:rPr>
          <w:i/>
          <w:color w:val="FF0000"/>
        </w:rPr>
        <w:t>SIGNAL</w:t>
      </w:r>
      <w:r w:rsidR="0046493A" w:rsidRPr="00A4744D">
        <w:rPr>
          <w:i/>
          <w:color w:val="FF0000"/>
        </w:rPr>
        <w:t>，</w:t>
      </w:r>
      <w:r w:rsidR="0046493A" w:rsidRPr="00A4744D">
        <w:rPr>
          <w:rFonts w:hint="eastAsia"/>
          <w:i/>
          <w:color w:val="FF0000"/>
        </w:rPr>
        <w:t>在</w:t>
      </w:r>
      <w:r w:rsidR="0046493A" w:rsidRPr="00A4744D">
        <w:rPr>
          <w:i/>
          <w:color w:val="FF0000"/>
        </w:rPr>
        <w:t>node</w:t>
      </w:r>
      <w:r w:rsidR="0046493A" w:rsidRPr="00A4744D">
        <w:rPr>
          <w:i/>
          <w:color w:val="FF0000"/>
        </w:rPr>
        <w:t>节点</w:t>
      </w:r>
      <w:r w:rsidR="0046493A" w:rsidRPr="00A4744D">
        <w:rPr>
          <w:i/>
          <w:color w:val="FF0000"/>
        </w:rPr>
        <w:t>park</w:t>
      </w:r>
      <w:r w:rsidR="0046493A" w:rsidRPr="00A4744D">
        <w:rPr>
          <w:i/>
          <w:color w:val="FF0000"/>
        </w:rPr>
        <w:t>之前，</w:t>
      </w:r>
      <w:r w:rsidR="0046493A" w:rsidRPr="00A4744D">
        <w:rPr>
          <w:rFonts w:hint="eastAsia"/>
          <w:i/>
          <w:color w:val="FF0000"/>
        </w:rPr>
        <w:t>head</w:t>
      </w:r>
      <w:r w:rsidR="0046493A" w:rsidRPr="00A4744D">
        <w:rPr>
          <w:i/>
          <w:color w:val="FF0000"/>
        </w:rPr>
        <w:t>唤醒了</w:t>
      </w:r>
      <w:r w:rsidR="0046493A" w:rsidRPr="00A4744D">
        <w:rPr>
          <w:i/>
          <w:color w:val="FF0000"/>
        </w:rPr>
        <w:t>node</w:t>
      </w:r>
      <w:r w:rsidR="0046493A" w:rsidRPr="00A4744D">
        <w:rPr>
          <w:i/>
          <w:color w:val="FF0000"/>
        </w:rPr>
        <w:t>节点</w:t>
      </w:r>
      <w:r w:rsidR="001A51EF">
        <w:rPr>
          <w:rFonts w:hint="eastAsia"/>
          <w:i/>
          <w:color w:val="FF0000"/>
        </w:rPr>
        <w:t>，即当前获取锁的线程先</w:t>
      </w:r>
      <w:r w:rsidR="001A51EF">
        <w:rPr>
          <w:rFonts w:hint="eastAsia"/>
          <w:i/>
          <w:color w:val="FF0000"/>
        </w:rPr>
        <w:t>unpark</w:t>
      </w:r>
      <w:r w:rsidR="001A51EF">
        <w:rPr>
          <w:rFonts w:hint="eastAsia"/>
          <w:i/>
          <w:color w:val="FF0000"/>
        </w:rPr>
        <w:t>后继线程，然后后继线程再</w:t>
      </w:r>
      <w:r w:rsidR="001A51EF">
        <w:rPr>
          <w:rFonts w:hint="eastAsia"/>
          <w:i/>
          <w:color w:val="FF0000"/>
        </w:rPr>
        <w:t>park</w:t>
      </w:r>
      <w:r w:rsidR="00B176EE">
        <w:rPr>
          <w:rFonts w:hint="eastAsia"/>
          <w:i/>
          <w:color w:val="FF0000"/>
        </w:rPr>
        <w:t>，这样也是可以的，这正是</w:t>
      </w:r>
      <w:r w:rsidR="00B176EE">
        <w:rPr>
          <w:rFonts w:hint="eastAsia"/>
          <w:i/>
          <w:color w:val="FF0000"/>
        </w:rPr>
        <w:t>park/unpark</w:t>
      </w:r>
      <w:r w:rsidR="003E3154">
        <w:rPr>
          <w:rFonts w:hint="eastAsia"/>
          <w:i/>
          <w:color w:val="FF0000"/>
        </w:rPr>
        <w:t>的灵活之处</w:t>
      </w:r>
    </w:p>
    <w:p w14:paraId="454C1A2E" w14:textId="77777777" w:rsidR="00CB6D2E" w:rsidRDefault="00CB6D2E" w:rsidP="00CB6D2E">
      <w:pPr>
        <w:ind w:leftChars="600" w:left="1440"/>
      </w:pPr>
      <w:r>
        <w:t>return true;</w:t>
      </w:r>
    </w:p>
    <w:p w14:paraId="14CA8005" w14:textId="77777777" w:rsidR="00297DC6" w:rsidRDefault="00CB6D2E" w:rsidP="00CB6D2E">
      <w:pPr>
        <w:ind w:leftChars="400" w:left="960"/>
      </w:pPr>
      <w:r>
        <w:t>if (ws &gt; 0) {</w:t>
      </w:r>
    </w:p>
    <w:p w14:paraId="613A9C82" w14:textId="77777777" w:rsidR="00D7241E" w:rsidRPr="00D7241E" w:rsidRDefault="0069117A" w:rsidP="00442873">
      <w:pPr>
        <w:pStyle w:val="a7"/>
        <w:numPr>
          <w:ilvl w:val="0"/>
          <w:numId w:val="15"/>
        </w:numPr>
        <w:ind w:firstLineChars="0"/>
        <w:rPr>
          <w:i/>
        </w:rPr>
      </w:pPr>
      <w:r w:rsidRPr="00D7241E">
        <w:rPr>
          <w:rFonts w:hint="eastAsia"/>
          <w:b/>
          <w:i/>
          <w:color w:val="FF0000"/>
        </w:rPr>
        <w:t>此时</w:t>
      </w:r>
      <w:r w:rsidRPr="00D7241E">
        <w:rPr>
          <w:rFonts w:hint="eastAsia"/>
          <w:b/>
          <w:i/>
          <w:color w:val="FF0000"/>
        </w:rPr>
        <w:t>ws</w:t>
      </w:r>
      <w:r w:rsidRPr="00D7241E">
        <w:rPr>
          <w:rFonts w:hint="eastAsia"/>
          <w:b/>
          <w:i/>
          <w:color w:val="FF0000"/>
        </w:rPr>
        <w:t>的状态只能是</w:t>
      </w:r>
      <w:r w:rsidRPr="00D7241E">
        <w:rPr>
          <w:rFonts w:hint="eastAsia"/>
          <w:b/>
          <w:i/>
          <w:color w:val="FF0000"/>
        </w:rPr>
        <w:t>CANCEL</w:t>
      </w:r>
    </w:p>
    <w:p w14:paraId="7B860545" w14:textId="77777777" w:rsidR="00D7241E" w:rsidRPr="00D7241E" w:rsidRDefault="00F117A7" w:rsidP="00442873">
      <w:pPr>
        <w:pStyle w:val="a7"/>
        <w:numPr>
          <w:ilvl w:val="0"/>
          <w:numId w:val="15"/>
        </w:numPr>
        <w:ind w:firstLineChars="0"/>
        <w:rPr>
          <w:i/>
        </w:rPr>
      </w:pPr>
      <w:r w:rsidRPr="00D7241E">
        <w:rPr>
          <w:rFonts w:hint="eastAsia"/>
          <w:i/>
          <w:color w:val="00B050"/>
        </w:rPr>
        <w:t>如果前驱放弃了，那就一直往前找，直到找到</w:t>
      </w:r>
      <w:r w:rsidR="00445229" w:rsidRPr="00D7241E">
        <w:rPr>
          <w:rFonts w:hint="eastAsia"/>
          <w:i/>
          <w:color w:val="00B050"/>
        </w:rPr>
        <w:t>第一个处于</w:t>
      </w:r>
      <w:r w:rsidR="00445229" w:rsidRPr="00D7241E">
        <w:rPr>
          <w:rFonts w:hint="eastAsia"/>
          <w:i/>
          <w:color w:val="FF0000"/>
        </w:rPr>
        <w:t>正常等待状态</w:t>
      </w:r>
      <w:r w:rsidR="007E7DB0" w:rsidRPr="00D7241E">
        <w:rPr>
          <w:rFonts w:hint="eastAsia"/>
          <w:i/>
          <w:color w:val="FF0000"/>
        </w:rPr>
        <w:t>(</w:t>
      </w:r>
      <w:r w:rsidR="001316C1" w:rsidRPr="00D7241E">
        <w:rPr>
          <w:i/>
          <w:color w:val="FF0000"/>
        </w:rPr>
        <w:t>SI</w:t>
      </w:r>
      <w:r w:rsidR="007E7DB0" w:rsidRPr="00D7241E">
        <w:rPr>
          <w:i/>
          <w:color w:val="FF0000"/>
        </w:rPr>
        <w:t>GNAL</w:t>
      </w:r>
      <w:r w:rsidR="007E7DB0" w:rsidRPr="00D7241E">
        <w:rPr>
          <w:rFonts w:hint="eastAsia"/>
          <w:i/>
          <w:color w:val="FF0000"/>
        </w:rPr>
        <w:t>或</w:t>
      </w:r>
      <w:r w:rsidR="007E7DB0" w:rsidRPr="00D7241E">
        <w:rPr>
          <w:rFonts w:hint="eastAsia"/>
          <w:i/>
          <w:color w:val="FF0000"/>
        </w:rPr>
        <w:t>0)</w:t>
      </w:r>
      <w:r w:rsidR="00445229" w:rsidRPr="00D7241E">
        <w:rPr>
          <w:rFonts w:hint="eastAsia"/>
          <w:i/>
          <w:color w:val="00B050"/>
        </w:rPr>
        <w:t>的节点</w:t>
      </w:r>
      <w:r w:rsidRPr="00D7241E">
        <w:rPr>
          <w:rFonts w:hint="eastAsia"/>
          <w:i/>
          <w:color w:val="00B050"/>
        </w:rPr>
        <w:t>，并排在它的后边</w:t>
      </w:r>
    </w:p>
    <w:p w14:paraId="4093A8EB" w14:textId="5F8527F8" w:rsidR="001E5784" w:rsidRDefault="001E5784" w:rsidP="00442873">
      <w:pPr>
        <w:pStyle w:val="a7"/>
        <w:numPr>
          <w:ilvl w:val="0"/>
          <w:numId w:val="15"/>
        </w:numPr>
        <w:ind w:firstLineChars="0"/>
      </w:pPr>
      <w:r w:rsidRPr="00D7241E">
        <w:rPr>
          <w:rFonts w:hint="eastAsia"/>
          <w:i/>
          <w:color w:val="00B050"/>
        </w:rPr>
        <w:t>注意，这里并没有重置这些异常节点的</w:t>
      </w:r>
      <w:r w:rsidRPr="00D7241E">
        <w:rPr>
          <w:rFonts w:hint="eastAsia"/>
          <w:i/>
          <w:color w:val="00B050"/>
        </w:rPr>
        <w:t>next</w:t>
      </w:r>
      <w:r w:rsidRPr="00D7241E">
        <w:rPr>
          <w:rFonts w:hint="eastAsia"/>
          <w:i/>
          <w:color w:val="00B050"/>
        </w:rPr>
        <w:t>与</w:t>
      </w:r>
      <w:r w:rsidRPr="00D7241E">
        <w:rPr>
          <w:rFonts w:hint="eastAsia"/>
          <w:i/>
          <w:color w:val="00B050"/>
        </w:rPr>
        <w:t>prev</w:t>
      </w:r>
      <w:r w:rsidRPr="00D7241E">
        <w:rPr>
          <w:rFonts w:hint="eastAsia"/>
          <w:i/>
          <w:color w:val="00B050"/>
        </w:rPr>
        <w:t>字段，因为可以保证的是，</w:t>
      </w:r>
      <w:r w:rsidRPr="00D7241E">
        <w:rPr>
          <w:rFonts w:hint="eastAsia"/>
          <w:i/>
          <w:color w:val="00B050"/>
        </w:rPr>
        <w:t>node</w:t>
      </w:r>
      <w:r w:rsidRPr="00D7241E">
        <w:rPr>
          <w:rFonts w:hint="eastAsia"/>
          <w:i/>
          <w:color w:val="00B050"/>
        </w:rPr>
        <w:t>节点，与第一个找到的正常节点并没有指向这些异常节点，这些异常节点经过</w:t>
      </w:r>
      <w:r w:rsidRPr="00D7241E">
        <w:rPr>
          <w:rFonts w:hint="eastAsia"/>
          <w:i/>
          <w:color w:val="00B050"/>
        </w:rPr>
        <w:t>GC</w:t>
      </w:r>
      <w:r w:rsidRPr="00D7241E">
        <w:rPr>
          <w:rFonts w:hint="eastAsia"/>
          <w:i/>
          <w:color w:val="00B050"/>
        </w:rPr>
        <w:t>的可达性分析将会被判为不可达</w:t>
      </w:r>
      <w:r w:rsidRPr="00D7241E">
        <w:rPr>
          <w:rFonts w:hint="eastAsia"/>
          <w:i/>
          <w:color w:val="00B050"/>
        </w:rPr>
        <w:t>(</w:t>
      </w:r>
      <w:r w:rsidRPr="00D7241E">
        <w:rPr>
          <w:rFonts w:hint="eastAsia"/>
          <w:i/>
          <w:color w:val="00B050"/>
        </w:rPr>
        <w:t>废弃节点相互引用，也会被</w:t>
      </w:r>
      <w:r w:rsidRPr="00D7241E">
        <w:rPr>
          <w:rFonts w:hint="eastAsia"/>
          <w:i/>
          <w:color w:val="00B050"/>
        </w:rPr>
        <w:t>GC</w:t>
      </w:r>
      <w:r w:rsidRPr="00D7241E">
        <w:rPr>
          <w:rFonts w:hint="eastAsia"/>
          <w:i/>
          <w:color w:val="00B050"/>
        </w:rPr>
        <w:t>回收</w:t>
      </w:r>
      <w:r w:rsidRPr="00D7241E">
        <w:rPr>
          <w:rFonts w:hint="eastAsia"/>
          <w:i/>
          <w:color w:val="00B050"/>
        </w:rPr>
        <w:t>)</w:t>
      </w:r>
    </w:p>
    <w:p w14:paraId="283F9001" w14:textId="0FD96584" w:rsidR="00CB6D2E" w:rsidRDefault="00CB6D2E" w:rsidP="00CB6D2E">
      <w:pPr>
        <w:ind w:leftChars="600" w:left="1440"/>
      </w:pPr>
      <w:r>
        <w:t>do {</w:t>
      </w:r>
    </w:p>
    <w:p w14:paraId="266A38E2" w14:textId="247EAD17" w:rsidR="00CB6D2E" w:rsidRDefault="00CB6D2E" w:rsidP="00CB6D2E">
      <w:pPr>
        <w:ind w:leftChars="800" w:left="1920"/>
      </w:pPr>
      <w:r>
        <w:t>node.prev = pred = pred.prev;</w:t>
      </w:r>
      <w:r w:rsidR="00276778" w:rsidRPr="00276778">
        <w:rPr>
          <w:color w:val="00B050"/>
        </w:rPr>
        <w:t>//</w:t>
      </w:r>
      <w:r w:rsidR="00276778" w:rsidRPr="00276778">
        <w:rPr>
          <w:rFonts w:hint="eastAsia"/>
          <w:color w:val="00B050"/>
        </w:rPr>
        <w:t>这里修改</w:t>
      </w:r>
      <w:r w:rsidR="00276778" w:rsidRPr="00276778">
        <w:rPr>
          <w:rFonts w:hint="eastAsia"/>
          <w:color w:val="00B050"/>
        </w:rPr>
        <w:t>node</w:t>
      </w:r>
      <w:r w:rsidR="00276778" w:rsidRPr="00276778">
        <w:rPr>
          <w:rFonts w:hint="eastAsia"/>
          <w:color w:val="00B050"/>
        </w:rPr>
        <w:t>的</w:t>
      </w:r>
      <w:r w:rsidR="00276778" w:rsidRPr="00276778">
        <w:rPr>
          <w:rFonts w:hint="eastAsia"/>
          <w:color w:val="00B050"/>
        </w:rPr>
        <w:t>prev</w:t>
      </w:r>
      <w:r w:rsidR="00276778" w:rsidRPr="00276778">
        <w:rPr>
          <w:rFonts w:hint="eastAsia"/>
          <w:color w:val="00B050"/>
        </w:rPr>
        <w:t>字段</w:t>
      </w:r>
    </w:p>
    <w:p w14:paraId="3657ED20" w14:textId="0E686B44" w:rsidR="00382C08" w:rsidRPr="003B1B57" w:rsidRDefault="00382C08" w:rsidP="00CB6D2E">
      <w:pPr>
        <w:ind w:leftChars="600" w:left="1440"/>
        <w:rPr>
          <w:i/>
        </w:rPr>
      </w:pPr>
      <w:r w:rsidRPr="003B1B57">
        <w:rPr>
          <w:rFonts w:hint="eastAsia"/>
          <w:i/>
          <w:color w:val="FF0000"/>
        </w:rPr>
        <w:t>这里</w:t>
      </w:r>
      <w:r w:rsidR="003B1B57" w:rsidRPr="003B1B57">
        <w:rPr>
          <w:i/>
          <w:color w:val="FF0000"/>
        </w:rPr>
        <w:t>while</w:t>
      </w:r>
      <w:r w:rsidRPr="003B1B57">
        <w:rPr>
          <w:i/>
          <w:color w:val="FF0000"/>
        </w:rPr>
        <w:t>不用去判断</w:t>
      </w:r>
      <w:r w:rsidRPr="003B1B57">
        <w:rPr>
          <w:i/>
          <w:color w:val="FF0000"/>
        </w:rPr>
        <w:t>pred</w:t>
      </w:r>
      <w:r w:rsidRPr="003B1B57">
        <w:rPr>
          <w:i/>
          <w:color w:val="FF0000"/>
        </w:rPr>
        <w:t>是否为空，</w:t>
      </w:r>
      <w:r w:rsidRPr="003B1B57">
        <w:rPr>
          <w:rFonts w:hint="eastAsia"/>
          <w:i/>
          <w:color w:val="FF0000"/>
        </w:rPr>
        <w:t>因为</w:t>
      </w:r>
      <w:r w:rsidRPr="003B1B57">
        <w:rPr>
          <w:i/>
          <w:color w:val="FF0000"/>
        </w:rPr>
        <w:t>至少</w:t>
      </w:r>
      <w:r w:rsidRPr="003B1B57">
        <w:rPr>
          <w:i/>
          <w:color w:val="FF0000"/>
        </w:rPr>
        <w:t>head</w:t>
      </w:r>
      <w:r w:rsidRPr="003B1B57">
        <w:rPr>
          <w:i/>
          <w:color w:val="FF0000"/>
        </w:rPr>
        <w:t>是正在执行的线程不会</w:t>
      </w:r>
      <w:r w:rsidRPr="003B1B57">
        <w:rPr>
          <w:i/>
          <w:color w:val="FF0000"/>
        </w:rPr>
        <w:t>&gt;0</w:t>
      </w:r>
    </w:p>
    <w:p w14:paraId="3A68FCFB" w14:textId="28F411B4" w:rsidR="00CB6D2E" w:rsidRDefault="00CB6D2E" w:rsidP="00CB6D2E">
      <w:pPr>
        <w:ind w:leftChars="600" w:left="1440"/>
      </w:pPr>
      <w:r>
        <w:t>} while (pred.waitStatus &gt; 0);</w:t>
      </w:r>
    </w:p>
    <w:p w14:paraId="2F12C7FD" w14:textId="1323EC6C" w:rsidR="00CB6D2E" w:rsidRDefault="00CB6D2E" w:rsidP="007D21F4">
      <w:pPr>
        <w:ind w:leftChars="600" w:left="1440"/>
        <w:rPr>
          <w:color w:val="00B050"/>
        </w:rPr>
      </w:pPr>
      <w:r>
        <w:t>pred.next = node;</w:t>
      </w:r>
      <w:r w:rsidR="00F65EC2">
        <w:rPr>
          <w:color w:val="00B050"/>
        </w:rPr>
        <w:t xml:space="preserve"> </w:t>
      </w:r>
    </w:p>
    <w:p w14:paraId="15FC7341" w14:textId="211E43BB" w:rsidR="00FA31D3" w:rsidRPr="00C30C3E" w:rsidRDefault="00FA31D3" w:rsidP="00442873">
      <w:pPr>
        <w:pStyle w:val="a7"/>
        <w:numPr>
          <w:ilvl w:val="0"/>
          <w:numId w:val="20"/>
        </w:numPr>
        <w:ind w:firstLineChars="0"/>
        <w:rPr>
          <w:i/>
        </w:rPr>
      </w:pPr>
      <w:r w:rsidRPr="00C30C3E">
        <w:rPr>
          <w:rFonts w:hint="eastAsia"/>
          <w:i/>
          <w:color w:val="FF0000"/>
        </w:rPr>
        <w:t>以上</w:t>
      </w:r>
      <w:r w:rsidRPr="00C30C3E">
        <w:rPr>
          <w:i/>
          <w:color w:val="FF0000"/>
        </w:rPr>
        <w:t>修改</w:t>
      </w:r>
      <w:r w:rsidRPr="00C30C3E">
        <w:rPr>
          <w:i/>
          <w:color w:val="FF0000"/>
        </w:rPr>
        <w:t>node</w:t>
      </w:r>
      <w:r w:rsidRPr="00C30C3E">
        <w:rPr>
          <w:i/>
          <w:color w:val="FF0000"/>
        </w:rPr>
        <w:t>节点的</w:t>
      </w:r>
      <w:r w:rsidRPr="00C30C3E">
        <w:rPr>
          <w:i/>
          <w:color w:val="FF0000"/>
        </w:rPr>
        <w:t>prev</w:t>
      </w:r>
      <w:r w:rsidRPr="00C30C3E">
        <w:rPr>
          <w:i/>
          <w:color w:val="FF0000"/>
        </w:rPr>
        <w:t>指针和</w:t>
      </w:r>
      <w:r w:rsidRPr="00C30C3E">
        <w:rPr>
          <w:i/>
          <w:color w:val="FF0000"/>
        </w:rPr>
        <w:t>pred</w:t>
      </w:r>
      <w:r w:rsidRPr="00C30C3E">
        <w:rPr>
          <w:i/>
          <w:color w:val="FF0000"/>
        </w:rPr>
        <w:t>的</w:t>
      </w:r>
      <w:r w:rsidRPr="00C30C3E">
        <w:rPr>
          <w:i/>
          <w:color w:val="FF0000"/>
        </w:rPr>
        <w:t>next</w:t>
      </w:r>
      <w:r w:rsidRPr="00C30C3E">
        <w:rPr>
          <w:i/>
          <w:color w:val="FF0000"/>
        </w:rPr>
        <w:t>指针的语句是并发安全的，</w:t>
      </w:r>
      <w:r w:rsidRPr="00C30C3E">
        <w:rPr>
          <w:rFonts w:hint="eastAsia"/>
          <w:i/>
          <w:color w:val="FF0000"/>
        </w:rPr>
        <w:t>因为</w:t>
      </w:r>
      <w:r w:rsidRPr="00C30C3E">
        <w:rPr>
          <w:i/>
          <w:color w:val="FF0000"/>
        </w:rPr>
        <w:t>其他线程对于</w:t>
      </w:r>
      <w:r w:rsidRPr="00C30C3E">
        <w:rPr>
          <w:rFonts w:hint="eastAsia"/>
          <w:i/>
          <w:color w:val="FF0000"/>
        </w:rPr>
        <w:t>队列</w:t>
      </w:r>
      <w:r w:rsidRPr="00C30C3E">
        <w:rPr>
          <w:i/>
          <w:color w:val="FF0000"/>
        </w:rPr>
        <w:t>的修改并不在这之中</w:t>
      </w:r>
    </w:p>
    <w:p w14:paraId="3B44D8CA" w14:textId="1215E0CB" w:rsidR="00CB6D2E" w:rsidRDefault="00CB6D2E" w:rsidP="00217A36">
      <w:pPr>
        <w:ind w:leftChars="400" w:left="960"/>
      </w:pPr>
      <w:r>
        <w:t>} else {</w:t>
      </w:r>
      <w:r w:rsidR="00960498">
        <w:t xml:space="preserve"> </w:t>
      </w:r>
    </w:p>
    <w:p w14:paraId="6C5D87FC" w14:textId="5D066C21" w:rsidR="002351A9" w:rsidRDefault="002351A9" w:rsidP="00442873">
      <w:pPr>
        <w:pStyle w:val="a7"/>
        <w:numPr>
          <w:ilvl w:val="0"/>
          <w:numId w:val="19"/>
        </w:numPr>
        <w:ind w:firstLineChars="0"/>
        <w:rPr>
          <w:i/>
          <w:color w:val="00B050"/>
        </w:rPr>
      </w:pPr>
      <w:r w:rsidRPr="002351A9">
        <w:rPr>
          <w:rFonts w:hint="eastAsia"/>
          <w:i/>
          <w:color w:val="FF0000"/>
        </w:rPr>
        <w:t>此时</w:t>
      </w:r>
      <w:r w:rsidRPr="002351A9">
        <w:rPr>
          <w:rFonts w:hint="eastAsia"/>
          <w:i/>
          <w:color w:val="FF0000"/>
        </w:rPr>
        <w:t>ws</w:t>
      </w:r>
      <w:r w:rsidRPr="002351A9">
        <w:rPr>
          <w:rFonts w:hint="eastAsia"/>
          <w:i/>
          <w:color w:val="FF0000"/>
        </w:rPr>
        <w:t>的状态可以是</w:t>
      </w:r>
      <w:r w:rsidRPr="002351A9">
        <w:rPr>
          <w:rFonts w:hint="eastAsia"/>
          <w:i/>
          <w:color w:val="FF0000"/>
        </w:rPr>
        <w:t>0,-2(CONDITION),-3(PROPAGATE)</w:t>
      </w:r>
    </w:p>
    <w:p w14:paraId="5A324E3E" w14:textId="5B573DC2" w:rsidR="00741515" w:rsidRDefault="00B92AE0" w:rsidP="00442873">
      <w:pPr>
        <w:pStyle w:val="a7"/>
        <w:numPr>
          <w:ilvl w:val="0"/>
          <w:numId w:val="19"/>
        </w:numPr>
        <w:ind w:firstLineChars="0"/>
        <w:rPr>
          <w:i/>
          <w:color w:val="00B050"/>
        </w:rPr>
      </w:pPr>
      <w:r w:rsidRPr="00741515">
        <w:rPr>
          <w:rFonts w:hint="eastAsia"/>
          <w:i/>
          <w:color w:val="00B050"/>
        </w:rPr>
        <w:t>如果前驱正常，那就把前驱的状态设置成</w:t>
      </w:r>
      <w:r w:rsidRPr="00741515">
        <w:rPr>
          <w:rFonts w:hint="eastAsia"/>
          <w:i/>
          <w:color w:val="00B050"/>
        </w:rPr>
        <w:t>SIGNAL</w:t>
      </w:r>
      <w:r w:rsidR="001C7EF0">
        <w:rPr>
          <w:rFonts w:hint="eastAsia"/>
          <w:i/>
          <w:color w:val="00B050"/>
        </w:rPr>
        <w:t>，告诉它拿完号后通知自己一下</w:t>
      </w:r>
    </w:p>
    <w:p w14:paraId="1A1C2CBC" w14:textId="45D0D9E5" w:rsidR="00741515" w:rsidRDefault="00CF2A18" w:rsidP="00442873">
      <w:pPr>
        <w:pStyle w:val="a7"/>
        <w:numPr>
          <w:ilvl w:val="0"/>
          <w:numId w:val="19"/>
        </w:numPr>
        <w:ind w:firstLineChars="0"/>
        <w:rPr>
          <w:i/>
          <w:color w:val="00B050"/>
        </w:rPr>
      </w:pPr>
      <w:r w:rsidRPr="00741515">
        <w:rPr>
          <w:rFonts w:hint="eastAsia"/>
          <w:i/>
          <w:color w:val="00B050"/>
        </w:rPr>
        <w:t>队列初始化插入的</w:t>
      </w:r>
      <w:r w:rsidR="00D21CBC">
        <w:rPr>
          <w:i/>
          <w:color w:val="00B0F0"/>
        </w:rPr>
        <w:t>DummyNode</w:t>
      </w:r>
      <w:r w:rsidRPr="00741515">
        <w:rPr>
          <w:rFonts w:hint="eastAsia"/>
          <w:i/>
          <w:color w:val="00B050"/>
        </w:rPr>
        <w:t>节点，其</w:t>
      </w:r>
      <w:r w:rsidRPr="00741515">
        <w:rPr>
          <w:rFonts w:hint="eastAsia"/>
          <w:i/>
          <w:color w:val="00B050"/>
        </w:rPr>
        <w:t>waitState</w:t>
      </w:r>
      <w:r w:rsidRPr="00741515">
        <w:rPr>
          <w:rFonts w:hint="eastAsia"/>
          <w:i/>
          <w:color w:val="00B050"/>
        </w:rPr>
        <w:t>为</w:t>
      </w:r>
      <w:r w:rsidRPr="00741515">
        <w:rPr>
          <w:rFonts w:hint="eastAsia"/>
          <w:i/>
          <w:color w:val="00B050"/>
        </w:rPr>
        <w:t>0</w:t>
      </w:r>
      <w:r w:rsidRPr="00741515">
        <w:rPr>
          <w:rFonts w:hint="eastAsia"/>
          <w:i/>
          <w:color w:val="00B050"/>
        </w:rPr>
        <w:t>，是通过这里将其变为</w:t>
      </w:r>
      <w:r w:rsidRPr="00741515">
        <w:rPr>
          <w:rFonts w:hint="eastAsia"/>
          <w:i/>
          <w:color w:val="00B050"/>
        </w:rPr>
        <w:t>SIGNAL</w:t>
      </w:r>
      <w:r w:rsidRPr="00741515">
        <w:rPr>
          <w:rFonts w:hint="eastAsia"/>
          <w:i/>
          <w:color w:val="00B050"/>
        </w:rPr>
        <w:t>的</w:t>
      </w:r>
    </w:p>
    <w:p w14:paraId="27B5869C" w14:textId="77777777" w:rsidR="00741515" w:rsidRPr="00741515" w:rsidRDefault="00583579" w:rsidP="00442873">
      <w:pPr>
        <w:pStyle w:val="a7"/>
        <w:numPr>
          <w:ilvl w:val="0"/>
          <w:numId w:val="19"/>
        </w:numPr>
        <w:ind w:firstLineChars="0"/>
        <w:rPr>
          <w:i/>
          <w:color w:val="00B050"/>
        </w:rPr>
      </w:pPr>
      <w:r w:rsidRPr="00741515">
        <w:rPr>
          <w:i/>
          <w:color w:val="FF0000"/>
        </w:rPr>
        <w:t xml:space="preserve">waitStatus must be 0 or PROPAGATE </w:t>
      </w:r>
      <w:r w:rsidRPr="00741515">
        <w:rPr>
          <w:rFonts w:hint="eastAsia"/>
          <w:i/>
          <w:color w:val="FF0000"/>
        </w:rPr>
        <w:t>???</w:t>
      </w:r>
    </w:p>
    <w:p w14:paraId="4EE0E867" w14:textId="09E317F7" w:rsidR="00182BB3" w:rsidRPr="00741515" w:rsidRDefault="00182BB3" w:rsidP="00442873">
      <w:pPr>
        <w:pStyle w:val="a7"/>
        <w:numPr>
          <w:ilvl w:val="0"/>
          <w:numId w:val="19"/>
        </w:numPr>
        <w:ind w:firstLineChars="0"/>
        <w:rPr>
          <w:i/>
          <w:color w:val="00B050"/>
        </w:rPr>
      </w:pPr>
      <w:r w:rsidRPr="00741515">
        <w:rPr>
          <w:rFonts w:hint="eastAsia"/>
          <w:i/>
          <w:color w:val="FF0000"/>
        </w:rPr>
        <w:t>这里</w:t>
      </w:r>
      <w:r w:rsidRPr="00741515">
        <w:rPr>
          <w:i/>
          <w:color w:val="FF0000"/>
        </w:rPr>
        <w:t>尝试将</w:t>
      </w:r>
      <w:r w:rsidRPr="00741515">
        <w:rPr>
          <w:i/>
          <w:color w:val="FF0000"/>
        </w:rPr>
        <w:t>pred</w:t>
      </w:r>
      <w:r w:rsidRPr="00741515">
        <w:rPr>
          <w:i/>
          <w:color w:val="FF0000"/>
        </w:rPr>
        <w:t>的状态改为</w:t>
      </w:r>
      <w:r w:rsidRPr="00741515">
        <w:rPr>
          <w:i/>
          <w:color w:val="FF0000"/>
        </w:rPr>
        <w:t>SINGNAL</w:t>
      </w:r>
      <w:r w:rsidR="00BC6F63">
        <w:rPr>
          <w:i/>
          <w:color w:val="FF0000"/>
        </w:rPr>
        <w:t>(</w:t>
      </w:r>
      <w:r w:rsidR="00BC6F63">
        <w:rPr>
          <w:rFonts w:hint="eastAsia"/>
          <w:i/>
          <w:color w:val="FF0000"/>
        </w:rPr>
        <w:t>可能此时</w:t>
      </w:r>
      <w:r w:rsidR="00BC6F63">
        <w:rPr>
          <w:rFonts w:hint="eastAsia"/>
          <w:i/>
          <w:color w:val="FF0000"/>
        </w:rPr>
        <w:t>pred</w:t>
      </w:r>
      <w:r w:rsidR="00BC6F63">
        <w:rPr>
          <w:rFonts w:hint="eastAsia"/>
          <w:i/>
          <w:color w:val="FF0000"/>
        </w:rPr>
        <w:t>节点状态会改为</w:t>
      </w:r>
      <w:r w:rsidR="00BC6F63">
        <w:rPr>
          <w:rFonts w:hint="eastAsia"/>
          <w:i/>
          <w:color w:val="FF0000"/>
        </w:rPr>
        <w:t>CANCELL</w:t>
      </w:r>
      <w:r w:rsidR="00BC6F63">
        <w:rPr>
          <w:rFonts w:hint="eastAsia"/>
          <w:i/>
          <w:color w:val="FF0000"/>
        </w:rPr>
        <w:t>，因此可能失败</w:t>
      </w:r>
      <w:r w:rsidR="00BC6F63">
        <w:rPr>
          <w:i/>
          <w:color w:val="FF0000"/>
        </w:rPr>
        <w:t>)</w:t>
      </w:r>
    </w:p>
    <w:p w14:paraId="23CC4417" w14:textId="77777777" w:rsidR="00CB6D2E" w:rsidRDefault="00CB6D2E" w:rsidP="00217A36">
      <w:pPr>
        <w:ind w:leftChars="600" w:left="1440"/>
      </w:pPr>
      <w:r>
        <w:t>compareAndSetWaitStatus(pred, ws, Node.SIGNAL);</w:t>
      </w:r>
    </w:p>
    <w:p w14:paraId="6181917D" w14:textId="681B0E75" w:rsidR="00CB6D2E" w:rsidRDefault="00CB6D2E" w:rsidP="00CB6D2E">
      <w:pPr>
        <w:ind w:leftChars="400" w:left="960"/>
      </w:pPr>
      <w:r>
        <w:t>}</w:t>
      </w:r>
    </w:p>
    <w:p w14:paraId="71069364" w14:textId="7F91F46E" w:rsidR="0082388F" w:rsidRDefault="0082388F" w:rsidP="00CB6D2E">
      <w:pPr>
        <w:ind w:leftChars="400" w:left="960"/>
        <w:rPr>
          <w:i/>
          <w:color w:val="FF0000"/>
        </w:rPr>
      </w:pPr>
      <w:r w:rsidRPr="00302373">
        <w:rPr>
          <w:rFonts w:hint="eastAsia"/>
          <w:i/>
          <w:color w:val="FF0000"/>
        </w:rPr>
        <w:t>但是不立即</w:t>
      </w:r>
      <w:r w:rsidRPr="00302373">
        <w:rPr>
          <w:rFonts w:hint="eastAsia"/>
          <w:i/>
          <w:color w:val="FF0000"/>
        </w:rPr>
        <w:t>park</w:t>
      </w:r>
      <w:r w:rsidRPr="00302373">
        <w:rPr>
          <w:rFonts w:hint="eastAsia"/>
          <w:i/>
          <w:color w:val="FF0000"/>
        </w:rPr>
        <w:t>，返回</w:t>
      </w:r>
      <w:r w:rsidRPr="00302373">
        <w:rPr>
          <w:rFonts w:hint="eastAsia"/>
          <w:i/>
          <w:color w:val="FF0000"/>
        </w:rPr>
        <w:t>false</w:t>
      </w:r>
      <w:r w:rsidRPr="00302373">
        <w:rPr>
          <w:rFonts w:hint="eastAsia"/>
          <w:i/>
          <w:color w:val="FF0000"/>
        </w:rPr>
        <w:t>后通过</w:t>
      </w:r>
      <w:r w:rsidRPr="00302373">
        <w:rPr>
          <w:rFonts w:hint="eastAsia"/>
          <w:i/>
          <w:color w:val="FF0000"/>
        </w:rPr>
        <w:t>acquiredQueue</w:t>
      </w:r>
      <w:r w:rsidRPr="00302373">
        <w:rPr>
          <w:rFonts w:hint="eastAsia"/>
          <w:i/>
          <w:color w:val="FF0000"/>
        </w:rPr>
        <w:t>再次尝试获取锁</w:t>
      </w:r>
      <w:r w:rsidR="00954F2C">
        <w:rPr>
          <w:rFonts w:hint="eastAsia"/>
          <w:i/>
          <w:color w:val="FF0000"/>
        </w:rPr>
        <w:t>，为什么需要返回</w:t>
      </w:r>
      <w:r w:rsidR="00954F2C">
        <w:rPr>
          <w:rFonts w:hint="eastAsia"/>
          <w:i/>
          <w:color w:val="FF0000"/>
        </w:rPr>
        <w:t>false</w:t>
      </w:r>
    </w:p>
    <w:p w14:paraId="77920F39" w14:textId="419BE000" w:rsidR="00954F2C" w:rsidRDefault="00954F2C" w:rsidP="00442873">
      <w:pPr>
        <w:pStyle w:val="a7"/>
        <w:numPr>
          <w:ilvl w:val="0"/>
          <w:numId w:val="41"/>
        </w:numPr>
        <w:ind w:firstLineChars="0"/>
        <w:rPr>
          <w:i/>
        </w:rPr>
      </w:pPr>
      <w:r>
        <w:rPr>
          <w:rFonts w:hint="eastAsia"/>
          <w:i/>
        </w:rPr>
        <w:t>前继节点状态为</w:t>
      </w:r>
      <w:r w:rsidR="007B445B">
        <w:rPr>
          <w:rFonts w:hint="eastAsia"/>
          <w:i/>
        </w:rPr>
        <w:t>CAN</w:t>
      </w:r>
      <w:r>
        <w:rPr>
          <w:rFonts w:hint="eastAsia"/>
          <w:i/>
        </w:rPr>
        <w:t>CEL</w:t>
      </w:r>
      <w:r w:rsidR="00DB0E89">
        <w:rPr>
          <w:rFonts w:hint="eastAsia"/>
          <w:i/>
        </w:rPr>
        <w:t>，</w:t>
      </w:r>
      <w:r w:rsidR="00844F96">
        <w:rPr>
          <w:rFonts w:hint="eastAsia"/>
          <w:i/>
        </w:rPr>
        <w:t>向</w:t>
      </w:r>
      <w:r w:rsidR="00684A17">
        <w:rPr>
          <w:rFonts w:hint="eastAsia"/>
          <w:i/>
        </w:rPr>
        <w:t>前找到有效节点</w:t>
      </w:r>
      <w:r w:rsidR="004662C7">
        <w:rPr>
          <w:rFonts w:hint="eastAsia"/>
          <w:i/>
        </w:rPr>
        <w:t>，</w:t>
      </w:r>
      <w:r w:rsidR="00882F38">
        <w:rPr>
          <w:rFonts w:hint="eastAsia"/>
          <w:i/>
        </w:rPr>
        <w:t>删除那些无效节点</w:t>
      </w:r>
    </w:p>
    <w:p w14:paraId="41D92BFF" w14:textId="7D67B732" w:rsidR="00954F2C" w:rsidRPr="00954F2C" w:rsidRDefault="007B445B" w:rsidP="00442873">
      <w:pPr>
        <w:pStyle w:val="a7"/>
        <w:numPr>
          <w:ilvl w:val="0"/>
          <w:numId w:val="41"/>
        </w:numPr>
        <w:ind w:firstLineChars="0"/>
        <w:rPr>
          <w:i/>
        </w:rPr>
      </w:pPr>
      <w:r>
        <w:rPr>
          <w:rFonts w:hint="eastAsia"/>
          <w:i/>
        </w:rPr>
        <w:t>前继节点状态正常，但不为</w:t>
      </w:r>
      <w:r>
        <w:rPr>
          <w:rFonts w:hint="eastAsia"/>
          <w:i/>
        </w:rPr>
        <w:t>SIGNAL</w:t>
      </w:r>
      <w:r>
        <w:rPr>
          <w:rFonts w:hint="eastAsia"/>
          <w:i/>
        </w:rPr>
        <w:t>，</w:t>
      </w:r>
      <w:r w:rsidR="00954F2C">
        <w:rPr>
          <w:rFonts w:hint="eastAsia"/>
          <w:i/>
        </w:rPr>
        <w:t>设置前继节点状态</w:t>
      </w:r>
      <w:r w:rsidR="00954F2C">
        <w:rPr>
          <w:rFonts w:hint="eastAsia"/>
          <w:i/>
        </w:rPr>
        <w:t>SIGNAL</w:t>
      </w:r>
      <w:r w:rsidR="00954F2C">
        <w:rPr>
          <w:rFonts w:hint="eastAsia"/>
          <w:i/>
        </w:rPr>
        <w:t>可能会失败</w:t>
      </w:r>
    </w:p>
    <w:p w14:paraId="490CACDA" w14:textId="724322B0" w:rsidR="00CB3F71" w:rsidRDefault="00CB6D2E" w:rsidP="00CB6D2E">
      <w:pPr>
        <w:ind w:leftChars="400" w:left="960"/>
      </w:pPr>
      <w:r>
        <w:lastRenderedPageBreak/>
        <w:t>return false;</w:t>
      </w:r>
    </w:p>
    <w:p w14:paraId="1496A3F7" w14:textId="3840AC53" w:rsidR="00CB6D2E" w:rsidRPr="00934C3A" w:rsidRDefault="00CB6D2E" w:rsidP="00CB6D2E">
      <w:pPr>
        <w:ind w:leftChars="200" w:left="480"/>
      </w:pPr>
      <w:r>
        <w:rPr>
          <w:rFonts w:hint="eastAsia"/>
        </w:rPr>
        <w:t>}</w:t>
      </w:r>
    </w:p>
    <w:p w14:paraId="08FD4870" w14:textId="77777777" w:rsidR="00961D3B" w:rsidRDefault="00425E33" w:rsidP="0065211E">
      <w:r>
        <w:rPr>
          <w:rFonts w:hint="eastAsia"/>
        </w:rPr>
        <w:t>3</w:t>
      </w:r>
      <w:r>
        <w:rPr>
          <w:rFonts w:hint="eastAsia"/>
        </w:rPr>
        <w:t>、</w:t>
      </w:r>
      <w:r w:rsidR="00961D3B">
        <w:rPr>
          <w:rFonts w:hint="eastAsia"/>
        </w:rPr>
        <w:t>整个流程中</w:t>
      </w:r>
    </w:p>
    <w:p w14:paraId="38E755C7" w14:textId="5FDCDA0F" w:rsidR="00961D3B" w:rsidRDefault="00961D3B" w:rsidP="00442873">
      <w:pPr>
        <w:pStyle w:val="a7"/>
        <w:numPr>
          <w:ilvl w:val="0"/>
          <w:numId w:val="21"/>
        </w:numPr>
        <w:ind w:firstLineChars="0"/>
      </w:pPr>
      <w:r>
        <w:t>如果前驱节点状态</w:t>
      </w:r>
      <w:r>
        <w:rPr>
          <w:rFonts w:hint="eastAsia"/>
        </w:rPr>
        <w:t>是</w:t>
      </w:r>
      <w:r>
        <w:t>SIGNAL</w:t>
      </w:r>
      <w:r>
        <w:t>，</w:t>
      </w:r>
      <w:r>
        <w:rPr>
          <w:rFonts w:hint="eastAsia"/>
        </w:rPr>
        <w:t>那么</w:t>
      </w:r>
      <w:r>
        <w:t>去休息</w:t>
      </w:r>
      <w:r>
        <w:t>(</w:t>
      </w:r>
      <w:r>
        <w:t>在休息之前，</w:t>
      </w:r>
      <w:r>
        <w:rPr>
          <w:rFonts w:hint="eastAsia"/>
        </w:rPr>
        <w:t>前节点</w:t>
      </w:r>
      <w:r>
        <w:t>可能会执行</w:t>
      </w:r>
      <w:r>
        <w:t>release</w:t>
      </w:r>
      <w:r>
        <w:t>，</w:t>
      </w:r>
      <w:r>
        <w:rPr>
          <w:rFonts w:hint="eastAsia"/>
        </w:rPr>
        <w:t>此时</w:t>
      </w:r>
      <w:r w:rsidR="00E17714">
        <w:t>先</w:t>
      </w:r>
      <w:r>
        <w:t>unpark</w:t>
      </w:r>
      <w:r w:rsidR="00E17714">
        <w:rPr>
          <w:rFonts w:hint="eastAsia"/>
        </w:rPr>
        <w:t>再</w:t>
      </w:r>
      <w:r>
        <w:t>park)</w:t>
      </w:r>
    </w:p>
    <w:p w14:paraId="791D0B6C" w14:textId="39BEBC7E" w:rsidR="00EA2ED2" w:rsidRDefault="00EA2ED2" w:rsidP="00442873">
      <w:pPr>
        <w:pStyle w:val="a7"/>
        <w:numPr>
          <w:ilvl w:val="0"/>
          <w:numId w:val="21"/>
        </w:numPr>
        <w:ind w:firstLineChars="0"/>
      </w:pPr>
      <w:r>
        <w:t>如果前驱节点状态</w:t>
      </w:r>
      <w:r>
        <w:rPr>
          <w:rFonts w:hint="eastAsia"/>
        </w:rPr>
        <w:t>为</w:t>
      </w:r>
      <w:r>
        <w:t>CANCEL</w:t>
      </w:r>
      <w:r>
        <w:t>，</w:t>
      </w:r>
      <w:r>
        <w:rPr>
          <w:rFonts w:hint="eastAsia"/>
        </w:rPr>
        <w:t>找到</w:t>
      </w:r>
      <w:r>
        <w:t>有效的前继节点，</w:t>
      </w:r>
      <w:r>
        <w:rPr>
          <w:rFonts w:hint="eastAsia"/>
        </w:rPr>
        <w:t>并</w:t>
      </w:r>
      <w:r>
        <w:t>再次尝试拿号</w:t>
      </w:r>
      <w:r w:rsidR="005B78D9">
        <w:rPr>
          <w:rFonts w:hint="eastAsia"/>
        </w:rPr>
        <w:t>(</w:t>
      </w:r>
      <w:r w:rsidR="005B78D9">
        <w:rPr>
          <w:rFonts w:hint="eastAsia"/>
        </w:rPr>
        <w:t>适量自旋</w:t>
      </w:r>
      <w:r w:rsidR="005B78D9">
        <w:rPr>
          <w:rFonts w:hint="eastAsia"/>
        </w:rPr>
        <w:t>)</w:t>
      </w:r>
    </w:p>
    <w:p w14:paraId="384B71E4" w14:textId="55972C2E" w:rsidR="0065211E" w:rsidRDefault="00425E33" w:rsidP="00442873">
      <w:pPr>
        <w:pStyle w:val="a7"/>
        <w:numPr>
          <w:ilvl w:val="0"/>
          <w:numId w:val="21"/>
        </w:numPr>
        <w:ind w:firstLineChars="0"/>
      </w:pPr>
      <w:r w:rsidRPr="00425E33">
        <w:rPr>
          <w:rFonts w:hint="eastAsia"/>
        </w:rPr>
        <w:t>如果前驱结点的状态不是</w:t>
      </w:r>
      <w:r w:rsidRPr="00425E33">
        <w:rPr>
          <w:rFonts w:hint="eastAsia"/>
        </w:rPr>
        <w:t>SIGNAL</w:t>
      </w:r>
      <w:r w:rsidRPr="00425E33">
        <w:rPr>
          <w:rFonts w:hint="eastAsia"/>
        </w:rPr>
        <w:t>，</w:t>
      </w:r>
      <w:r w:rsidR="00E47C15" w:rsidRPr="00E00205">
        <w:rPr>
          <w:color w:val="FF0000"/>
        </w:rPr>
        <w:t>尝试</w:t>
      </w:r>
      <w:r w:rsidR="00C74CFC" w:rsidRPr="00E00205">
        <w:rPr>
          <w:color w:val="FF0000"/>
        </w:rPr>
        <w:t>(</w:t>
      </w:r>
      <w:r w:rsidR="00C74CFC" w:rsidRPr="00E00205">
        <w:rPr>
          <w:rFonts w:hint="eastAsia"/>
          <w:color w:val="FF0000"/>
        </w:rPr>
        <w:t>此时</w:t>
      </w:r>
      <w:r w:rsidR="00C74CFC" w:rsidRPr="00E00205">
        <w:rPr>
          <w:color w:val="FF0000"/>
        </w:rPr>
        <w:t>该节点可能被</w:t>
      </w:r>
      <w:r w:rsidR="00C74CFC" w:rsidRPr="00E00205">
        <w:rPr>
          <w:color w:val="FF0000"/>
        </w:rPr>
        <w:t>CANCELL</w:t>
      </w:r>
      <w:r w:rsidR="00C74CFC" w:rsidRPr="00E00205">
        <w:rPr>
          <w:color w:val="FF0000"/>
        </w:rPr>
        <w:t>，</w:t>
      </w:r>
      <w:r w:rsidR="00C74CFC" w:rsidRPr="00E00205">
        <w:rPr>
          <w:rFonts w:hint="eastAsia"/>
          <w:color w:val="FF0000"/>
        </w:rPr>
        <w:t>或者</w:t>
      </w:r>
      <w:r w:rsidR="00C74CFC" w:rsidRPr="00E00205">
        <w:rPr>
          <w:color w:val="FF0000"/>
        </w:rPr>
        <w:t>被释放</w:t>
      </w:r>
      <w:r w:rsidR="00C74CFC" w:rsidRPr="00E00205">
        <w:rPr>
          <w:rFonts w:hint="eastAsia"/>
          <w:color w:val="FF0000"/>
        </w:rPr>
        <w:t>变为</w:t>
      </w:r>
      <w:r w:rsidR="00C74CFC" w:rsidRPr="00E00205">
        <w:rPr>
          <w:color w:val="FF0000"/>
        </w:rPr>
        <w:t>状态</w:t>
      </w:r>
      <w:r w:rsidR="00C74CFC" w:rsidRPr="00E00205">
        <w:rPr>
          <w:color w:val="FF0000"/>
        </w:rPr>
        <w:t>0)</w:t>
      </w:r>
      <w:r w:rsidR="00E47C15">
        <w:t>将其状态改为</w:t>
      </w:r>
      <w:r w:rsidR="00E47C15">
        <w:t>SIGNAL</w:t>
      </w:r>
      <w:r w:rsidRPr="00425E33">
        <w:rPr>
          <w:rFonts w:hint="eastAsia"/>
        </w:rPr>
        <w:t>，同时可以再尝试下看有没有机会轮到自己拿号</w:t>
      </w:r>
      <w:r w:rsidR="00E16BB8" w:rsidRPr="00E16BB8">
        <w:rPr>
          <w:rFonts w:hint="eastAsia"/>
        </w:rPr>
        <w:t>(</w:t>
      </w:r>
      <w:r w:rsidR="00E16BB8" w:rsidRPr="00E16BB8">
        <w:rPr>
          <w:rFonts w:hint="eastAsia"/>
        </w:rPr>
        <w:t>适量自旋</w:t>
      </w:r>
      <w:r w:rsidR="00E16BB8" w:rsidRPr="00E16BB8">
        <w:rPr>
          <w:rFonts w:hint="eastAsia"/>
        </w:rPr>
        <w:t>)</w:t>
      </w:r>
    </w:p>
    <w:p w14:paraId="285FDC50" w14:textId="77777777" w:rsidR="00425E33" w:rsidRDefault="00425E33" w:rsidP="0065211E"/>
    <w:p w14:paraId="2765225C" w14:textId="0828A1CF" w:rsidR="0065211E" w:rsidRDefault="00144E5A" w:rsidP="00326659">
      <w:pPr>
        <w:pStyle w:val="5"/>
        <w:numPr>
          <w:ilvl w:val="4"/>
          <w:numId w:val="116"/>
        </w:numPr>
      </w:pPr>
      <w:r w:rsidRPr="00144E5A">
        <w:t>parkAndCheckInterrupt()</w:t>
      </w:r>
    </w:p>
    <w:p w14:paraId="19D42DCF" w14:textId="4887F025" w:rsidR="005248F4" w:rsidRPr="005248F4" w:rsidRDefault="005248F4" w:rsidP="005248F4">
      <w:r>
        <w:rPr>
          <w:rFonts w:hint="eastAsia"/>
        </w:rPr>
        <w:t>1</w:t>
      </w:r>
      <w:r>
        <w:rPr>
          <w:rFonts w:hint="eastAsia"/>
        </w:rPr>
        <w:t>、</w:t>
      </w:r>
      <w:r w:rsidRPr="005248F4">
        <w:rPr>
          <w:rFonts w:hint="eastAsia"/>
        </w:rPr>
        <w:t>如果线程找好安全休息点后，那就可以安心去休息了。</w:t>
      </w:r>
      <w:r w:rsidRPr="00E96FD9">
        <w:rPr>
          <w:rFonts w:hint="eastAsia"/>
          <w:b/>
          <w:color w:val="FF0000"/>
        </w:rPr>
        <w:t>此方法就是让线程去休息，真正进入等待状态</w:t>
      </w:r>
    </w:p>
    <w:p w14:paraId="511A8B02" w14:textId="77777777" w:rsidR="00DA6E68" w:rsidRDefault="00DA6E68" w:rsidP="00DA6E68">
      <w:pPr>
        <w:ind w:leftChars="200" w:left="480"/>
      </w:pPr>
      <w:r>
        <w:t>private final boolean parkAndCheckInterrupt() {</w:t>
      </w:r>
    </w:p>
    <w:p w14:paraId="374DF760" w14:textId="4131140D" w:rsidR="00084BA2" w:rsidRPr="00625C7F" w:rsidRDefault="00084BA2" w:rsidP="00DA6E68">
      <w:pPr>
        <w:ind w:leftChars="400" w:left="960"/>
        <w:rPr>
          <w:i/>
        </w:rPr>
      </w:pPr>
      <w:r w:rsidRPr="00625C7F">
        <w:rPr>
          <w:rFonts w:hint="eastAsia"/>
          <w:i/>
          <w:color w:val="00B050"/>
        </w:rPr>
        <w:t>调用</w:t>
      </w:r>
      <w:r w:rsidRPr="00625C7F">
        <w:rPr>
          <w:rFonts w:hint="eastAsia"/>
          <w:i/>
          <w:color w:val="00B050"/>
        </w:rPr>
        <w:t>park()</w:t>
      </w:r>
      <w:r w:rsidRPr="00625C7F">
        <w:rPr>
          <w:rFonts w:hint="eastAsia"/>
          <w:i/>
          <w:color w:val="00B050"/>
        </w:rPr>
        <w:t>使线程进入</w:t>
      </w:r>
      <w:r w:rsidRPr="00625C7F">
        <w:rPr>
          <w:rFonts w:hint="eastAsia"/>
          <w:i/>
          <w:color w:val="00B050"/>
        </w:rPr>
        <w:t>waiting</w:t>
      </w:r>
      <w:r w:rsidRPr="00625C7F">
        <w:rPr>
          <w:rFonts w:hint="eastAsia"/>
          <w:i/>
          <w:color w:val="00B050"/>
        </w:rPr>
        <w:t>状态</w:t>
      </w:r>
    </w:p>
    <w:p w14:paraId="07639655" w14:textId="2C258B63" w:rsidR="00DA6E68" w:rsidRDefault="00DA6E68" w:rsidP="00DA6E68">
      <w:pPr>
        <w:ind w:leftChars="400" w:left="960"/>
      </w:pPr>
      <w:r>
        <w:t>LockSupport.park(this);</w:t>
      </w:r>
    </w:p>
    <w:p w14:paraId="37612B35" w14:textId="552E87DD" w:rsidR="00625C7F" w:rsidRPr="00625C7F" w:rsidRDefault="00625C7F" w:rsidP="00DA6E68">
      <w:pPr>
        <w:ind w:leftChars="400" w:left="960"/>
        <w:rPr>
          <w:i/>
        </w:rPr>
      </w:pPr>
      <w:r w:rsidRPr="00625C7F">
        <w:rPr>
          <w:rFonts w:hint="eastAsia"/>
          <w:i/>
          <w:color w:val="00B050"/>
        </w:rPr>
        <w:t>如果被唤醒，查看自己是不是被中断的，并且重置中断标志位</w:t>
      </w:r>
    </w:p>
    <w:p w14:paraId="296E5CAB" w14:textId="7EF22FED" w:rsidR="00DA6E68" w:rsidRDefault="00DA6E68" w:rsidP="00DA6E68">
      <w:pPr>
        <w:ind w:leftChars="400" w:left="960"/>
      </w:pPr>
      <w:r>
        <w:t>return Thread.interrupted();</w:t>
      </w:r>
    </w:p>
    <w:p w14:paraId="014E11D2" w14:textId="5BA62B37" w:rsidR="00DA6E68" w:rsidRDefault="00DA6E68" w:rsidP="00DA6E68">
      <w:pPr>
        <w:ind w:leftChars="200" w:left="480"/>
      </w:pPr>
      <w:r>
        <w:t>}</w:t>
      </w:r>
    </w:p>
    <w:p w14:paraId="5EA60A66" w14:textId="77777777" w:rsidR="00036139" w:rsidRDefault="00354ED4" w:rsidP="00354ED4">
      <w:r>
        <w:rPr>
          <w:rFonts w:hint="eastAsia"/>
        </w:rPr>
        <w:t>2</w:t>
      </w:r>
      <w:r>
        <w:rPr>
          <w:rFonts w:hint="eastAsia"/>
        </w:rPr>
        <w:t>、</w:t>
      </w:r>
      <w:r w:rsidRPr="00354ED4">
        <w:rPr>
          <w:rFonts w:hint="eastAsia"/>
        </w:rPr>
        <w:t>park()</w:t>
      </w:r>
      <w:r w:rsidRPr="00354ED4">
        <w:rPr>
          <w:rFonts w:hint="eastAsia"/>
        </w:rPr>
        <w:t>会让当前线程进入</w:t>
      </w:r>
      <w:r w:rsidRPr="00354ED4">
        <w:rPr>
          <w:rFonts w:hint="eastAsia"/>
        </w:rPr>
        <w:t>waiting</w:t>
      </w:r>
      <w:r w:rsidRPr="00354ED4">
        <w:rPr>
          <w:rFonts w:hint="eastAsia"/>
        </w:rPr>
        <w:t>状态。在此状态下，有两种途径可以唤醒该线程：</w:t>
      </w:r>
    </w:p>
    <w:p w14:paraId="7077D8A8" w14:textId="77777777" w:rsidR="00036139" w:rsidRDefault="00354ED4" w:rsidP="00442873">
      <w:pPr>
        <w:pStyle w:val="a7"/>
        <w:numPr>
          <w:ilvl w:val="0"/>
          <w:numId w:val="5"/>
        </w:numPr>
        <w:ind w:firstLineChars="0"/>
      </w:pPr>
      <w:r w:rsidRPr="00354ED4">
        <w:rPr>
          <w:rFonts w:hint="eastAsia"/>
        </w:rPr>
        <w:t>被</w:t>
      </w:r>
      <w:r w:rsidRPr="00354ED4">
        <w:rPr>
          <w:rFonts w:hint="eastAsia"/>
        </w:rPr>
        <w:t>unpark()</w:t>
      </w:r>
    </w:p>
    <w:p w14:paraId="10D4C549" w14:textId="43D67F4B" w:rsidR="00354ED4" w:rsidRDefault="00354ED4" w:rsidP="00442873">
      <w:pPr>
        <w:pStyle w:val="a7"/>
        <w:numPr>
          <w:ilvl w:val="0"/>
          <w:numId w:val="5"/>
        </w:numPr>
        <w:ind w:firstLineChars="0"/>
      </w:pPr>
      <w:r w:rsidRPr="00354ED4">
        <w:rPr>
          <w:rFonts w:hint="eastAsia"/>
        </w:rPr>
        <w:t>被</w:t>
      </w:r>
      <w:r w:rsidRPr="00354ED4">
        <w:rPr>
          <w:rFonts w:hint="eastAsia"/>
        </w:rPr>
        <w:t>interrupt()</w:t>
      </w:r>
    </w:p>
    <w:p w14:paraId="16DE2C27" w14:textId="645087B7" w:rsidR="00351026" w:rsidRDefault="00351026" w:rsidP="00351026"/>
    <w:p w14:paraId="0073767D" w14:textId="3AB3F3A7" w:rsidR="00351026" w:rsidRDefault="00351026" w:rsidP="00326659">
      <w:pPr>
        <w:pStyle w:val="5"/>
        <w:numPr>
          <w:ilvl w:val="4"/>
          <w:numId w:val="116"/>
        </w:numPr>
      </w:pPr>
      <w:r>
        <w:rPr>
          <w:rFonts w:hint="eastAsia"/>
        </w:rPr>
        <w:t>小结</w:t>
      </w:r>
    </w:p>
    <w:p w14:paraId="5C53C3F3" w14:textId="77777777" w:rsidR="00E36A6F" w:rsidRDefault="00FD640E" w:rsidP="00FD640E">
      <w:r>
        <w:rPr>
          <w:rFonts w:hint="eastAsia"/>
        </w:rPr>
        <w:t>1</w:t>
      </w:r>
      <w:r>
        <w:rPr>
          <w:rFonts w:hint="eastAsia"/>
        </w:rPr>
        <w:t>、看了</w:t>
      </w:r>
      <w:r>
        <w:rPr>
          <w:rFonts w:hint="eastAsia"/>
        </w:rPr>
        <w:t>shouldParkAfterFailedAcquire()</w:t>
      </w:r>
      <w:r>
        <w:rPr>
          <w:rFonts w:hint="eastAsia"/>
        </w:rPr>
        <w:t>和</w:t>
      </w:r>
      <w:r>
        <w:rPr>
          <w:rFonts w:hint="eastAsia"/>
        </w:rPr>
        <w:t>parkAndCheckInterrupt()</w:t>
      </w:r>
      <w:r>
        <w:rPr>
          <w:rFonts w:hint="eastAsia"/>
        </w:rPr>
        <w:t>，现在让我们再回到</w:t>
      </w:r>
      <w:r>
        <w:rPr>
          <w:rFonts w:hint="eastAsia"/>
        </w:rPr>
        <w:t>acquireQueued()</w:t>
      </w:r>
      <w:r>
        <w:rPr>
          <w:rFonts w:hint="eastAsia"/>
        </w:rPr>
        <w:t>，总结下该函数的具体流程：</w:t>
      </w:r>
    </w:p>
    <w:p w14:paraId="50FFD841" w14:textId="77777777" w:rsidR="00E36A6F" w:rsidRDefault="00E36A6F" w:rsidP="00442873">
      <w:pPr>
        <w:pStyle w:val="a7"/>
        <w:numPr>
          <w:ilvl w:val="0"/>
          <w:numId w:val="6"/>
        </w:numPr>
        <w:ind w:firstLineChars="0"/>
      </w:pPr>
      <w:r>
        <w:rPr>
          <w:rFonts w:hint="eastAsia"/>
        </w:rPr>
        <w:t>结点进入队尾后，检查状态，找到安全休息点</w:t>
      </w:r>
    </w:p>
    <w:p w14:paraId="51F6990B" w14:textId="77777777" w:rsidR="00E36A6F" w:rsidRDefault="00FD640E" w:rsidP="00442873">
      <w:pPr>
        <w:pStyle w:val="a7"/>
        <w:numPr>
          <w:ilvl w:val="0"/>
          <w:numId w:val="6"/>
        </w:numPr>
        <w:ind w:firstLineChars="0"/>
      </w:pPr>
      <w:r>
        <w:rPr>
          <w:rFonts w:hint="eastAsia"/>
        </w:rPr>
        <w:t>调用</w:t>
      </w:r>
      <w:r>
        <w:rPr>
          <w:rFonts w:hint="eastAsia"/>
        </w:rPr>
        <w:t>park()</w:t>
      </w:r>
      <w:r>
        <w:rPr>
          <w:rFonts w:hint="eastAsia"/>
        </w:rPr>
        <w:t>进入</w:t>
      </w:r>
      <w:r>
        <w:rPr>
          <w:rFonts w:hint="eastAsia"/>
        </w:rPr>
        <w:t>waiting</w:t>
      </w:r>
      <w:r>
        <w:rPr>
          <w:rFonts w:hint="eastAsia"/>
        </w:rPr>
        <w:t>状态，等待</w:t>
      </w:r>
      <w:r>
        <w:rPr>
          <w:rFonts w:hint="eastAsia"/>
        </w:rPr>
        <w:t>unpark()</w:t>
      </w:r>
      <w:r>
        <w:rPr>
          <w:rFonts w:hint="eastAsia"/>
        </w:rPr>
        <w:t>或</w:t>
      </w:r>
      <w:r>
        <w:rPr>
          <w:rFonts w:hint="eastAsia"/>
        </w:rPr>
        <w:t>interrupt()</w:t>
      </w:r>
      <w:r w:rsidR="00E36A6F">
        <w:rPr>
          <w:rFonts w:hint="eastAsia"/>
        </w:rPr>
        <w:t>唤醒自己</w:t>
      </w:r>
    </w:p>
    <w:p w14:paraId="24972FD3" w14:textId="2C762A2B" w:rsidR="00FD640E" w:rsidRDefault="00FD640E" w:rsidP="00442873">
      <w:pPr>
        <w:pStyle w:val="a7"/>
        <w:numPr>
          <w:ilvl w:val="0"/>
          <w:numId w:val="6"/>
        </w:numPr>
        <w:ind w:firstLineChars="0"/>
      </w:pPr>
      <w:r>
        <w:rPr>
          <w:rFonts w:hint="eastAsia"/>
        </w:rPr>
        <w:t>被唤醒后，看自己是不是有资格能拿到号。如果拿到，</w:t>
      </w:r>
      <w:r>
        <w:rPr>
          <w:rFonts w:hint="eastAsia"/>
        </w:rPr>
        <w:t>head</w:t>
      </w:r>
      <w:r>
        <w:rPr>
          <w:rFonts w:hint="eastAsia"/>
        </w:rPr>
        <w:t>指向当前结点，并返回从入队到拿到号的整个过程中是否被中断过；如果没拿到，继续流程</w:t>
      </w:r>
      <w:r>
        <w:rPr>
          <w:rFonts w:hint="eastAsia"/>
        </w:rPr>
        <w:t>1</w:t>
      </w:r>
    </w:p>
    <w:p w14:paraId="166445E4" w14:textId="08DB69CF" w:rsidR="00490A67" w:rsidRDefault="00490A67" w:rsidP="00AD68B1"/>
    <w:p w14:paraId="5733C732" w14:textId="4DB10095" w:rsidR="00296DA4" w:rsidRDefault="00296DA4" w:rsidP="00326659">
      <w:pPr>
        <w:pStyle w:val="4"/>
        <w:numPr>
          <w:ilvl w:val="3"/>
          <w:numId w:val="116"/>
        </w:numPr>
      </w:pPr>
      <w:r>
        <w:rPr>
          <w:rFonts w:hint="eastAsia"/>
        </w:rPr>
        <w:t>小结</w:t>
      </w:r>
    </w:p>
    <w:p w14:paraId="1A702547" w14:textId="4E7BED24" w:rsidR="006A5D62" w:rsidRDefault="006A5D62" w:rsidP="006A5D62">
      <w:r>
        <w:rPr>
          <w:rFonts w:hint="eastAsia"/>
        </w:rPr>
        <w:t>1</w:t>
      </w:r>
      <w:r>
        <w:rPr>
          <w:rFonts w:hint="eastAsia"/>
        </w:rPr>
        <w:t>、再来总结下</w:t>
      </w:r>
      <w:r>
        <w:rPr>
          <w:rFonts w:hint="eastAsia"/>
        </w:rPr>
        <w:t>acquire</w:t>
      </w:r>
      <w:r w:rsidRPr="006A5D62">
        <w:rPr>
          <w:rFonts w:hint="eastAsia"/>
        </w:rPr>
        <w:t>的流程</w:t>
      </w:r>
    </w:p>
    <w:p w14:paraId="6BF8C81B" w14:textId="77777777" w:rsidR="008C7A7D" w:rsidRDefault="00C11DFB" w:rsidP="00442873">
      <w:pPr>
        <w:pStyle w:val="a7"/>
        <w:numPr>
          <w:ilvl w:val="0"/>
          <w:numId w:val="7"/>
        </w:numPr>
        <w:ind w:firstLineChars="0"/>
      </w:pPr>
      <w:r>
        <w:rPr>
          <w:rFonts w:hint="eastAsia"/>
        </w:rPr>
        <w:t>调用自定义同步器的</w:t>
      </w:r>
      <w:r>
        <w:rPr>
          <w:rFonts w:hint="eastAsia"/>
        </w:rPr>
        <w:t>tryAcquire()</w:t>
      </w:r>
      <w:r>
        <w:rPr>
          <w:rFonts w:hint="eastAsia"/>
        </w:rPr>
        <w:t>尝试直接去获取资源，如果成功则直接返回</w:t>
      </w:r>
    </w:p>
    <w:p w14:paraId="0F50451B" w14:textId="77777777" w:rsidR="008C7A7D" w:rsidRDefault="00C11DFB" w:rsidP="00442873">
      <w:pPr>
        <w:pStyle w:val="a7"/>
        <w:numPr>
          <w:ilvl w:val="0"/>
          <w:numId w:val="7"/>
        </w:numPr>
        <w:ind w:firstLineChars="0"/>
      </w:pPr>
      <w:r>
        <w:rPr>
          <w:rFonts w:hint="eastAsia"/>
        </w:rPr>
        <w:t>没成功，则</w:t>
      </w:r>
      <w:r>
        <w:rPr>
          <w:rFonts w:hint="eastAsia"/>
        </w:rPr>
        <w:t>addWaiter()</w:t>
      </w:r>
      <w:r>
        <w:rPr>
          <w:rFonts w:hint="eastAsia"/>
        </w:rPr>
        <w:t>将该线程加入等待队列的尾部，并标记为独占模式</w:t>
      </w:r>
    </w:p>
    <w:p w14:paraId="7936190D" w14:textId="77777777" w:rsidR="0028242F" w:rsidRDefault="00C11DFB" w:rsidP="00442873">
      <w:pPr>
        <w:pStyle w:val="a7"/>
        <w:numPr>
          <w:ilvl w:val="0"/>
          <w:numId w:val="7"/>
        </w:numPr>
        <w:ind w:firstLineChars="0"/>
      </w:pPr>
      <w:r>
        <w:rPr>
          <w:rFonts w:hint="eastAsia"/>
        </w:rPr>
        <w:t>acquireQueued()</w:t>
      </w:r>
      <w:r w:rsidR="008C7A7D">
        <w:rPr>
          <w:rFonts w:hint="eastAsia"/>
        </w:rPr>
        <w:t>使线程在等待队列中休息，有机会时</w:t>
      </w:r>
      <w:r w:rsidR="008C7A7D">
        <w:rPr>
          <w:rFonts w:hint="eastAsia"/>
        </w:rPr>
        <w:t>(</w:t>
      </w:r>
      <w:r>
        <w:rPr>
          <w:rFonts w:hint="eastAsia"/>
        </w:rPr>
        <w:t>轮到自己，会被</w:t>
      </w:r>
      <w:r>
        <w:rPr>
          <w:rFonts w:hint="eastAsia"/>
        </w:rPr>
        <w:t>unpark()</w:t>
      </w:r>
      <w:r w:rsidR="008C7A7D">
        <w:rPr>
          <w:rFonts w:hint="eastAsia"/>
        </w:rPr>
        <w:t>)</w:t>
      </w:r>
      <w:r>
        <w:rPr>
          <w:rFonts w:hint="eastAsia"/>
        </w:rPr>
        <w:t>会去尝试获取资源。获取到资源后才返回。如果在整个等待过程中被中断过，则返回</w:t>
      </w:r>
      <w:r>
        <w:rPr>
          <w:rFonts w:hint="eastAsia"/>
        </w:rPr>
        <w:t>true</w:t>
      </w:r>
      <w:r>
        <w:rPr>
          <w:rFonts w:hint="eastAsia"/>
        </w:rPr>
        <w:t>，否则返回</w:t>
      </w:r>
      <w:r>
        <w:rPr>
          <w:rFonts w:hint="eastAsia"/>
        </w:rPr>
        <w:t>false</w:t>
      </w:r>
    </w:p>
    <w:p w14:paraId="7141DD7D" w14:textId="0F318132" w:rsidR="00C11DFB" w:rsidRDefault="00C11DFB" w:rsidP="00442873">
      <w:pPr>
        <w:pStyle w:val="a7"/>
        <w:numPr>
          <w:ilvl w:val="0"/>
          <w:numId w:val="7"/>
        </w:numPr>
        <w:ind w:firstLineChars="0"/>
      </w:pPr>
      <w:r>
        <w:rPr>
          <w:rFonts w:hint="eastAsia"/>
        </w:rPr>
        <w:t>如果线程在等待过程中被中断过，它是不响应的。只是获取资源后才再进行自我中断</w:t>
      </w:r>
      <w:r>
        <w:rPr>
          <w:rFonts w:hint="eastAsia"/>
        </w:rPr>
        <w:t>selfInterrupt()</w:t>
      </w:r>
      <w:r>
        <w:rPr>
          <w:rFonts w:hint="eastAsia"/>
        </w:rPr>
        <w:t>，将中断补上。</w:t>
      </w:r>
    </w:p>
    <w:p w14:paraId="034569FB" w14:textId="41ED2F33" w:rsidR="00C11DFB" w:rsidRDefault="0028242F" w:rsidP="00C11DFB">
      <w:r>
        <w:rPr>
          <w:rFonts w:hint="eastAsia"/>
        </w:rPr>
        <w:lastRenderedPageBreak/>
        <w:t>2</w:t>
      </w:r>
      <w:r w:rsidR="00276D8E">
        <w:rPr>
          <w:rFonts w:hint="eastAsia"/>
        </w:rPr>
        <w:t>、</w:t>
      </w:r>
      <w:r w:rsidR="00C11DFB">
        <w:rPr>
          <w:rFonts w:hint="eastAsia"/>
        </w:rPr>
        <w:t>再用流程图总结一下</w:t>
      </w:r>
    </w:p>
    <w:p w14:paraId="6AAC9E84" w14:textId="1974E6C6" w:rsidR="0028242F" w:rsidRDefault="0028242F" w:rsidP="00C11DFB">
      <w:r>
        <w:rPr>
          <w:noProof/>
        </w:rPr>
        <w:drawing>
          <wp:inline distT="0" distB="0" distL="0" distR="0" wp14:anchorId="60496520" wp14:editId="624F3EC4">
            <wp:extent cx="5270500" cy="1136646"/>
            <wp:effectExtent l="0" t="0" r="6350" b="6985"/>
            <wp:docPr id="2" name="图片 2" descr="http://images2015.cnblogs.com/blog/721070/201511/721070-20151102145743461-623794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5743461-6237943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136646"/>
                    </a:xfrm>
                    <a:prstGeom prst="rect">
                      <a:avLst/>
                    </a:prstGeom>
                    <a:noFill/>
                    <a:ln>
                      <a:noFill/>
                    </a:ln>
                  </pic:spPr>
                </pic:pic>
              </a:graphicData>
            </a:graphic>
          </wp:inline>
        </w:drawing>
      </w:r>
    </w:p>
    <w:p w14:paraId="3C213630" w14:textId="77777777" w:rsidR="0039551C" w:rsidRDefault="0039551C" w:rsidP="00EB3EAB"/>
    <w:p w14:paraId="47336318" w14:textId="486F02A8" w:rsidR="00EB3EAB" w:rsidRDefault="00EB3EAB" w:rsidP="00326659">
      <w:pPr>
        <w:pStyle w:val="3"/>
        <w:numPr>
          <w:ilvl w:val="2"/>
          <w:numId w:val="116"/>
        </w:numPr>
      </w:pPr>
      <w:bookmarkStart w:id="0" w:name="_Ref478390024"/>
      <w:r w:rsidRPr="00EB3EAB">
        <w:t>release(int)</w:t>
      </w:r>
      <w:bookmarkEnd w:id="0"/>
    </w:p>
    <w:p w14:paraId="65C5BFBF" w14:textId="0CEE8603" w:rsidR="00563844" w:rsidRDefault="00563844" w:rsidP="00563844">
      <w:r>
        <w:rPr>
          <w:rFonts w:hint="eastAsia"/>
        </w:rPr>
        <w:t>1</w:t>
      </w:r>
      <w:r>
        <w:rPr>
          <w:rFonts w:hint="eastAsia"/>
        </w:rPr>
        <w:t>、</w:t>
      </w:r>
      <w:r w:rsidRPr="00563844">
        <w:rPr>
          <w:rFonts w:hint="eastAsia"/>
        </w:rPr>
        <w:t>此方法是独占模式下线</w:t>
      </w:r>
      <w:r w:rsidR="0071446C">
        <w:rPr>
          <w:rFonts w:hint="eastAsia"/>
        </w:rPr>
        <w:t>程释放共享资源的顶层入口。它会释放指定量的资源，如果彻底释放了</w:t>
      </w:r>
      <w:r w:rsidR="0071446C">
        <w:rPr>
          <w:rFonts w:hint="eastAsia"/>
        </w:rPr>
        <w:t>(</w:t>
      </w:r>
      <w:r w:rsidRPr="00563844">
        <w:rPr>
          <w:rFonts w:hint="eastAsia"/>
        </w:rPr>
        <w:t>即</w:t>
      </w:r>
      <w:r w:rsidRPr="00563844">
        <w:rPr>
          <w:rFonts w:hint="eastAsia"/>
        </w:rPr>
        <w:t>state=0</w:t>
      </w:r>
      <w:r w:rsidR="0071446C">
        <w:rPr>
          <w:rFonts w:hint="eastAsia"/>
        </w:rPr>
        <w:t>)</w:t>
      </w:r>
      <w:r w:rsidR="0018548B">
        <w:rPr>
          <w:rFonts w:hint="eastAsia"/>
        </w:rPr>
        <w:t>，</w:t>
      </w:r>
      <w:r w:rsidRPr="00563844">
        <w:rPr>
          <w:rFonts w:hint="eastAsia"/>
        </w:rPr>
        <w:t>它会唤醒等待队列里的其他线程来获取资源。这也正是</w:t>
      </w:r>
      <w:r w:rsidRPr="00563844">
        <w:rPr>
          <w:rFonts w:hint="eastAsia"/>
        </w:rPr>
        <w:t>unlock()</w:t>
      </w:r>
      <w:r w:rsidRPr="00563844">
        <w:rPr>
          <w:rFonts w:hint="eastAsia"/>
        </w:rPr>
        <w:t>的语义，当然不仅仅只限于</w:t>
      </w:r>
      <w:r w:rsidRPr="00563844">
        <w:rPr>
          <w:rFonts w:hint="eastAsia"/>
        </w:rPr>
        <w:t>unlock()</w:t>
      </w:r>
    </w:p>
    <w:p w14:paraId="23F2EB8C" w14:textId="77777777" w:rsidR="002B37AA" w:rsidRDefault="002B37AA" w:rsidP="002B37AA">
      <w:pPr>
        <w:ind w:leftChars="200" w:left="480"/>
      </w:pPr>
      <w:r>
        <w:t>public final boolean release(int arg) {</w:t>
      </w:r>
    </w:p>
    <w:p w14:paraId="6F061023" w14:textId="77777777" w:rsidR="002B37AA" w:rsidRDefault="002B37AA" w:rsidP="002B37AA">
      <w:pPr>
        <w:ind w:leftChars="400" w:left="960"/>
      </w:pPr>
      <w:r>
        <w:t>if (tryRelease(arg)) {</w:t>
      </w:r>
    </w:p>
    <w:p w14:paraId="6E900208" w14:textId="77777777" w:rsidR="00B203E8" w:rsidRPr="004C7712" w:rsidRDefault="00B203E8" w:rsidP="00B203E8">
      <w:pPr>
        <w:ind w:leftChars="600" w:left="1440"/>
        <w:rPr>
          <w:i/>
          <w:color w:val="00B050"/>
        </w:rPr>
      </w:pPr>
      <w:r w:rsidRPr="004C7712">
        <w:rPr>
          <w:rFonts w:hint="eastAsia"/>
          <w:i/>
          <w:color w:val="00B050"/>
        </w:rPr>
        <w:t>h</w:t>
      </w:r>
      <w:r w:rsidRPr="004C7712">
        <w:rPr>
          <w:rFonts w:hint="eastAsia"/>
          <w:i/>
          <w:color w:val="00B050"/>
        </w:rPr>
        <w:t>节点有以下两种情况</w:t>
      </w:r>
    </w:p>
    <w:p w14:paraId="25AAD462" w14:textId="77777777" w:rsidR="00B203E8" w:rsidRPr="004C7712" w:rsidRDefault="00B203E8" w:rsidP="00442873">
      <w:pPr>
        <w:pStyle w:val="a7"/>
        <w:numPr>
          <w:ilvl w:val="0"/>
          <w:numId w:val="10"/>
        </w:numPr>
        <w:ind w:firstLineChars="0"/>
        <w:rPr>
          <w:i/>
          <w:color w:val="00B050"/>
        </w:rPr>
      </w:pPr>
      <w:r w:rsidRPr="004C7712">
        <w:rPr>
          <w:rFonts w:hint="eastAsia"/>
          <w:i/>
          <w:color w:val="00B050"/>
        </w:rPr>
        <w:t>h</w:t>
      </w:r>
      <w:r w:rsidRPr="004C7712">
        <w:rPr>
          <w:rFonts w:hint="eastAsia"/>
          <w:i/>
          <w:color w:val="00B050"/>
        </w:rPr>
        <w:t>节点此时关联</w:t>
      </w:r>
      <w:r w:rsidRPr="004C7712">
        <w:rPr>
          <w:i/>
          <w:color w:val="00B050"/>
        </w:rPr>
        <w:t>的线程此时正在释放资源</w:t>
      </w:r>
    </w:p>
    <w:p w14:paraId="54F5A38C" w14:textId="5AE1ACF9" w:rsidR="00B203E8" w:rsidRDefault="00B203E8" w:rsidP="00442873">
      <w:pPr>
        <w:pStyle w:val="a7"/>
        <w:numPr>
          <w:ilvl w:val="0"/>
          <w:numId w:val="10"/>
        </w:numPr>
        <w:ind w:firstLineChars="0"/>
      </w:pPr>
      <w:r w:rsidRPr="004C7712">
        <w:rPr>
          <w:rFonts w:hint="eastAsia"/>
          <w:i/>
          <w:color w:val="00B050"/>
        </w:rPr>
        <w:t>h</w:t>
      </w:r>
      <w:r w:rsidRPr="004C7712">
        <w:rPr>
          <w:rFonts w:hint="eastAsia"/>
          <w:i/>
          <w:color w:val="00B050"/>
        </w:rPr>
        <w:t>节点为</w:t>
      </w:r>
      <w:r w:rsidR="00D21CBC">
        <w:rPr>
          <w:rFonts w:hint="eastAsia"/>
          <w:i/>
          <w:color w:val="00B0F0"/>
        </w:rPr>
        <w:t>DummyNode</w:t>
      </w:r>
      <w:r w:rsidRPr="004C7712">
        <w:rPr>
          <w:i/>
          <w:color w:val="00B0F0"/>
        </w:rPr>
        <w:t>(</w:t>
      </w:r>
      <w:r w:rsidRPr="004C7712">
        <w:rPr>
          <w:rFonts w:hint="eastAsia"/>
          <w:i/>
          <w:color w:val="00B0F0"/>
        </w:rPr>
        <w:t>此时调用</w:t>
      </w:r>
      <w:r w:rsidRPr="004C7712">
        <w:rPr>
          <w:rFonts w:hint="eastAsia"/>
          <w:i/>
          <w:color w:val="00B0F0"/>
        </w:rPr>
        <w:t>release</w:t>
      </w:r>
      <w:r w:rsidRPr="004C7712">
        <w:rPr>
          <w:i/>
          <w:color w:val="00B0F0"/>
        </w:rPr>
        <w:t>()</w:t>
      </w:r>
      <w:r w:rsidRPr="004C7712">
        <w:rPr>
          <w:rFonts w:hint="eastAsia"/>
          <w:i/>
          <w:color w:val="00B0F0"/>
        </w:rPr>
        <w:t>的线程压根没有入队过</w:t>
      </w:r>
      <w:r w:rsidRPr="004C7712">
        <w:rPr>
          <w:i/>
          <w:color w:val="00B0F0"/>
        </w:rPr>
        <w:t>)</w:t>
      </w:r>
    </w:p>
    <w:p w14:paraId="58F7B4E1" w14:textId="2029EDAB" w:rsidR="002B37AA" w:rsidRDefault="002B37AA" w:rsidP="002B37AA">
      <w:pPr>
        <w:ind w:leftChars="600" w:left="1440"/>
      </w:pPr>
      <w:r>
        <w:t>Node h = head;</w:t>
      </w:r>
    </w:p>
    <w:p w14:paraId="70DAA7A8" w14:textId="7317AFB2" w:rsidR="008C53F0" w:rsidRPr="008C53F0" w:rsidRDefault="008C53F0" w:rsidP="002B37AA">
      <w:pPr>
        <w:ind w:leftChars="600" w:left="1440"/>
        <w:rPr>
          <w:i/>
        </w:rPr>
      </w:pPr>
      <w:r w:rsidRPr="008C53F0">
        <w:rPr>
          <w:rFonts w:hint="eastAsia"/>
          <w:i/>
          <w:color w:val="FF0000"/>
        </w:rPr>
        <w:t>如果</w:t>
      </w:r>
      <w:r w:rsidRPr="008C53F0">
        <w:rPr>
          <w:i/>
          <w:color w:val="FF0000"/>
        </w:rPr>
        <w:t>h</w:t>
      </w:r>
      <w:r w:rsidRPr="008C53F0">
        <w:rPr>
          <w:i/>
          <w:color w:val="FF0000"/>
        </w:rPr>
        <w:t>为空或者</w:t>
      </w:r>
      <w:r w:rsidRPr="008C53F0">
        <w:rPr>
          <w:i/>
          <w:color w:val="FF0000"/>
        </w:rPr>
        <w:t>h</w:t>
      </w:r>
      <w:r w:rsidRPr="008C53F0">
        <w:rPr>
          <w:i/>
          <w:color w:val="FF0000"/>
        </w:rPr>
        <w:t>的状态为</w:t>
      </w:r>
      <w:r w:rsidRPr="008C53F0">
        <w:rPr>
          <w:i/>
          <w:color w:val="FF0000"/>
        </w:rPr>
        <w:t>0</w:t>
      </w:r>
      <w:r w:rsidRPr="008C53F0">
        <w:rPr>
          <w:i/>
          <w:color w:val="FF0000"/>
        </w:rPr>
        <w:t>，</w:t>
      </w:r>
      <w:r w:rsidRPr="008C53F0">
        <w:rPr>
          <w:rFonts w:hint="eastAsia"/>
          <w:i/>
          <w:color w:val="FF0000"/>
        </w:rPr>
        <w:t>则</w:t>
      </w:r>
      <w:r w:rsidRPr="008C53F0">
        <w:rPr>
          <w:i/>
          <w:color w:val="FF0000"/>
        </w:rPr>
        <w:t>不唤醒后继节点</w:t>
      </w:r>
    </w:p>
    <w:p w14:paraId="13D0EA2E" w14:textId="77777777" w:rsidR="002B37AA" w:rsidRDefault="002B37AA" w:rsidP="002B37AA">
      <w:pPr>
        <w:ind w:leftChars="600" w:left="1440"/>
      </w:pPr>
      <w:r>
        <w:t>if (h != null &amp;&amp; h.waitStatus != 0)</w:t>
      </w:r>
    </w:p>
    <w:p w14:paraId="7053246E" w14:textId="39D641FD" w:rsidR="00323935" w:rsidRPr="004C7712" w:rsidRDefault="00323935" w:rsidP="002B37AA">
      <w:pPr>
        <w:ind w:leftChars="800" w:left="1920"/>
        <w:rPr>
          <w:i/>
        </w:rPr>
      </w:pPr>
      <w:r w:rsidRPr="004C7712">
        <w:rPr>
          <w:i/>
          <w:color w:val="00B050"/>
        </w:rPr>
        <w:t>无论</w:t>
      </w:r>
      <w:r w:rsidRPr="004C7712">
        <w:rPr>
          <w:i/>
          <w:color w:val="00B050"/>
        </w:rPr>
        <w:t>h</w:t>
      </w:r>
      <w:r w:rsidRPr="004C7712">
        <w:rPr>
          <w:i/>
          <w:color w:val="00B050"/>
        </w:rPr>
        <w:t>节点是当前线程关联的节点还是</w:t>
      </w:r>
      <w:r w:rsidR="00D21CBC">
        <w:rPr>
          <w:i/>
          <w:color w:val="00B050"/>
        </w:rPr>
        <w:t>DummyNode</w:t>
      </w:r>
      <w:r w:rsidR="004C7712" w:rsidRPr="004C7712">
        <w:rPr>
          <w:i/>
          <w:color w:val="00B050"/>
        </w:rPr>
        <w:t>，</w:t>
      </w:r>
      <w:r w:rsidR="004C7712" w:rsidRPr="004C7712">
        <w:rPr>
          <w:rFonts w:hint="eastAsia"/>
          <w:i/>
          <w:color w:val="00B050"/>
        </w:rPr>
        <w:t>都会</w:t>
      </w:r>
      <w:r w:rsidR="004C7712" w:rsidRPr="004C7712">
        <w:rPr>
          <w:i/>
          <w:color w:val="00B050"/>
        </w:rPr>
        <w:t>唤醒</w:t>
      </w:r>
      <w:r w:rsidR="004C7712" w:rsidRPr="004C7712">
        <w:rPr>
          <w:i/>
          <w:color w:val="00B050"/>
        </w:rPr>
        <w:t>h</w:t>
      </w:r>
      <w:r w:rsidR="004C7712" w:rsidRPr="004C7712">
        <w:rPr>
          <w:i/>
          <w:color w:val="00B050"/>
        </w:rPr>
        <w:t>之后的有效节点</w:t>
      </w:r>
    </w:p>
    <w:p w14:paraId="1E63F9E3" w14:textId="26825066" w:rsidR="002B37AA" w:rsidRDefault="002B37AA" w:rsidP="002B37AA">
      <w:pPr>
        <w:ind w:leftChars="800" w:left="1920"/>
      </w:pPr>
      <w:r>
        <w:t>unparkSuccessor(h);</w:t>
      </w:r>
      <w:r w:rsidR="00323935">
        <w:t xml:space="preserve"> </w:t>
      </w:r>
    </w:p>
    <w:p w14:paraId="33E1B8B1" w14:textId="77777777" w:rsidR="002B37AA" w:rsidRDefault="002B37AA" w:rsidP="002B37AA">
      <w:pPr>
        <w:ind w:leftChars="600" w:left="1440"/>
      </w:pPr>
      <w:r>
        <w:t>return true;</w:t>
      </w:r>
    </w:p>
    <w:p w14:paraId="383F938F" w14:textId="77777777" w:rsidR="002B37AA" w:rsidRDefault="002B37AA" w:rsidP="002B37AA">
      <w:pPr>
        <w:ind w:leftChars="400" w:left="960"/>
      </w:pPr>
      <w:r>
        <w:t>}</w:t>
      </w:r>
    </w:p>
    <w:p w14:paraId="0C99A7F4" w14:textId="77777777" w:rsidR="002B37AA" w:rsidRDefault="002B37AA" w:rsidP="002B37AA">
      <w:pPr>
        <w:ind w:leftChars="400" w:left="960"/>
      </w:pPr>
      <w:r>
        <w:t>return false;</w:t>
      </w:r>
    </w:p>
    <w:p w14:paraId="3F81BBB9" w14:textId="592C753C" w:rsidR="002B37AA" w:rsidRDefault="002B37AA" w:rsidP="002B37AA">
      <w:pPr>
        <w:ind w:leftChars="200" w:left="480"/>
      </w:pPr>
      <w:r>
        <w:t>}</w:t>
      </w:r>
    </w:p>
    <w:p w14:paraId="2E3A6D7E" w14:textId="77777777" w:rsidR="00365499" w:rsidRPr="00563844" w:rsidRDefault="00365499" w:rsidP="006D3D00"/>
    <w:p w14:paraId="7A1A3639" w14:textId="409DD582" w:rsidR="00EB3EAB" w:rsidRDefault="00EB3EAB" w:rsidP="00326659">
      <w:pPr>
        <w:pStyle w:val="4"/>
        <w:numPr>
          <w:ilvl w:val="3"/>
          <w:numId w:val="116"/>
        </w:numPr>
      </w:pPr>
      <w:r w:rsidRPr="00EB3EAB">
        <w:t>tryRelease(int)</w:t>
      </w:r>
    </w:p>
    <w:p w14:paraId="0214A091" w14:textId="71F57800" w:rsidR="00374C24" w:rsidRDefault="00374C24" w:rsidP="00374C24">
      <w:r>
        <w:rPr>
          <w:rFonts w:hint="eastAsia"/>
        </w:rPr>
        <w:t>1</w:t>
      </w:r>
      <w:r>
        <w:rPr>
          <w:rFonts w:hint="eastAsia"/>
        </w:rPr>
        <w:t>、</w:t>
      </w:r>
      <w:r w:rsidR="00F55EB9" w:rsidRPr="00F55EB9">
        <w:rPr>
          <w:rFonts w:hint="eastAsia"/>
        </w:rPr>
        <w:t>此方法尝试去释放指定量的资源。下面是</w:t>
      </w:r>
      <w:r w:rsidR="00F55EB9" w:rsidRPr="00F55EB9">
        <w:rPr>
          <w:rFonts w:hint="eastAsia"/>
        </w:rPr>
        <w:t>tryRelease()</w:t>
      </w:r>
      <w:r w:rsidR="00F55EB9" w:rsidRPr="00F55EB9">
        <w:rPr>
          <w:rFonts w:hint="eastAsia"/>
        </w:rPr>
        <w:t>的源码</w:t>
      </w:r>
    </w:p>
    <w:p w14:paraId="3C3F2E6F" w14:textId="77777777" w:rsidR="00F71377" w:rsidRDefault="00374C24" w:rsidP="00F71377">
      <w:pPr>
        <w:ind w:leftChars="200" w:left="480"/>
      </w:pPr>
      <w:r>
        <w:t>protected boolean tryRelease(int arg) {</w:t>
      </w:r>
    </w:p>
    <w:p w14:paraId="6B058EFB" w14:textId="77777777" w:rsidR="00F71377" w:rsidRDefault="00374C24" w:rsidP="00B16231">
      <w:pPr>
        <w:ind w:leftChars="400" w:left="960"/>
      </w:pPr>
      <w:r>
        <w:t>throw new UnsupportedOperationException();</w:t>
      </w:r>
    </w:p>
    <w:p w14:paraId="5228B207" w14:textId="210CD94E" w:rsidR="00374C24" w:rsidRDefault="00374C24" w:rsidP="00F71377">
      <w:pPr>
        <w:ind w:leftChars="200" w:left="480"/>
      </w:pPr>
      <w:r>
        <w:t>}</w:t>
      </w:r>
    </w:p>
    <w:p w14:paraId="04F95823" w14:textId="539DE1E2" w:rsidR="00F66994" w:rsidRDefault="00F66994" w:rsidP="00F66994">
      <w:r>
        <w:rPr>
          <w:rFonts w:hint="eastAsia"/>
        </w:rPr>
        <w:t>2</w:t>
      </w:r>
      <w:r>
        <w:rPr>
          <w:rFonts w:hint="eastAsia"/>
        </w:rPr>
        <w:t>、</w:t>
      </w:r>
      <w:r w:rsidRPr="00F66994">
        <w:rPr>
          <w:rFonts w:hint="eastAsia"/>
        </w:rPr>
        <w:t>跟</w:t>
      </w:r>
      <w:r w:rsidRPr="00F66994">
        <w:rPr>
          <w:rFonts w:hint="eastAsia"/>
        </w:rPr>
        <w:t>tryAcquire()</w:t>
      </w:r>
      <w:r w:rsidRPr="00F66994">
        <w:rPr>
          <w:rFonts w:hint="eastAsia"/>
        </w:rPr>
        <w:t>一样，这个方法是需要独占模式的自定义同步器去实现的。正常来说，</w:t>
      </w:r>
      <w:r w:rsidRPr="00F66994">
        <w:rPr>
          <w:rFonts w:hint="eastAsia"/>
        </w:rPr>
        <w:t>tryRelease()</w:t>
      </w:r>
      <w:r w:rsidRPr="00F66994">
        <w:rPr>
          <w:rFonts w:hint="eastAsia"/>
        </w:rPr>
        <w:t>都会成功的，因为这是独占模式，该线程来释放资源，那么它肯定已经拿到独占资源了，直接减掉相应量的资源即可</w:t>
      </w:r>
      <w:r w:rsidRPr="00F66994">
        <w:rPr>
          <w:rFonts w:hint="eastAsia"/>
        </w:rPr>
        <w:t>(state-=arg)</w:t>
      </w:r>
      <w:r w:rsidRPr="00F66994">
        <w:rPr>
          <w:rFonts w:hint="eastAsia"/>
        </w:rPr>
        <w:t>，也不需要考虑线程安全的问题。但要注意它的返回值，上面已经提到了，</w:t>
      </w:r>
      <w:r w:rsidRPr="00F66994">
        <w:rPr>
          <w:rFonts w:hint="eastAsia"/>
        </w:rPr>
        <w:t>release()</w:t>
      </w:r>
      <w:r w:rsidRPr="00F66994">
        <w:rPr>
          <w:rFonts w:hint="eastAsia"/>
        </w:rPr>
        <w:t>是根据</w:t>
      </w:r>
      <w:r w:rsidRPr="00F66994">
        <w:rPr>
          <w:rFonts w:hint="eastAsia"/>
        </w:rPr>
        <w:t>tryRelease()</w:t>
      </w:r>
      <w:r w:rsidRPr="00F66994">
        <w:rPr>
          <w:rFonts w:hint="eastAsia"/>
        </w:rPr>
        <w:t>的返回值来判断该线程是否已经完成释放掉资源了！所以自义定同步器在实现时，如果已经彻底释放资源</w:t>
      </w:r>
      <w:r w:rsidRPr="00F66994">
        <w:rPr>
          <w:rFonts w:hint="eastAsia"/>
        </w:rPr>
        <w:t>(state=0)</w:t>
      </w:r>
      <w:r w:rsidRPr="00F66994">
        <w:rPr>
          <w:rFonts w:hint="eastAsia"/>
        </w:rPr>
        <w:t>，要返回</w:t>
      </w:r>
      <w:r w:rsidRPr="00F66994">
        <w:rPr>
          <w:rFonts w:hint="eastAsia"/>
        </w:rPr>
        <w:t>true</w:t>
      </w:r>
      <w:r w:rsidRPr="00F66994">
        <w:rPr>
          <w:rFonts w:hint="eastAsia"/>
        </w:rPr>
        <w:t>，否则返回</w:t>
      </w:r>
      <w:r w:rsidRPr="00F66994">
        <w:rPr>
          <w:rFonts w:hint="eastAsia"/>
        </w:rPr>
        <w:t>false</w:t>
      </w:r>
    </w:p>
    <w:p w14:paraId="6AEF6C19" w14:textId="77777777" w:rsidR="001D3CEF" w:rsidRPr="00374C24" w:rsidRDefault="001D3CEF" w:rsidP="00F66994"/>
    <w:p w14:paraId="51DD3BEA" w14:textId="70074F7A" w:rsidR="00EB3EAB" w:rsidRDefault="00EB3EAB" w:rsidP="00326659">
      <w:pPr>
        <w:pStyle w:val="4"/>
        <w:numPr>
          <w:ilvl w:val="3"/>
          <w:numId w:val="116"/>
        </w:numPr>
      </w:pPr>
      <w:r w:rsidRPr="00EB3EAB">
        <w:t>unparkSuccessor(Node)</w:t>
      </w:r>
    </w:p>
    <w:p w14:paraId="6380FED1" w14:textId="704CD3D2" w:rsidR="00217D4B" w:rsidRDefault="00217D4B" w:rsidP="00217D4B">
      <w:r>
        <w:rPr>
          <w:rFonts w:hint="eastAsia"/>
        </w:rPr>
        <w:t>1</w:t>
      </w:r>
      <w:r w:rsidR="00BF0513">
        <w:rPr>
          <w:rFonts w:hint="eastAsia"/>
        </w:rPr>
        <w:t>、</w:t>
      </w:r>
      <w:r w:rsidR="00BF0513" w:rsidRPr="00BF0513">
        <w:rPr>
          <w:rFonts w:hint="eastAsia"/>
        </w:rPr>
        <w:t>此方法用于唤醒等待队列中下一个线程。下面是源码</w:t>
      </w:r>
    </w:p>
    <w:p w14:paraId="6C8C5DB8" w14:textId="77777777" w:rsidR="00217D4B" w:rsidRDefault="00217D4B" w:rsidP="00217D4B">
      <w:pPr>
        <w:ind w:leftChars="200" w:left="480"/>
      </w:pPr>
      <w:r>
        <w:t>private void unparkSuccessor(Node node) {</w:t>
      </w:r>
    </w:p>
    <w:p w14:paraId="6C404F60" w14:textId="77777777" w:rsidR="00217D4B" w:rsidRDefault="00217D4B" w:rsidP="00217D4B">
      <w:pPr>
        <w:ind w:leftChars="400" w:left="960"/>
      </w:pPr>
      <w:r>
        <w:lastRenderedPageBreak/>
        <w:t>int ws = node.waitStatus;</w:t>
      </w:r>
    </w:p>
    <w:p w14:paraId="6B7AFF94" w14:textId="77777777" w:rsidR="00217D4B" w:rsidRDefault="00217D4B" w:rsidP="00217D4B">
      <w:pPr>
        <w:ind w:leftChars="400" w:left="960"/>
      </w:pPr>
      <w:r>
        <w:t>if (ws &lt; 0)</w:t>
      </w:r>
    </w:p>
    <w:p w14:paraId="21D89954" w14:textId="69AF75B3" w:rsidR="00484065" w:rsidRDefault="00141BB5" w:rsidP="00217D4B">
      <w:pPr>
        <w:ind w:leftChars="600" w:left="1440"/>
        <w:rPr>
          <w:i/>
          <w:color w:val="FF0000"/>
        </w:rPr>
      </w:pPr>
      <w:r>
        <w:rPr>
          <w:rFonts w:hint="eastAsia"/>
          <w:i/>
          <w:color w:val="FF0000"/>
        </w:rPr>
        <w:t>由于该方法会唤醒其有效后继，因此该节点的</w:t>
      </w:r>
      <w:r>
        <w:rPr>
          <w:rFonts w:hint="eastAsia"/>
          <w:i/>
          <w:color w:val="FF0000"/>
        </w:rPr>
        <w:t>SIGNAL</w:t>
      </w:r>
      <w:r>
        <w:rPr>
          <w:rFonts w:hint="eastAsia"/>
          <w:i/>
          <w:color w:val="FF0000"/>
        </w:rPr>
        <w:t>状态可以被清空了</w:t>
      </w:r>
      <w:r>
        <w:rPr>
          <w:rFonts w:hint="eastAsia"/>
          <w:i/>
          <w:color w:val="FF0000"/>
        </w:rPr>
        <w:t>(</w:t>
      </w:r>
      <w:r>
        <w:rPr>
          <w:i/>
          <w:color w:val="FF0000"/>
        </w:rPr>
        <w:t>SIGNAL</w:t>
      </w:r>
      <w:r>
        <w:rPr>
          <w:rFonts w:hint="eastAsia"/>
          <w:i/>
          <w:color w:val="FF0000"/>
        </w:rPr>
        <w:t>就是后继节点让该节点释放时取唤醒它</w:t>
      </w:r>
      <w:r>
        <w:rPr>
          <w:rFonts w:hint="eastAsia"/>
          <w:i/>
          <w:color w:val="FF0000"/>
        </w:rPr>
        <w:t>)</w:t>
      </w:r>
    </w:p>
    <w:p w14:paraId="4AB29642" w14:textId="79D2F68D" w:rsidR="005870E5" w:rsidRPr="005870E5" w:rsidRDefault="000F6F4E" w:rsidP="005870E5">
      <w:pPr>
        <w:ind w:leftChars="600" w:left="1440"/>
        <w:rPr>
          <w:i/>
          <w:color w:val="FF0000"/>
        </w:rPr>
      </w:pPr>
      <w:r>
        <w:rPr>
          <w:rFonts w:hint="eastAsia"/>
          <w:i/>
          <w:color w:val="FF0000"/>
        </w:rPr>
        <w:t>可能失败原因</w:t>
      </w:r>
      <w:r w:rsidR="005870E5">
        <w:rPr>
          <w:rFonts w:hint="eastAsia"/>
          <w:i/>
          <w:color w:val="FF0000"/>
        </w:rPr>
        <w:t>???</w:t>
      </w:r>
    </w:p>
    <w:p w14:paraId="0CB01DF4" w14:textId="6CC5632F" w:rsidR="00217D4B" w:rsidRDefault="00217D4B" w:rsidP="00217D4B">
      <w:pPr>
        <w:ind w:leftChars="600" w:left="1440"/>
      </w:pPr>
      <w:r>
        <w:t>compareAndSetWaitStatus(node, ws, 0);</w:t>
      </w:r>
    </w:p>
    <w:p w14:paraId="356EC173" w14:textId="64DEB343" w:rsidR="00217D4B" w:rsidRDefault="00675DC3" w:rsidP="00217D4B">
      <w:pPr>
        <w:ind w:leftChars="400" w:left="960"/>
        <w:rPr>
          <w:i/>
          <w:color w:val="00B050"/>
        </w:rPr>
      </w:pPr>
      <w:r w:rsidRPr="00675DC3">
        <w:rPr>
          <w:rFonts w:hint="eastAsia"/>
          <w:i/>
          <w:color w:val="00B050"/>
        </w:rPr>
        <w:t>s</w:t>
      </w:r>
      <w:r w:rsidRPr="00675DC3">
        <w:rPr>
          <w:rFonts w:hint="eastAsia"/>
          <w:i/>
          <w:color w:val="00B050"/>
        </w:rPr>
        <w:t>代表</w:t>
      </w:r>
      <w:r w:rsidRPr="00675DC3">
        <w:rPr>
          <w:rFonts w:hint="eastAsia"/>
          <w:i/>
          <w:color w:val="00B050"/>
        </w:rPr>
        <w:t>node</w:t>
      </w:r>
      <w:r w:rsidRPr="00675DC3">
        <w:rPr>
          <w:rFonts w:hint="eastAsia"/>
          <w:i/>
          <w:color w:val="00B050"/>
        </w:rPr>
        <w:t>的下一个有效节点</w:t>
      </w:r>
    </w:p>
    <w:p w14:paraId="4E90100B" w14:textId="09EAD78F" w:rsidR="008B77E9" w:rsidRDefault="008B77E9" w:rsidP="00217D4B">
      <w:pPr>
        <w:ind w:leftChars="400" w:left="960"/>
        <w:rPr>
          <w:i/>
          <w:color w:val="00B050"/>
        </w:rPr>
      </w:pPr>
      <w:r w:rsidRPr="00C56B89">
        <w:rPr>
          <w:rFonts w:hint="eastAsia"/>
          <w:i/>
          <w:color w:val="FF0000"/>
        </w:rPr>
        <w:t>这里进行了一次尝试：直接定位当前节点的后继节点，但不一定成功，因为</w:t>
      </w:r>
      <w:r w:rsidRPr="00C56B89">
        <w:rPr>
          <w:rFonts w:hint="eastAsia"/>
          <w:i/>
          <w:color w:val="FF0000"/>
        </w:rPr>
        <w:t>next</w:t>
      </w:r>
      <w:r w:rsidRPr="00C56B89">
        <w:rPr>
          <w:rFonts w:hint="eastAsia"/>
          <w:i/>
          <w:color w:val="FF0000"/>
        </w:rPr>
        <w:t>指针是不可靠的</w:t>
      </w:r>
    </w:p>
    <w:p w14:paraId="28030479" w14:textId="3F6E2EFF" w:rsidR="008B77E9" w:rsidRDefault="008B77E9" w:rsidP="00442873">
      <w:pPr>
        <w:pStyle w:val="a7"/>
        <w:numPr>
          <w:ilvl w:val="0"/>
          <w:numId w:val="42"/>
        </w:numPr>
        <w:ind w:firstLineChars="0"/>
        <w:rPr>
          <w:i/>
        </w:rPr>
      </w:pPr>
      <w:r>
        <w:rPr>
          <w:i/>
        </w:rPr>
        <w:t>N</w:t>
      </w:r>
      <w:r>
        <w:rPr>
          <w:rFonts w:hint="eastAsia"/>
          <w:i/>
        </w:rPr>
        <w:t>ode</w:t>
      </w:r>
      <w:r>
        <w:rPr>
          <w:rFonts w:hint="eastAsia"/>
          <w:i/>
        </w:rPr>
        <w:t>的</w:t>
      </w:r>
      <w:r>
        <w:rPr>
          <w:rFonts w:hint="eastAsia"/>
          <w:i/>
        </w:rPr>
        <w:t>next</w:t>
      </w:r>
      <w:r>
        <w:rPr>
          <w:rFonts w:hint="eastAsia"/>
          <w:i/>
        </w:rPr>
        <w:t>指针的赋值并没有使用</w:t>
      </w:r>
      <w:r>
        <w:rPr>
          <w:rFonts w:hint="eastAsia"/>
          <w:i/>
        </w:rPr>
        <w:t>CAS</w:t>
      </w:r>
      <w:r w:rsidR="004603D2">
        <w:rPr>
          <w:rFonts w:hint="eastAsia"/>
          <w:i/>
        </w:rPr>
        <w:t>，可能在赋值前就会有访问</w:t>
      </w:r>
    </w:p>
    <w:p w14:paraId="010DBF49" w14:textId="7E860CBA" w:rsidR="004603D2" w:rsidRDefault="004603D2" w:rsidP="00442873">
      <w:pPr>
        <w:pStyle w:val="a7"/>
        <w:numPr>
          <w:ilvl w:val="0"/>
          <w:numId w:val="42"/>
        </w:numPr>
        <w:ind w:firstLineChars="0"/>
        <w:rPr>
          <w:i/>
        </w:rPr>
      </w:pPr>
      <w:r>
        <w:rPr>
          <w:rFonts w:hint="eastAsia"/>
          <w:i/>
        </w:rPr>
        <w:t>如果某节点的</w:t>
      </w:r>
      <w:r>
        <w:rPr>
          <w:rFonts w:hint="eastAsia"/>
          <w:i/>
        </w:rPr>
        <w:t>next</w:t>
      </w:r>
      <w:r>
        <w:rPr>
          <w:rFonts w:hint="eastAsia"/>
          <w:i/>
        </w:rPr>
        <w:t>指针非空，那么它一定指向的是正确的节点</w:t>
      </w:r>
    </w:p>
    <w:p w14:paraId="77A33B9F" w14:textId="5D9AB208" w:rsidR="006F7449" w:rsidRPr="008B77E9" w:rsidRDefault="006F7449" w:rsidP="00442873">
      <w:pPr>
        <w:pStyle w:val="a7"/>
        <w:numPr>
          <w:ilvl w:val="0"/>
          <w:numId w:val="42"/>
        </w:numPr>
        <w:ind w:firstLineChars="0"/>
        <w:rPr>
          <w:i/>
        </w:rPr>
      </w:pPr>
      <w:r>
        <w:rPr>
          <w:rFonts w:hint="eastAsia"/>
          <w:i/>
        </w:rPr>
        <w:t>next</w:t>
      </w:r>
      <w:r>
        <w:rPr>
          <w:rFonts w:hint="eastAsia"/>
          <w:i/>
        </w:rPr>
        <w:t>的不可依赖性仅仅指</w:t>
      </w:r>
      <w:r w:rsidR="001275E2">
        <w:rPr>
          <w:rFonts w:hint="eastAsia"/>
          <w:i/>
        </w:rPr>
        <w:t>使用时机</w:t>
      </w:r>
      <w:r>
        <w:rPr>
          <w:rFonts w:hint="eastAsia"/>
          <w:i/>
        </w:rPr>
        <w:t>，而非指向</w:t>
      </w:r>
    </w:p>
    <w:p w14:paraId="5FAF05E4" w14:textId="09E614A3" w:rsidR="00217D4B" w:rsidRDefault="00217D4B" w:rsidP="00217D4B">
      <w:pPr>
        <w:ind w:leftChars="400" w:left="960"/>
      </w:pPr>
      <w:r>
        <w:t>Node s = node.next;</w:t>
      </w:r>
    </w:p>
    <w:p w14:paraId="28596AF4" w14:textId="77777777" w:rsidR="00217D4B" w:rsidRDefault="00217D4B" w:rsidP="00217D4B">
      <w:pPr>
        <w:ind w:leftChars="400" w:left="960"/>
      </w:pPr>
      <w:r>
        <w:t>if (s == null || s.waitStatus &gt; 0) {</w:t>
      </w:r>
    </w:p>
    <w:p w14:paraId="1B0C4E5F" w14:textId="77777777" w:rsidR="00217D4B" w:rsidRDefault="00217D4B" w:rsidP="00217D4B">
      <w:pPr>
        <w:ind w:leftChars="600" w:left="1440"/>
      </w:pPr>
      <w:r>
        <w:t>s = null;</w:t>
      </w:r>
    </w:p>
    <w:p w14:paraId="29D82B0E" w14:textId="77777777" w:rsidR="00CE48D2" w:rsidRDefault="003B01AA" w:rsidP="00442873">
      <w:pPr>
        <w:pStyle w:val="a7"/>
        <w:numPr>
          <w:ilvl w:val="0"/>
          <w:numId w:val="22"/>
        </w:numPr>
        <w:ind w:firstLineChars="0"/>
        <w:rPr>
          <w:i/>
          <w:color w:val="FF0000"/>
        </w:rPr>
      </w:pPr>
      <w:r w:rsidRPr="00CE48D2">
        <w:rPr>
          <w:i/>
          <w:color w:val="FF0000"/>
        </w:rPr>
        <w:t>s</w:t>
      </w:r>
      <w:r w:rsidR="003A2A41" w:rsidRPr="00CE48D2">
        <w:rPr>
          <w:i/>
          <w:color w:val="FF0000"/>
        </w:rPr>
        <w:t>为空</w:t>
      </w:r>
      <w:r w:rsidR="007A4D7B" w:rsidRPr="00CE48D2">
        <w:rPr>
          <w:i/>
          <w:color w:val="FF0000"/>
        </w:rPr>
        <w:t>可能是由于</w:t>
      </w:r>
      <w:r w:rsidR="003B5614" w:rsidRPr="00CE48D2">
        <w:rPr>
          <w:i/>
          <w:color w:val="FF0000"/>
        </w:rPr>
        <w:t>node</w:t>
      </w:r>
      <w:r w:rsidR="003B5614" w:rsidRPr="00CE48D2">
        <w:rPr>
          <w:i/>
          <w:color w:val="FF0000"/>
        </w:rPr>
        <w:t>的</w:t>
      </w:r>
      <w:r w:rsidR="007A4D7B" w:rsidRPr="00CE48D2">
        <w:rPr>
          <w:i/>
          <w:color w:val="FF0000"/>
        </w:rPr>
        <w:t>next</w:t>
      </w:r>
      <w:r w:rsidR="007A4D7B" w:rsidRPr="00CE48D2">
        <w:rPr>
          <w:i/>
          <w:color w:val="FF0000"/>
        </w:rPr>
        <w:t>节点尚未赋值，</w:t>
      </w:r>
      <w:r w:rsidR="007A4D7B" w:rsidRPr="00CE48D2">
        <w:rPr>
          <w:rFonts w:hint="eastAsia"/>
          <w:i/>
          <w:color w:val="FF0000"/>
        </w:rPr>
        <w:t>并非</w:t>
      </w:r>
      <w:r w:rsidR="007A4D7B" w:rsidRPr="00CE48D2">
        <w:rPr>
          <w:i/>
          <w:color w:val="FF0000"/>
        </w:rPr>
        <w:t>后继无节点了</w:t>
      </w:r>
    </w:p>
    <w:p w14:paraId="4D67C556" w14:textId="3141ABF4" w:rsidR="00AD1F24" w:rsidRPr="00CE48D2" w:rsidRDefault="00CE48D2" w:rsidP="00442873">
      <w:pPr>
        <w:pStyle w:val="a7"/>
        <w:numPr>
          <w:ilvl w:val="0"/>
          <w:numId w:val="22"/>
        </w:numPr>
        <w:ind w:firstLineChars="0"/>
        <w:rPr>
          <w:i/>
          <w:color w:val="FF0000"/>
        </w:rPr>
      </w:pPr>
      <w:r>
        <w:rPr>
          <w:rFonts w:hint="eastAsia"/>
          <w:i/>
          <w:color w:val="FF0000"/>
        </w:rPr>
        <w:t>这里</w:t>
      </w:r>
      <w:r>
        <w:rPr>
          <w:i/>
          <w:color w:val="FF0000"/>
        </w:rPr>
        <w:t>必须从后往前找，</w:t>
      </w:r>
      <w:r>
        <w:rPr>
          <w:rFonts w:hint="eastAsia"/>
          <w:i/>
          <w:color w:val="FF0000"/>
        </w:rPr>
        <w:t>因为</w:t>
      </w:r>
      <w:r>
        <w:rPr>
          <w:i/>
          <w:color w:val="FF0000"/>
        </w:rPr>
        <w:t>next</w:t>
      </w:r>
      <w:r>
        <w:rPr>
          <w:i/>
          <w:color w:val="FF0000"/>
        </w:rPr>
        <w:t>指针是不可靠的，</w:t>
      </w:r>
      <w:r>
        <w:rPr>
          <w:rFonts w:hint="eastAsia"/>
          <w:i/>
          <w:color w:val="FF0000"/>
        </w:rPr>
        <w:t>prev</w:t>
      </w:r>
      <w:r>
        <w:rPr>
          <w:i/>
          <w:color w:val="FF0000"/>
        </w:rPr>
        <w:t>指针是可靠的</w:t>
      </w:r>
    </w:p>
    <w:p w14:paraId="4FFD722C" w14:textId="077F00C9" w:rsidR="00217D4B" w:rsidRDefault="00217D4B" w:rsidP="00217D4B">
      <w:pPr>
        <w:ind w:leftChars="600" w:left="1440"/>
      </w:pPr>
      <w:r>
        <w:t>for (Node t = tail; t != null &amp;&amp; t != node; t = t.prev)</w:t>
      </w:r>
      <w:r w:rsidR="00E47D33">
        <w:rPr>
          <w:rFonts w:hint="eastAsia"/>
        </w:rPr>
        <w:t xml:space="preserve"> </w:t>
      </w:r>
    </w:p>
    <w:p w14:paraId="60761679" w14:textId="77777777" w:rsidR="00217D4B" w:rsidRDefault="00217D4B" w:rsidP="00643C66">
      <w:pPr>
        <w:ind w:leftChars="800" w:left="1920"/>
      </w:pPr>
      <w:r>
        <w:t>if (t.waitStatus &lt;= 0)</w:t>
      </w:r>
    </w:p>
    <w:p w14:paraId="3B3A8EB0" w14:textId="77777777" w:rsidR="00217D4B" w:rsidRDefault="00217D4B" w:rsidP="00643C66">
      <w:pPr>
        <w:ind w:leftChars="1000" w:left="2400"/>
      </w:pPr>
      <w:r>
        <w:t>s = t;</w:t>
      </w:r>
    </w:p>
    <w:p w14:paraId="5197D547" w14:textId="77777777" w:rsidR="00217D4B" w:rsidRDefault="00217D4B" w:rsidP="00217D4B">
      <w:pPr>
        <w:ind w:leftChars="400" w:left="960"/>
      </w:pPr>
      <w:r>
        <w:t>}</w:t>
      </w:r>
    </w:p>
    <w:p w14:paraId="1FAE63B5" w14:textId="77777777" w:rsidR="00217D4B" w:rsidRDefault="00217D4B" w:rsidP="00217D4B">
      <w:pPr>
        <w:ind w:leftChars="400" w:left="960"/>
      </w:pPr>
      <w:r>
        <w:t>if (s != null)</w:t>
      </w:r>
    </w:p>
    <w:p w14:paraId="64982AEF" w14:textId="6122DE0B" w:rsidR="00ED4B7B" w:rsidRPr="00ED4B7B" w:rsidRDefault="00ED4B7B" w:rsidP="00217D4B">
      <w:pPr>
        <w:ind w:leftChars="600" w:left="1440"/>
        <w:rPr>
          <w:i/>
        </w:rPr>
      </w:pPr>
      <w:r w:rsidRPr="00ED4B7B">
        <w:rPr>
          <w:rFonts w:hint="eastAsia"/>
          <w:i/>
          <w:color w:val="00B050"/>
        </w:rPr>
        <w:t>唤醒下一个有效节点</w:t>
      </w:r>
    </w:p>
    <w:p w14:paraId="6C9B6549" w14:textId="22B71472" w:rsidR="00217D4B" w:rsidRDefault="00217D4B" w:rsidP="00217D4B">
      <w:pPr>
        <w:ind w:leftChars="600" w:left="1440"/>
      </w:pPr>
      <w:r>
        <w:t>LockSupport.unpark(s.thread);</w:t>
      </w:r>
      <w:r w:rsidR="00ED4B7B">
        <w:t xml:space="preserve"> </w:t>
      </w:r>
    </w:p>
    <w:p w14:paraId="23090808" w14:textId="2366C8FA" w:rsidR="00217D4B" w:rsidRDefault="00217D4B" w:rsidP="00217D4B">
      <w:pPr>
        <w:ind w:leftChars="200" w:left="480"/>
      </w:pPr>
      <w:r>
        <w:t>}</w:t>
      </w:r>
    </w:p>
    <w:p w14:paraId="3938F104" w14:textId="02CD859E" w:rsidR="00C51E6B" w:rsidRDefault="00625602" w:rsidP="00625602">
      <w:r>
        <w:rPr>
          <w:rFonts w:hint="eastAsia"/>
        </w:rPr>
        <w:t>2</w:t>
      </w:r>
      <w:r>
        <w:rPr>
          <w:rFonts w:hint="eastAsia"/>
        </w:rPr>
        <w:t>、</w:t>
      </w:r>
      <w:r w:rsidRPr="00625602">
        <w:rPr>
          <w:rFonts w:hint="eastAsia"/>
        </w:rPr>
        <w:t>这个函数并不复杂。一句话概括：</w:t>
      </w:r>
      <w:r w:rsidRPr="00F461E4">
        <w:rPr>
          <w:rFonts w:hint="eastAsia"/>
          <w:b/>
          <w:color w:val="FF0000"/>
        </w:rPr>
        <w:t>用</w:t>
      </w:r>
      <w:r w:rsidRPr="00F461E4">
        <w:rPr>
          <w:rFonts w:hint="eastAsia"/>
          <w:b/>
          <w:color w:val="FF0000"/>
        </w:rPr>
        <w:t>unpark()</w:t>
      </w:r>
      <w:r w:rsidRPr="00F461E4">
        <w:rPr>
          <w:rFonts w:hint="eastAsia"/>
          <w:b/>
          <w:color w:val="FF0000"/>
        </w:rPr>
        <w:t>唤醒等待队列中最前边的那个未放弃线程，这里我们也用</w:t>
      </w:r>
      <w:r w:rsidRPr="00F461E4">
        <w:rPr>
          <w:rFonts w:hint="eastAsia"/>
          <w:b/>
          <w:color w:val="FF0000"/>
        </w:rPr>
        <w:t>s</w:t>
      </w:r>
      <w:r w:rsidRPr="00F461E4">
        <w:rPr>
          <w:rFonts w:hint="eastAsia"/>
          <w:b/>
          <w:color w:val="FF0000"/>
        </w:rPr>
        <w:t>来表示吧</w:t>
      </w:r>
      <w:r w:rsidRPr="00625602">
        <w:rPr>
          <w:rFonts w:hint="eastAsia"/>
        </w:rPr>
        <w:t>。此时，再和</w:t>
      </w:r>
      <w:r w:rsidRPr="00625602">
        <w:rPr>
          <w:rFonts w:hint="eastAsia"/>
        </w:rPr>
        <w:t>acquireQueued()</w:t>
      </w:r>
      <w:r w:rsidRPr="00625602">
        <w:rPr>
          <w:rFonts w:hint="eastAsia"/>
        </w:rPr>
        <w:t>联系起来，</w:t>
      </w:r>
      <w:r w:rsidRPr="00625602">
        <w:rPr>
          <w:rFonts w:hint="eastAsia"/>
        </w:rPr>
        <w:t>s</w:t>
      </w:r>
      <w:r w:rsidRPr="00625602">
        <w:rPr>
          <w:rFonts w:hint="eastAsia"/>
        </w:rPr>
        <w:t>被唤醒后，进入</w:t>
      </w:r>
      <w:r w:rsidRPr="00625602">
        <w:rPr>
          <w:rFonts w:hint="eastAsia"/>
        </w:rPr>
        <w:t>if (p == head &amp;&amp; tryAcquire(arg))</w:t>
      </w:r>
      <w:r w:rsidRPr="00625602">
        <w:rPr>
          <w:rFonts w:hint="eastAsia"/>
        </w:rPr>
        <w:t>的判断</w:t>
      </w:r>
      <w:r w:rsidR="0052217E">
        <w:rPr>
          <w:rFonts w:hint="eastAsia"/>
        </w:rPr>
        <w:t>(</w:t>
      </w:r>
      <w:r w:rsidRPr="00625602">
        <w:rPr>
          <w:rFonts w:hint="eastAsia"/>
        </w:rPr>
        <w:t>即使</w:t>
      </w:r>
      <w:r w:rsidRPr="00625602">
        <w:rPr>
          <w:rFonts w:hint="eastAsia"/>
        </w:rPr>
        <w:t>p!=head</w:t>
      </w:r>
      <w:r w:rsidRPr="00625602">
        <w:rPr>
          <w:rFonts w:hint="eastAsia"/>
        </w:rPr>
        <w:t>也没关系，它会再进入</w:t>
      </w:r>
      <w:r w:rsidRPr="00625602">
        <w:rPr>
          <w:rFonts w:hint="eastAsia"/>
        </w:rPr>
        <w:t>shouldParkAfterFailedAcquire()</w:t>
      </w:r>
      <w:r w:rsidRPr="00625602">
        <w:rPr>
          <w:rFonts w:hint="eastAsia"/>
        </w:rPr>
        <w:t>寻找一个安全点。这里既然</w:t>
      </w:r>
      <w:r w:rsidRPr="00625602">
        <w:rPr>
          <w:rFonts w:hint="eastAsia"/>
        </w:rPr>
        <w:t>s</w:t>
      </w:r>
      <w:r w:rsidRPr="00625602">
        <w:rPr>
          <w:rFonts w:hint="eastAsia"/>
        </w:rPr>
        <w:t>已经是等待队列中最前边的那个未放弃线程了，那么通过</w:t>
      </w:r>
      <w:r w:rsidRPr="00625602">
        <w:rPr>
          <w:rFonts w:hint="eastAsia"/>
        </w:rPr>
        <w:t>shouldParkAfterFailedAcquire()</w:t>
      </w:r>
      <w:r w:rsidRPr="00625602">
        <w:rPr>
          <w:rFonts w:hint="eastAsia"/>
        </w:rPr>
        <w:t>的调整，</w:t>
      </w:r>
      <w:r w:rsidRPr="00625602">
        <w:rPr>
          <w:rFonts w:hint="eastAsia"/>
        </w:rPr>
        <w:t>s</w:t>
      </w:r>
      <w:r w:rsidRPr="00625602">
        <w:rPr>
          <w:rFonts w:hint="eastAsia"/>
        </w:rPr>
        <w:t>也必然会跑到</w:t>
      </w:r>
      <w:r w:rsidRPr="00625602">
        <w:rPr>
          <w:rFonts w:hint="eastAsia"/>
        </w:rPr>
        <w:t>head</w:t>
      </w:r>
      <w:r w:rsidRPr="00625602">
        <w:rPr>
          <w:rFonts w:hint="eastAsia"/>
        </w:rPr>
        <w:t>的</w:t>
      </w:r>
      <w:r w:rsidRPr="00625602">
        <w:rPr>
          <w:rFonts w:hint="eastAsia"/>
        </w:rPr>
        <w:t>next</w:t>
      </w:r>
      <w:r w:rsidRPr="00625602">
        <w:rPr>
          <w:rFonts w:hint="eastAsia"/>
        </w:rPr>
        <w:t>结点，下一次自旋</w:t>
      </w:r>
      <w:r w:rsidRPr="00625602">
        <w:rPr>
          <w:rFonts w:hint="eastAsia"/>
        </w:rPr>
        <w:t>p==head</w:t>
      </w:r>
      <w:r w:rsidRPr="00625602">
        <w:rPr>
          <w:rFonts w:hint="eastAsia"/>
        </w:rPr>
        <w:t>就成立啦</w:t>
      </w:r>
      <w:r w:rsidR="0052217E">
        <w:rPr>
          <w:rFonts w:hint="eastAsia"/>
        </w:rPr>
        <w:t>)</w:t>
      </w:r>
      <w:r w:rsidRPr="00625602">
        <w:rPr>
          <w:rFonts w:hint="eastAsia"/>
        </w:rPr>
        <w:t>，然后</w:t>
      </w:r>
      <w:r w:rsidRPr="00625602">
        <w:rPr>
          <w:rFonts w:hint="eastAsia"/>
        </w:rPr>
        <w:t>s</w:t>
      </w:r>
      <w:r w:rsidRPr="00625602">
        <w:rPr>
          <w:rFonts w:hint="eastAsia"/>
        </w:rPr>
        <w:t>把自己设置成</w:t>
      </w:r>
      <w:r w:rsidRPr="00625602">
        <w:rPr>
          <w:rFonts w:hint="eastAsia"/>
        </w:rPr>
        <w:t>head</w:t>
      </w:r>
      <w:r w:rsidRPr="00625602">
        <w:rPr>
          <w:rFonts w:hint="eastAsia"/>
        </w:rPr>
        <w:t>标杆结点，表示自己已经获取到资源了，</w:t>
      </w:r>
      <w:r w:rsidRPr="00625602">
        <w:rPr>
          <w:rFonts w:hint="eastAsia"/>
        </w:rPr>
        <w:t>acquire()</w:t>
      </w:r>
      <w:r w:rsidRPr="00625602">
        <w:rPr>
          <w:rFonts w:hint="eastAsia"/>
        </w:rPr>
        <w:t>也返回了！</w:t>
      </w:r>
    </w:p>
    <w:p w14:paraId="42F43E4A" w14:textId="77777777" w:rsidR="00F45692" w:rsidRPr="00217D4B" w:rsidRDefault="00F45692" w:rsidP="00625602"/>
    <w:p w14:paraId="55FD0FB0" w14:textId="34B218DC" w:rsidR="00EB3EAB" w:rsidRDefault="00EB3EAB" w:rsidP="00326659">
      <w:pPr>
        <w:pStyle w:val="4"/>
        <w:numPr>
          <w:ilvl w:val="3"/>
          <w:numId w:val="116"/>
        </w:numPr>
      </w:pPr>
      <w:r w:rsidRPr="00EB3EAB">
        <w:rPr>
          <w:rFonts w:hint="eastAsia"/>
        </w:rPr>
        <w:t>小结</w:t>
      </w:r>
    </w:p>
    <w:p w14:paraId="2F707754" w14:textId="4FF56129" w:rsidR="00F8637E" w:rsidRDefault="00F8637E" w:rsidP="00F8637E">
      <w:r>
        <w:rPr>
          <w:rFonts w:hint="eastAsia"/>
        </w:rPr>
        <w:t>1</w:t>
      </w:r>
      <w:r>
        <w:rPr>
          <w:rFonts w:hint="eastAsia"/>
        </w:rPr>
        <w:t>、</w:t>
      </w:r>
      <w:r w:rsidRPr="00F8637E">
        <w:rPr>
          <w:rFonts w:hint="eastAsia"/>
        </w:rPr>
        <w:t>release()</w:t>
      </w:r>
      <w:r w:rsidRPr="00F8637E">
        <w:rPr>
          <w:rFonts w:hint="eastAsia"/>
        </w:rPr>
        <w:t>是独占模式下线</w:t>
      </w:r>
      <w:r w:rsidR="00261138">
        <w:rPr>
          <w:rFonts w:hint="eastAsia"/>
        </w:rPr>
        <w:t>程释放共享资源的顶层入口。它会释放指定量的资源，如果彻底释放了</w:t>
      </w:r>
      <w:r w:rsidR="00261138">
        <w:rPr>
          <w:rFonts w:hint="eastAsia"/>
        </w:rPr>
        <w:t>(</w:t>
      </w:r>
      <w:r w:rsidRPr="00F8637E">
        <w:rPr>
          <w:rFonts w:hint="eastAsia"/>
        </w:rPr>
        <w:t>即</w:t>
      </w:r>
      <w:r w:rsidRPr="00F8637E">
        <w:rPr>
          <w:rFonts w:hint="eastAsia"/>
        </w:rPr>
        <w:t>state=0</w:t>
      </w:r>
      <w:r w:rsidR="00261138">
        <w:rPr>
          <w:rFonts w:hint="eastAsia"/>
        </w:rPr>
        <w:t>)</w:t>
      </w:r>
      <w:r w:rsidR="00261138">
        <w:rPr>
          <w:rFonts w:hint="eastAsia"/>
        </w:rPr>
        <w:t>，</w:t>
      </w:r>
      <w:r w:rsidRPr="00F8637E">
        <w:rPr>
          <w:rFonts w:hint="eastAsia"/>
        </w:rPr>
        <w:t>它会唤醒等待队列里的其他线程来获取资源</w:t>
      </w:r>
    </w:p>
    <w:p w14:paraId="345D0BA2" w14:textId="709412A7" w:rsidR="00853F05" w:rsidRDefault="00853F05" w:rsidP="00F8637E"/>
    <w:p w14:paraId="7B9C7179" w14:textId="32BC8C1C" w:rsidR="00853F05" w:rsidRDefault="00853F05" w:rsidP="00326659">
      <w:pPr>
        <w:pStyle w:val="3"/>
        <w:numPr>
          <w:ilvl w:val="2"/>
          <w:numId w:val="116"/>
        </w:numPr>
      </w:pPr>
      <w:r w:rsidRPr="00853F05">
        <w:t>acquireShared(int)</w:t>
      </w:r>
    </w:p>
    <w:p w14:paraId="0657D6C8" w14:textId="64936ACC" w:rsidR="00E046DC" w:rsidRDefault="00E046DC" w:rsidP="00E046DC">
      <w:r>
        <w:rPr>
          <w:rFonts w:hint="eastAsia"/>
        </w:rPr>
        <w:t>1</w:t>
      </w:r>
      <w:r>
        <w:rPr>
          <w:rFonts w:hint="eastAsia"/>
        </w:rPr>
        <w:t>、</w:t>
      </w:r>
      <w:r w:rsidRPr="00E046DC">
        <w:rPr>
          <w:rFonts w:hint="eastAsia"/>
        </w:rPr>
        <w:t>此方法是共享模式下线程获取共享资源的顶层入口。它会获取指定量的资源，获取成功则直接返回，获取失败则进入等待队列，直到获取到资源为止，整个过程忽略中断。下面是</w:t>
      </w:r>
      <w:r w:rsidRPr="00E046DC">
        <w:rPr>
          <w:rFonts w:hint="eastAsia"/>
        </w:rPr>
        <w:t>acquireShared()</w:t>
      </w:r>
      <w:r w:rsidRPr="00E046DC">
        <w:rPr>
          <w:rFonts w:hint="eastAsia"/>
        </w:rPr>
        <w:t>的源码</w:t>
      </w:r>
    </w:p>
    <w:p w14:paraId="7D48305C" w14:textId="77777777" w:rsidR="00D71FE6" w:rsidRDefault="00D71FE6" w:rsidP="00D71FE6">
      <w:pPr>
        <w:ind w:leftChars="200" w:left="480"/>
      </w:pPr>
      <w:r>
        <w:lastRenderedPageBreak/>
        <w:t>public final void acquireShared(int arg) {</w:t>
      </w:r>
    </w:p>
    <w:p w14:paraId="57140643" w14:textId="77777777" w:rsidR="00D71FE6" w:rsidRDefault="00D71FE6" w:rsidP="00D71FE6">
      <w:pPr>
        <w:ind w:leftChars="400" w:left="960"/>
      </w:pPr>
      <w:r>
        <w:t>if (tryAcquireShared(arg) &lt; 0)</w:t>
      </w:r>
    </w:p>
    <w:p w14:paraId="243AF9C9" w14:textId="77777777" w:rsidR="00D71FE6" w:rsidRDefault="00D71FE6" w:rsidP="00D71FE6">
      <w:pPr>
        <w:ind w:leftChars="600" w:left="1440"/>
      </w:pPr>
      <w:r>
        <w:t>doAcquireShared(arg);</w:t>
      </w:r>
    </w:p>
    <w:p w14:paraId="1321CD39" w14:textId="47BDEAAF" w:rsidR="00E046DC" w:rsidRDefault="00D71FE6" w:rsidP="00D71FE6">
      <w:pPr>
        <w:ind w:leftChars="200" w:left="480"/>
      </w:pPr>
      <w:r>
        <w:t>}</w:t>
      </w:r>
    </w:p>
    <w:p w14:paraId="586DBC61" w14:textId="77777777" w:rsidR="005B4831" w:rsidRDefault="005B4831" w:rsidP="005B4831">
      <w:r>
        <w:rPr>
          <w:rFonts w:hint="eastAsia"/>
        </w:rPr>
        <w:t>2</w:t>
      </w:r>
      <w:r>
        <w:rPr>
          <w:rFonts w:hint="eastAsia"/>
        </w:rPr>
        <w:t>、这里</w:t>
      </w:r>
      <w:r>
        <w:rPr>
          <w:rFonts w:hint="eastAsia"/>
        </w:rPr>
        <w:t>tryAcquireShared()</w:t>
      </w:r>
      <w:r>
        <w:rPr>
          <w:rFonts w:hint="eastAsia"/>
        </w:rPr>
        <w:t>依然需要自定义同步器去实现。但是</w:t>
      </w:r>
      <w:r>
        <w:rPr>
          <w:rFonts w:hint="eastAsia"/>
        </w:rPr>
        <w:t>AQS</w:t>
      </w:r>
      <w:r>
        <w:rPr>
          <w:rFonts w:hint="eastAsia"/>
        </w:rPr>
        <w:t>已经把其返回值的语义定义好了：</w:t>
      </w:r>
    </w:p>
    <w:p w14:paraId="28504D39" w14:textId="77777777" w:rsidR="005B4831" w:rsidRDefault="005B4831" w:rsidP="00442873">
      <w:pPr>
        <w:pStyle w:val="a7"/>
        <w:numPr>
          <w:ilvl w:val="0"/>
          <w:numId w:val="11"/>
        </w:numPr>
        <w:ind w:firstLineChars="0"/>
      </w:pPr>
      <w:r>
        <w:rPr>
          <w:rFonts w:hint="eastAsia"/>
        </w:rPr>
        <w:t>负值代表获取失败</w:t>
      </w:r>
    </w:p>
    <w:p w14:paraId="1D08FD09" w14:textId="77777777" w:rsidR="005B4831" w:rsidRDefault="005B4831" w:rsidP="00442873">
      <w:pPr>
        <w:pStyle w:val="a7"/>
        <w:numPr>
          <w:ilvl w:val="0"/>
          <w:numId w:val="11"/>
        </w:numPr>
        <w:ind w:firstLineChars="0"/>
      </w:pPr>
      <w:r>
        <w:rPr>
          <w:rFonts w:hint="eastAsia"/>
        </w:rPr>
        <w:t>0</w:t>
      </w:r>
      <w:r>
        <w:rPr>
          <w:rFonts w:hint="eastAsia"/>
        </w:rPr>
        <w:t>代表获取成功，但没有剩余资源</w:t>
      </w:r>
    </w:p>
    <w:p w14:paraId="5E86B9E1" w14:textId="77777777" w:rsidR="005B4831" w:rsidRDefault="005B4831" w:rsidP="00442873">
      <w:pPr>
        <w:pStyle w:val="a7"/>
        <w:numPr>
          <w:ilvl w:val="0"/>
          <w:numId w:val="11"/>
        </w:numPr>
        <w:ind w:firstLineChars="0"/>
      </w:pPr>
      <w:r>
        <w:rPr>
          <w:rFonts w:hint="eastAsia"/>
        </w:rPr>
        <w:t>正数表示获取成功，还有剩余资源，其他线程还可以去获取</w:t>
      </w:r>
    </w:p>
    <w:p w14:paraId="739163FB" w14:textId="37B3BA2C" w:rsidR="005B4831" w:rsidRDefault="0085149E" w:rsidP="005B4831">
      <w:r>
        <w:rPr>
          <w:rFonts w:hint="eastAsia"/>
        </w:rPr>
        <w:t>3</w:t>
      </w:r>
      <w:r>
        <w:rPr>
          <w:rFonts w:hint="eastAsia"/>
        </w:rPr>
        <w:t>、</w:t>
      </w:r>
      <w:r w:rsidR="005B4831">
        <w:rPr>
          <w:rFonts w:hint="eastAsia"/>
        </w:rPr>
        <w:t>所以这里</w:t>
      </w:r>
      <w:r w:rsidR="005B4831">
        <w:rPr>
          <w:rFonts w:hint="eastAsia"/>
        </w:rPr>
        <w:t>acquireShared()</w:t>
      </w:r>
      <w:r w:rsidR="005B4831">
        <w:rPr>
          <w:rFonts w:hint="eastAsia"/>
        </w:rPr>
        <w:t>的流程就是：</w:t>
      </w:r>
    </w:p>
    <w:p w14:paraId="110A79A8" w14:textId="77777777" w:rsidR="0085149E" w:rsidRDefault="005B4831" w:rsidP="00442873">
      <w:pPr>
        <w:pStyle w:val="a7"/>
        <w:numPr>
          <w:ilvl w:val="0"/>
          <w:numId w:val="12"/>
        </w:numPr>
        <w:ind w:firstLineChars="0"/>
      </w:pPr>
      <w:r>
        <w:rPr>
          <w:rFonts w:hint="eastAsia"/>
        </w:rPr>
        <w:t>tryAcquireShared()</w:t>
      </w:r>
      <w:r w:rsidR="0085149E">
        <w:rPr>
          <w:rFonts w:hint="eastAsia"/>
        </w:rPr>
        <w:t>尝试获取资源，成功则直接返回</w:t>
      </w:r>
    </w:p>
    <w:p w14:paraId="5BE11E54" w14:textId="2ACB5066" w:rsidR="005B4831" w:rsidRDefault="005B4831" w:rsidP="00442873">
      <w:pPr>
        <w:pStyle w:val="a7"/>
        <w:numPr>
          <w:ilvl w:val="0"/>
          <w:numId w:val="12"/>
        </w:numPr>
        <w:ind w:firstLineChars="0"/>
      </w:pPr>
      <w:r>
        <w:rPr>
          <w:rFonts w:hint="eastAsia"/>
        </w:rPr>
        <w:t>失败则通过</w:t>
      </w:r>
      <w:r>
        <w:rPr>
          <w:rFonts w:hint="eastAsia"/>
        </w:rPr>
        <w:t>doAcquireShared()</w:t>
      </w:r>
      <w:r>
        <w:rPr>
          <w:rFonts w:hint="eastAsia"/>
        </w:rPr>
        <w:t>进入等待队列，直到获取到资源为止才返回</w:t>
      </w:r>
    </w:p>
    <w:p w14:paraId="54D817FE" w14:textId="07901B31" w:rsidR="0028375A" w:rsidRDefault="00F60EB2" w:rsidP="0028375A">
      <w:r>
        <w:rPr>
          <w:rFonts w:hint="eastAsia"/>
        </w:rPr>
        <w:t>4</w:t>
      </w:r>
      <w:r>
        <w:rPr>
          <w:rFonts w:hint="eastAsia"/>
        </w:rPr>
        <w:t>、</w:t>
      </w:r>
      <w:r w:rsidRPr="00F60EB2">
        <w:rPr>
          <w:rFonts w:hint="eastAsia"/>
        </w:rPr>
        <w:t>共享式获取与独占式获取的最主要区别在于同一时刻能否有多个线程同时获取到</w:t>
      </w:r>
      <w:r w:rsidR="00B00E9A">
        <w:rPr>
          <w:rFonts w:hint="eastAsia"/>
        </w:rPr>
        <w:t>资源</w:t>
      </w:r>
      <w:r w:rsidRPr="00F60EB2">
        <w:rPr>
          <w:rFonts w:hint="eastAsia"/>
        </w:rPr>
        <w:t>。通过调用</w:t>
      </w:r>
      <w:r w:rsidRPr="00F60EB2">
        <w:rPr>
          <w:rFonts w:hint="eastAsia"/>
        </w:rPr>
        <w:t>acquireShared(int arg)</w:t>
      </w:r>
      <w:r w:rsidRPr="00F60EB2">
        <w:rPr>
          <w:rFonts w:hint="eastAsia"/>
        </w:rPr>
        <w:t>方法可以共享式得获取</w:t>
      </w:r>
      <w:r w:rsidR="00B00E9A">
        <w:rPr>
          <w:rFonts w:hint="eastAsia"/>
        </w:rPr>
        <w:t>资源</w:t>
      </w:r>
    </w:p>
    <w:p w14:paraId="410C4918" w14:textId="77777777" w:rsidR="009B5F19" w:rsidRPr="00E046DC" w:rsidRDefault="009B5F19" w:rsidP="0028375A"/>
    <w:p w14:paraId="00421BD7" w14:textId="69CB656E" w:rsidR="00853F05" w:rsidRDefault="00853F05" w:rsidP="00326659">
      <w:pPr>
        <w:pStyle w:val="4"/>
        <w:numPr>
          <w:ilvl w:val="3"/>
          <w:numId w:val="116"/>
        </w:numPr>
      </w:pPr>
      <w:r w:rsidRPr="00853F05">
        <w:t>doAcquireShared(int)</w:t>
      </w:r>
    </w:p>
    <w:p w14:paraId="0EE42B06" w14:textId="239EF5E9" w:rsidR="00507789" w:rsidRDefault="00507789" w:rsidP="00507789">
      <w:r>
        <w:rPr>
          <w:rFonts w:hint="eastAsia"/>
        </w:rPr>
        <w:t>1</w:t>
      </w:r>
      <w:r>
        <w:rPr>
          <w:rFonts w:hint="eastAsia"/>
        </w:rPr>
        <w:t>、</w:t>
      </w:r>
      <w:r w:rsidRPr="00507789">
        <w:rPr>
          <w:rFonts w:hint="eastAsia"/>
        </w:rPr>
        <w:t>此方法用于将当前线程加入等待队列尾部休息，直到其他线程释放资源唤醒自己，自己成功拿到相应量的资源后才返回。下面是</w:t>
      </w:r>
      <w:r w:rsidRPr="00507789">
        <w:rPr>
          <w:rFonts w:hint="eastAsia"/>
        </w:rPr>
        <w:t>doAcquireShared()</w:t>
      </w:r>
      <w:r w:rsidRPr="00507789">
        <w:rPr>
          <w:rFonts w:hint="eastAsia"/>
        </w:rPr>
        <w:t>的源码</w:t>
      </w:r>
    </w:p>
    <w:p w14:paraId="529DF92E" w14:textId="77777777" w:rsidR="00CA0A06" w:rsidRDefault="00FD5AE3" w:rsidP="00CA0A06">
      <w:pPr>
        <w:ind w:leftChars="200" w:left="480"/>
      </w:pPr>
      <w:r>
        <w:t>private void doAcquireShared(int arg) {</w:t>
      </w:r>
    </w:p>
    <w:p w14:paraId="3E0BFFF8" w14:textId="2ABCC048" w:rsidR="000D1B5C" w:rsidRPr="000D1B5C" w:rsidRDefault="000D1B5C" w:rsidP="00CA0A06">
      <w:pPr>
        <w:ind w:leftChars="400" w:left="960"/>
        <w:rPr>
          <w:i/>
        </w:rPr>
      </w:pPr>
      <w:r w:rsidRPr="000D1B5C">
        <w:rPr>
          <w:rFonts w:hint="eastAsia"/>
          <w:i/>
          <w:color w:val="00B050"/>
        </w:rPr>
        <w:t>加入队列</w:t>
      </w:r>
      <w:r w:rsidRPr="000D1B5C">
        <w:rPr>
          <w:i/>
          <w:color w:val="00B050"/>
        </w:rPr>
        <w:t>尾部</w:t>
      </w:r>
    </w:p>
    <w:p w14:paraId="2FC5631C" w14:textId="77777777" w:rsidR="00CA0A06" w:rsidRDefault="00FD5AE3" w:rsidP="00CA0A06">
      <w:pPr>
        <w:ind w:leftChars="400" w:left="960"/>
      </w:pPr>
      <w:r>
        <w:t>final Node node = addWaiter(Node.SHARED);</w:t>
      </w:r>
    </w:p>
    <w:p w14:paraId="148857F2" w14:textId="16212070" w:rsidR="009F0821" w:rsidRPr="009F0821" w:rsidRDefault="009F0821" w:rsidP="00CA0A06">
      <w:pPr>
        <w:ind w:leftChars="400" w:left="960"/>
        <w:rPr>
          <w:i/>
        </w:rPr>
      </w:pPr>
      <w:r w:rsidRPr="00236551">
        <w:rPr>
          <w:rFonts w:hint="eastAsia"/>
          <w:i/>
          <w:color w:val="00B050"/>
        </w:rPr>
        <w:t>标志</w:t>
      </w:r>
      <w:r w:rsidRPr="00236551">
        <w:rPr>
          <w:i/>
          <w:color w:val="00B050"/>
        </w:rPr>
        <w:t>是否成功</w:t>
      </w:r>
    </w:p>
    <w:p w14:paraId="5F6D1DD3" w14:textId="77777777" w:rsidR="00CA0A06" w:rsidRDefault="00FD5AE3" w:rsidP="00CA0A06">
      <w:pPr>
        <w:ind w:leftChars="400" w:left="960"/>
      </w:pPr>
      <w:r>
        <w:t>boolean failed = true;</w:t>
      </w:r>
    </w:p>
    <w:p w14:paraId="02B4B0F6" w14:textId="77777777" w:rsidR="00CA0A06" w:rsidRDefault="00FD5AE3" w:rsidP="00CA0A06">
      <w:pPr>
        <w:ind w:leftChars="400" w:left="960"/>
      </w:pPr>
      <w:r>
        <w:t>try {</w:t>
      </w:r>
    </w:p>
    <w:p w14:paraId="559A0A16" w14:textId="77777777" w:rsidR="00CA0A06" w:rsidRDefault="00FD5AE3" w:rsidP="00CA0A06">
      <w:pPr>
        <w:ind w:leftChars="600" w:left="1440"/>
      </w:pPr>
      <w:r>
        <w:t>boolean interrupted = false;</w:t>
      </w:r>
    </w:p>
    <w:p w14:paraId="2A1A9959" w14:textId="77777777" w:rsidR="00CA0A06" w:rsidRDefault="00FD5AE3" w:rsidP="00CA0A06">
      <w:pPr>
        <w:ind w:leftChars="600" w:left="1440"/>
      </w:pPr>
      <w:r>
        <w:t>for (;;) {</w:t>
      </w:r>
    </w:p>
    <w:p w14:paraId="43D4358B" w14:textId="77777777" w:rsidR="00CA0A06" w:rsidRDefault="00FD5AE3" w:rsidP="00CA0A06">
      <w:pPr>
        <w:ind w:leftChars="800" w:left="1920"/>
      </w:pPr>
      <w:r>
        <w:t>final Node p = node.predecessor();</w:t>
      </w:r>
    </w:p>
    <w:p w14:paraId="5FED03B0" w14:textId="1B43FD1D" w:rsidR="009939C8" w:rsidRPr="00DE27F5" w:rsidRDefault="009939C8" w:rsidP="00CA0A06">
      <w:pPr>
        <w:ind w:leftChars="800" w:left="1920"/>
        <w:rPr>
          <w:i/>
        </w:rPr>
      </w:pPr>
      <w:r w:rsidRPr="00DE27F5">
        <w:rPr>
          <w:rFonts w:hint="eastAsia"/>
          <w:i/>
          <w:color w:val="FF0000"/>
        </w:rPr>
        <w:t>如果</w:t>
      </w:r>
      <w:r w:rsidRPr="00DE27F5">
        <w:rPr>
          <w:i/>
          <w:color w:val="FF0000"/>
        </w:rPr>
        <w:t>node</w:t>
      </w:r>
      <w:r w:rsidRPr="00DE27F5">
        <w:rPr>
          <w:rFonts w:hint="eastAsia"/>
          <w:i/>
          <w:color w:val="FF0000"/>
        </w:rPr>
        <w:t>是</w:t>
      </w:r>
      <w:r w:rsidRPr="00DE27F5">
        <w:rPr>
          <w:rFonts w:hint="eastAsia"/>
          <w:i/>
          <w:color w:val="FF0000"/>
        </w:rPr>
        <w:t>head</w:t>
      </w:r>
      <w:r w:rsidRPr="00DE27F5">
        <w:rPr>
          <w:rFonts w:hint="eastAsia"/>
          <w:i/>
          <w:color w:val="FF0000"/>
        </w:rPr>
        <w:t>的</w:t>
      </w:r>
      <w:r w:rsidRPr="00DE27F5">
        <w:rPr>
          <w:i/>
          <w:color w:val="FF0000"/>
        </w:rPr>
        <w:t>后继节点</w:t>
      </w:r>
      <w:r w:rsidRPr="00DE27F5">
        <w:rPr>
          <w:rFonts w:hint="eastAsia"/>
          <w:i/>
          <w:color w:val="FF0000"/>
        </w:rPr>
        <w:t>，因为</w:t>
      </w:r>
      <w:r w:rsidRPr="00DE27F5">
        <w:rPr>
          <w:rFonts w:hint="eastAsia"/>
          <w:i/>
          <w:color w:val="FF0000"/>
        </w:rPr>
        <w:t>head</w:t>
      </w:r>
      <w:r w:rsidRPr="00DE27F5">
        <w:rPr>
          <w:rFonts w:hint="eastAsia"/>
          <w:i/>
          <w:color w:val="FF0000"/>
        </w:rPr>
        <w:t>是拿到资源的线程</w:t>
      </w:r>
      <w:r w:rsidR="005F1FE3">
        <w:rPr>
          <w:i/>
          <w:color w:val="FF0000"/>
        </w:rPr>
        <w:t>(</w:t>
      </w:r>
      <w:r w:rsidR="005F1FE3">
        <w:rPr>
          <w:i/>
          <w:color w:val="FF0000"/>
        </w:rPr>
        <w:t>或</w:t>
      </w:r>
      <w:r w:rsidR="00D21CBC">
        <w:rPr>
          <w:i/>
          <w:color w:val="FF0000"/>
        </w:rPr>
        <w:t>DummyNode</w:t>
      </w:r>
      <w:r w:rsidR="005F1FE3">
        <w:rPr>
          <w:i/>
          <w:color w:val="FF0000"/>
        </w:rPr>
        <w:t>)</w:t>
      </w:r>
      <w:r w:rsidRPr="00DE27F5">
        <w:rPr>
          <w:rFonts w:hint="eastAsia"/>
          <w:i/>
          <w:color w:val="FF0000"/>
        </w:rPr>
        <w:t>，此时</w:t>
      </w:r>
      <w:r w:rsidRPr="00DE27F5">
        <w:rPr>
          <w:rFonts w:hint="eastAsia"/>
          <w:i/>
          <w:color w:val="FF0000"/>
        </w:rPr>
        <w:t>node</w:t>
      </w:r>
      <w:r w:rsidRPr="00DE27F5">
        <w:rPr>
          <w:rFonts w:hint="eastAsia"/>
          <w:i/>
          <w:color w:val="FF0000"/>
        </w:rPr>
        <w:t>被唤醒，很可能是</w:t>
      </w:r>
      <w:r w:rsidRPr="00DE27F5">
        <w:rPr>
          <w:rFonts w:hint="eastAsia"/>
          <w:i/>
          <w:color w:val="FF0000"/>
        </w:rPr>
        <w:t>head</w:t>
      </w:r>
      <w:r w:rsidR="00FD7189">
        <w:rPr>
          <w:i/>
          <w:color w:val="FF0000"/>
        </w:rPr>
        <w:t>(</w:t>
      </w:r>
      <w:r w:rsidR="00FD7189">
        <w:rPr>
          <w:rFonts w:hint="eastAsia"/>
          <w:i/>
          <w:color w:val="FF0000"/>
        </w:rPr>
        <w:t>或者</w:t>
      </w:r>
      <w:r w:rsidR="00FD7189">
        <w:rPr>
          <w:i/>
          <w:color w:val="FF0000"/>
        </w:rPr>
        <w:t>t_out)</w:t>
      </w:r>
      <w:r w:rsidRPr="00DE27F5">
        <w:rPr>
          <w:rFonts w:hint="eastAsia"/>
          <w:i/>
          <w:color w:val="FF0000"/>
        </w:rPr>
        <w:t>用完资源来唤醒自己的</w:t>
      </w:r>
    </w:p>
    <w:p w14:paraId="5FDC71F7" w14:textId="77777777" w:rsidR="00CA0A06" w:rsidRDefault="00FD5AE3" w:rsidP="00CA0A06">
      <w:pPr>
        <w:ind w:leftChars="800" w:left="1920"/>
      </w:pPr>
      <w:r>
        <w:t>if (p == head) {</w:t>
      </w:r>
    </w:p>
    <w:p w14:paraId="4D9685B0" w14:textId="7FE163A2" w:rsidR="00663667" w:rsidRPr="00663667" w:rsidRDefault="00663667" w:rsidP="00663667">
      <w:pPr>
        <w:ind w:leftChars="1000" w:left="2400"/>
        <w:rPr>
          <w:i/>
        </w:rPr>
      </w:pPr>
      <w:r w:rsidRPr="00663667">
        <w:rPr>
          <w:i/>
          <w:color w:val="00B050"/>
        </w:rPr>
        <w:t>尝试获取资源</w:t>
      </w:r>
    </w:p>
    <w:p w14:paraId="434A0123" w14:textId="77777777" w:rsidR="00CA0A06" w:rsidRDefault="00FD5AE3" w:rsidP="00CA0A06">
      <w:pPr>
        <w:ind w:leftChars="1000" w:left="2400"/>
      </w:pPr>
      <w:r>
        <w:t>int r = tryAcquireShared(arg);</w:t>
      </w:r>
    </w:p>
    <w:p w14:paraId="468D6483" w14:textId="2A06B786" w:rsidR="002767C2" w:rsidRPr="002767C2" w:rsidRDefault="002767C2" w:rsidP="00CA0A06">
      <w:pPr>
        <w:ind w:leftChars="1000" w:left="2400"/>
        <w:rPr>
          <w:i/>
        </w:rPr>
      </w:pPr>
      <w:r w:rsidRPr="002767C2">
        <w:rPr>
          <w:rFonts w:hint="eastAsia"/>
          <w:i/>
          <w:color w:val="00B050"/>
        </w:rPr>
        <w:t>获取</w:t>
      </w:r>
      <w:r w:rsidRPr="002767C2">
        <w:rPr>
          <w:i/>
          <w:color w:val="00B050"/>
        </w:rPr>
        <w:t>成功</w:t>
      </w:r>
    </w:p>
    <w:p w14:paraId="04EC3E74" w14:textId="77777777" w:rsidR="00CA0A06" w:rsidRDefault="00FD5AE3" w:rsidP="00CA0A06">
      <w:pPr>
        <w:ind w:leftChars="1000" w:left="2400"/>
      </w:pPr>
      <w:r>
        <w:t>if (r &gt;= 0) {</w:t>
      </w:r>
    </w:p>
    <w:p w14:paraId="33B8FC86" w14:textId="41F423BB" w:rsidR="005D5788" w:rsidRPr="005D5788" w:rsidRDefault="005D5788" w:rsidP="00CA0A06">
      <w:pPr>
        <w:ind w:leftChars="1200" w:left="2880"/>
        <w:rPr>
          <w:i/>
          <w:color w:val="00B050"/>
        </w:rPr>
      </w:pPr>
      <w:r w:rsidRPr="005D5788">
        <w:rPr>
          <w:rFonts w:hint="eastAsia"/>
          <w:i/>
          <w:color w:val="00B050"/>
        </w:rPr>
        <w:t>将</w:t>
      </w:r>
      <w:r w:rsidRPr="005D5788">
        <w:rPr>
          <w:rFonts w:hint="eastAsia"/>
          <w:i/>
          <w:color w:val="00B050"/>
        </w:rPr>
        <w:t>head</w:t>
      </w:r>
      <w:r w:rsidRPr="005D5788">
        <w:rPr>
          <w:rFonts w:hint="eastAsia"/>
          <w:i/>
          <w:color w:val="00B050"/>
        </w:rPr>
        <w:t>指向自己，还有剩余资源可以再唤醒之后的线程</w:t>
      </w:r>
      <w:r w:rsidR="00FE31FE">
        <w:rPr>
          <w:rFonts w:hint="eastAsia"/>
          <w:i/>
          <w:color w:val="00B050"/>
        </w:rPr>
        <w:t>，</w:t>
      </w:r>
      <w:r w:rsidR="00FE31FE" w:rsidRPr="009C5A58">
        <w:rPr>
          <w:rFonts w:hint="eastAsia"/>
          <w:i/>
          <w:color w:val="FF0000"/>
        </w:rPr>
        <w:t>如果</w:t>
      </w:r>
      <w:r w:rsidR="00FE31FE" w:rsidRPr="009C5A58">
        <w:rPr>
          <w:rFonts w:hint="eastAsia"/>
          <w:i/>
          <w:color w:val="FF0000"/>
        </w:rPr>
        <w:t>node</w:t>
      </w:r>
      <w:r w:rsidR="00FE31FE" w:rsidRPr="009C5A58">
        <w:rPr>
          <w:rFonts w:hint="eastAsia"/>
          <w:i/>
          <w:color w:val="FF0000"/>
        </w:rPr>
        <w:t>节点的后继节点依然成功获取资源，那么</w:t>
      </w:r>
      <w:r w:rsidR="00FE31FE" w:rsidRPr="009C5A58">
        <w:rPr>
          <w:rFonts w:hint="eastAsia"/>
          <w:i/>
          <w:color w:val="FF0000"/>
        </w:rPr>
        <w:t>node</w:t>
      </w:r>
      <w:r w:rsidR="00FE31FE" w:rsidRPr="009C5A58">
        <w:rPr>
          <w:rFonts w:hint="eastAsia"/>
          <w:i/>
          <w:color w:val="FF0000"/>
        </w:rPr>
        <w:t>节点将被直接移出队列</w:t>
      </w:r>
    </w:p>
    <w:p w14:paraId="1ACE4848" w14:textId="77777777" w:rsidR="00CA0A06" w:rsidRDefault="00FD5AE3" w:rsidP="00CA0A06">
      <w:pPr>
        <w:ind w:leftChars="1200" w:left="2880"/>
      </w:pPr>
      <w:r>
        <w:t>setHeadAndPropagate(node, r);</w:t>
      </w:r>
    </w:p>
    <w:p w14:paraId="704A37CB" w14:textId="77777777" w:rsidR="00CA0A06" w:rsidRDefault="00FD5AE3" w:rsidP="00CA0A06">
      <w:pPr>
        <w:ind w:leftChars="1200" w:left="2880"/>
      </w:pPr>
      <w:r>
        <w:t xml:space="preserve">p.next = null; </w:t>
      </w:r>
      <w:r w:rsidRPr="00441CE3">
        <w:rPr>
          <w:color w:val="00B050"/>
        </w:rPr>
        <w:t>// help GC</w:t>
      </w:r>
    </w:p>
    <w:p w14:paraId="57193673" w14:textId="3D70CBDF" w:rsidR="00441CE3" w:rsidRPr="00441CE3" w:rsidRDefault="00441CE3" w:rsidP="00CA0A06">
      <w:pPr>
        <w:ind w:leftChars="1200" w:left="2880"/>
        <w:rPr>
          <w:i/>
        </w:rPr>
      </w:pPr>
      <w:r w:rsidRPr="00441CE3">
        <w:rPr>
          <w:rFonts w:hint="eastAsia"/>
          <w:i/>
          <w:color w:val="00B050"/>
        </w:rPr>
        <w:t>如果等待过程中被打断过，此时将中断补上</w:t>
      </w:r>
    </w:p>
    <w:p w14:paraId="0499EA3F" w14:textId="77777777" w:rsidR="00CA0A06" w:rsidRDefault="00FD5AE3" w:rsidP="00CA0A06">
      <w:pPr>
        <w:ind w:leftChars="1200" w:left="2880"/>
      </w:pPr>
      <w:r>
        <w:t>if (interrupted)</w:t>
      </w:r>
    </w:p>
    <w:p w14:paraId="03DC13C4" w14:textId="77777777" w:rsidR="00CA0A06" w:rsidRDefault="00FD5AE3" w:rsidP="00CA0A06">
      <w:pPr>
        <w:ind w:leftChars="1400" w:left="3360"/>
      </w:pPr>
      <w:r>
        <w:t>selfInterrupt();</w:t>
      </w:r>
    </w:p>
    <w:p w14:paraId="249A39D4" w14:textId="77777777" w:rsidR="00CA0A06" w:rsidRDefault="00FD5AE3" w:rsidP="00CA0A06">
      <w:pPr>
        <w:ind w:leftChars="1200" w:left="2880"/>
      </w:pPr>
      <w:r>
        <w:t>failed = false;</w:t>
      </w:r>
    </w:p>
    <w:p w14:paraId="4BB84868" w14:textId="77777777" w:rsidR="00CA0A06" w:rsidRDefault="00FD5AE3" w:rsidP="00CA0A06">
      <w:pPr>
        <w:ind w:leftChars="1200" w:left="2880"/>
      </w:pPr>
      <w:r>
        <w:lastRenderedPageBreak/>
        <w:t>return;</w:t>
      </w:r>
    </w:p>
    <w:p w14:paraId="2F1442B8" w14:textId="77777777" w:rsidR="00CA0A06" w:rsidRDefault="00FD5AE3" w:rsidP="00CA0A06">
      <w:pPr>
        <w:ind w:leftChars="1000" w:left="2400"/>
      </w:pPr>
      <w:r>
        <w:t>}</w:t>
      </w:r>
    </w:p>
    <w:p w14:paraId="4CCE8CAA" w14:textId="77777777" w:rsidR="00CA0A06" w:rsidRDefault="00FD5AE3" w:rsidP="00CA0A06">
      <w:pPr>
        <w:ind w:leftChars="800" w:left="1920"/>
      </w:pPr>
      <w:r>
        <w:t>}</w:t>
      </w:r>
    </w:p>
    <w:p w14:paraId="2FC5BE80" w14:textId="77777777" w:rsidR="00CA0A06" w:rsidRDefault="00FD5AE3" w:rsidP="00CA0A06">
      <w:pPr>
        <w:ind w:leftChars="800" w:left="1920"/>
      </w:pPr>
      <w:r>
        <w:t>if (shouldParkAfterFailedAcquire(p, node) &amp;&amp;</w:t>
      </w:r>
      <w:r w:rsidR="00CA0A06">
        <w:br/>
      </w:r>
      <w:r>
        <w:t>parkAndCheckInterrupt())</w:t>
      </w:r>
    </w:p>
    <w:p w14:paraId="202300ED" w14:textId="77777777" w:rsidR="00CA0A06" w:rsidRDefault="00FD5AE3" w:rsidP="00CA0A06">
      <w:pPr>
        <w:ind w:leftChars="1000" w:left="2400"/>
      </w:pPr>
      <w:r>
        <w:t>interrupted = true;</w:t>
      </w:r>
    </w:p>
    <w:p w14:paraId="68252CE5" w14:textId="77777777" w:rsidR="00CA0A06" w:rsidRDefault="00FD5AE3" w:rsidP="00CA0A06">
      <w:pPr>
        <w:ind w:leftChars="600" w:left="1440"/>
      </w:pPr>
      <w:r>
        <w:t>}</w:t>
      </w:r>
    </w:p>
    <w:p w14:paraId="56C1BE2C" w14:textId="77777777" w:rsidR="00CA0A06" w:rsidRDefault="00FD5AE3" w:rsidP="00CA0A06">
      <w:pPr>
        <w:ind w:leftChars="400" w:left="960"/>
      </w:pPr>
      <w:r>
        <w:t>} finally {</w:t>
      </w:r>
    </w:p>
    <w:p w14:paraId="5DDB0EEF" w14:textId="77777777" w:rsidR="00CA0A06" w:rsidRDefault="00FD5AE3" w:rsidP="00CA0A06">
      <w:pPr>
        <w:ind w:leftChars="600" w:left="1440"/>
      </w:pPr>
      <w:r>
        <w:t>if (failed)</w:t>
      </w:r>
    </w:p>
    <w:p w14:paraId="14D77743" w14:textId="77777777" w:rsidR="00CA0A06" w:rsidRDefault="00FD5AE3" w:rsidP="00CA0A06">
      <w:pPr>
        <w:ind w:leftChars="800" w:left="1920"/>
      </w:pPr>
      <w:r>
        <w:t>cancelAcquire(node);</w:t>
      </w:r>
    </w:p>
    <w:p w14:paraId="300DC774" w14:textId="77777777" w:rsidR="00CA0A06" w:rsidRDefault="00FD5AE3" w:rsidP="00CA0A06">
      <w:pPr>
        <w:ind w:leftChars="400" w:left="960"/>
      </w:pPr>
      <w:r>
        <w:t>}</w:t>
      </w:r>
    </w:p>
    <w:p w14:paraId="7D2D68D6" w14:textId="1BA97A65" w:rsidR="00EB5C48" w:rsidRDefault="00FD5AE3" w:rsidP="00CA0A06">
      <w:pPr>
        <w:ind w:leftChars="200" w:left="480"/>
      </w:pPr>
      <w:r>
        <w:t>}</w:t>
      </w:r>
    </w:p>
    <w:p w14:paraId="76375C42" w14:textId="1A760A40" w:rsidR="000D7B2B" w:rsidRDefault="00373A84" w:rsidP="00373A84">
      <w:r>
        <w:t>2</w:t>
      </w:r>
      <w:r>
        <w:t>、</w:t>
      </w:r>
      <w:r w:rsidRPr="00373A84">
        <w:rPr>
          <w:rFonts w:hint="eastAsia"/>
        </w:rPr>
        <w:t>跟独占模式比，还有一点需要注意的是，这里只有线程是</w:t>
      </w:r>
      <w:r w:rsidRPr="00373A84">
        <w:rPr>
          <w:rFonts w:hint="eastAsia"/>
        </w:rPr>
        <w:t>head.next</w:t>
      </w:r>
      <w:r>
        <w:rPr>
          <w:rFonts w:hint="eastAsia"/>
        </w:rPr>
        <w:t>时</w:t>
      </w:r>
      <w:r>
        <w:rPr>
          <w:rFonts w:hint="eastAsia"/>
        </w:rPr>
        <w:t>("</w:t>
      </w:r>
      <w:r>
        <w:rPr>
          <w:rFonts w:hint="eastAsia"/>
        </w:rPr>
        <w:t>老二</w:t>
      </w:r>
      <w:r>
        <w:rPr>
          <w:rFonts w:hint="eastAsia"/>
        </w:rPr>
        <w:t>")</w:t>
      </w:r>
      <w:r w:rsidRPr="00373A84">
        <w:rPr>
          <w:rFonts w:hint="eastAsia"/>
        </w:rPr>
        <w:t>，才会去尝试获取资源，有剩余的话还会唤醒之后的队友。那么问题就来了，假如老大用完后释放了</w:t>
      </w:r>
      <w:r w:rsidRPr="00373A84">
        <w:rPr>
          <w:rFonts w:hint="eastAsia"/>
        </w:rPr>
        <w:t>5</w:t>
      </w:r>
      <w:r w:rsidRPr="00373A84">
        <w:rPr>
          <w:rFonts w:hint="eastAsia"/>
        </w:rPr>
        <w:t>个资源，而老二需要</w:t>
      </w:r>
      <w:r w:rsidRPr="00373A84">
        <w:rPr>
          <w:rFonts w:hint="eastAsia"/>
        </w:rPr>
        <w:t>6</w:t>
      </w:r>
      <w:r w:rsidRPr="00373A84">
        <w:rPr>
          <w:rFonts w:hint="eastAsia"/>
        </w:rPr>
        <w:t>个，老三需要</w:t>
      </w:r>
      <w:r w:rsidRPr="00373A84">
        <w:rPr>
          <w:rFonts w:hint="eastAsia"/>
        </w:rPr>
        <w:t>1</w:t>
      </w:r>
      <w:r w:rsidRPr="00373A84">
        <w:rPr>
          <w:rFonts w:hint="eastAsia"/>
        </w:rPr>
        <w:t>个，老四需要</w:t>
      </w:r>
      <w:r w:rsidRPr="00373A84">
        <w:rPr>
          <w:rFonts w:hint="eastAsia"/>
        </w:rPr>
        <w:t>2</w:t>
      </w:r>
      <w:r w:rsidRPr="00373A84">
        <w:rPr>
          <w:rFonts w:hint="eastAsia"/>
        </w:rPr>
        <w:t>个。因为老大先唤醒老二，老二一看资源不够自己用继续</w:t>
      </w:r>
      <w:r w:rsidRPr="00373A84">
        <w:rPr>
          <w:rFonts w:hint="eastAsia"/>
        </w:rPr>
        <w:t>park()</w:t>
      </w:r>
      <w:r w:rsidRPr="00373A84">
        <w:rPr>
          <w:rFonts w:hint="eastAsia"/>
        </w:rPr>
        <w:t>，也更不会去唤醒老三和老四了。独占模式，同一时刻只有一个线程去执行，这样做未尝不可；但共享模式下，多个线程是可以同时执行的，</w:t>
      </w:r>
      <w:r w:rsidRPr="0030724D">
        <w:rPr>
          <w:rFonts w:hint="eastAsia"/>
          <w:color w:val="FF0000"/>
        </w:rPr>
        <w:t>现在因为老二的资源需求量大，而把后面量小的老三和老四也都卡住</w:t>
      </w:r>
    </w:p>
    <w:p w14:paraId="5B9508BA" w14:textId="703A1988" w:rsidR="00AE2B14" w:rsidRDefault="00AE2B14" w:rsidP="00373A84">
      <w:r>
        <w:t>3</w:t>
      </w:r>
      <w:r>
        <w:t>、</w:t>
      </w:r>
      <w:r w:rsidR="00244AD0" w:rsidRPr="00483AEE">
        <w:rPr>
          <w:b/>
          <w:color w:val="FF0000"/>
        </w:rPr>
        <w:t>只要进了队列，</w:t>
      </w:r>
      <w:r w:rsidR="00244AD0" w:rsidRPr="00483AEE">
        <w:rPr>
          <w:rFonts w:hint="eastAsia"/>
          <w:b/>
          <w:color w:val="FF0000"/>
        </w:rPr>
        <w:t>只要</w:t>
      </w:r>
      <w:r w:rsidR="00244AD0" w:rsidRPr="00483AEE">
        <w:rPr>
          <w:b/>
          <w:color w:val="FF0000"/>
        </w:rPr>
        <w:t>前</w:t>
      </w:r>
      <w:r w:rsidR="00244AD0" w:rsidRPr="00483AEE">
        <w:rPr>
          <w:rFonts w:hint="eastAsia"/>
          <w:b/>
          <w:color w:val="FF0000"/>
        </w:rPr>
        <w:t>一个</w:t>
      </w:r>
      <w:r w:rsidR="00244AD0" w:rsidRPr="00483AEE">
        <w:rPr>
          <w:b/>
          <w:color w:val="FF0000"/>
        </w:rPr>
        <w:t>不被唤醒，</w:t>
      </w:r>
      <w:r w:rsidR="00244AD0" w:rsidRPr="00483AEE">
        <w:rPr>
          <w:rFonts w:hint="eastAsia"/>
          <w:b/>
          <w:color w:val="FF0000"/>
        </w:rPr>
        <w:t>后续</w:t>
      </w:r>
      <w:r w:rsidR="00244AD0" w:rsidRPr="00483AEE">
        <w:rPr>
          <w:b/>
          <w:color w:val="FF0000"/>
        </w:rPr>
        <w:t>的节点就不会被唤醒</w:t>
      </w:r>
    </w:p>
    <w:p w14:paraId="54D07587" w14:textId="77777777" w:rsidR="00AE2B14" w:rsidRPr="00507789" w:rsidRDefault="00AE2B14" w:rsidP="00373A84"/>
    <w:p w14:paraId="3AFF0D78" w14:textId="69A77515" w:rsidR="00853F05" w:rsidRDefault="00853F05" w:rsidP="00326659">
      <w:pPr>
        <w:pStyle w:val="5"/>
        <w:numPr>
          <w:ilvl w:val="4"/>
          <w:numId w:val="116"/>
        </w:numPr>
      </w:pPr>
      <w:r w:rsidRPr="00853F05">
        <w:t>setHeadAndPropagate(Node, int)</w:t>
      </w:r>
    </w:p>
    <w:p w14:paraId="4B3D4634" w14:textId="16F8EEE6" w:rsidR="00266DD1" w:rsidRDefault="00266DD1" w:rsidP="00266DD1">
      <w:r>
        <w:rPr>
          <w:rFonts w:hint="eastAsia"/>
        </w:rPr>
        <w:t>1</w:t>
      </w:r>
      <w:r>
        <w:rPr>
          <w:rFonts w:hint="eastAsia"/>
        </w:rPr>
        <w:t>、源码</w:t>
      </w:r>
      <w:r>
        <w:t>如下</w:t>
      </w:r>
    </w:p>
    <w:p w14:paraId="780D422A" w14:textId="77777777" w:rsidR="00266DD1" w:rsidRDefault="00266DD1" w:rsidP="00266DD1">
      <w:pPr>
        <w:ind w:leftChars="200" w:left="480"/>
      </w:pPr>
      <w:r>
        <w:t>private void setHeadAndPropagate(Node node, int propagate) {</w:t>
      </w:r>
    </w:p>
    <w:p w14:paraId="34D42A0A" w14:textId="77777777" w:rsidR="00266DD1" w:rsidRDefault="00266DD1" w:rsidP="00266DD1">
      <w:pPr>
        <w:ind w:leftChars="400" w:left="960"/>
      </w:pPr>
      <w:r>
        <w:t>Node h = head; // Record old head for check below</w:t>
      </w:r>
    </w:p>
    <w:p w14:paraId="3B23A269" w14:textId="77777777" w:rsidR="00266DD1" w:rsidRDefault="00266DD1" w:rsidP="00266DD1">
      <w:pPr>
        <w:ind w:leftChars="400" w:left="960"/>
      </w:pPr>
      <w:r>
        <w:t>setHead(node);</w:t>
      </w:r>
    </w:p>
    <w:p w14:paraId="1A7A76EB" w14:textId="6D2710DE" w:rsidR="0084002B" w:rsidRPr="0084002B" w:rsidRDefault="0084002B" w:rsidP="00266DD1">
      <w:pPr>
        <w:ind w:leftChars="400" w:left="960"/>
        <w:rPr>
          <w:i/>
        </w:rPr>
      </w:pPr>
      <w:r w:rsidRPr="0084002B">
        <w:rPr>
          <w:rFonts w:hint="eastAsia"/>
          <w:i/>
          <w:color w:val="00B050"/>
        </w:rPr>
        <w:t>如果还有剩余量，继续唤醒下一个邻居线程</w:t>
      </w:r>
    </w:p>
    <w:p w14:paraId="1E21E267" w14:textId="77777777" w:rsidR="007B43E6" w:rsidRDefault="007B43E6" w:rsidP="007B43E6">
      <w:pPr>
        <w:ind w:leftChars="400" w:left="960"/>
      </w:pPr>
      <w:r>
        <w:t>if (propagate &gt; 0 || h == null || h.waitStatus &lt; 0) {</w:t>
      </w:r>
    </w:p>
    <w:p w14:paraId="3D6C1786" w14:textId="77777777" w:rsidR="007B43E6" w:rsidRDefault="007B43E6" w:rsidP="007B43E6">
      <w:pPr>
        <w:ind w:leftChars="600" w:left="1440"/>
      </w:pPr>
      <w:r>
        <w:t>Node s = node.next;</w:t>
      </w:r>
    </w:p>
    <w:p w14:paraId="40334D85" w14:textId="77777777" w:rsidR="007B43E6" w:rsidRDefault="007B43E6" w:rsidP="007B43E6">
      <w:pPr>
        <w:ind w:leftChars="600" w:left="1440"/>
      </w:pPr>
      <w:r>
        <w:t>if (s == null || s.isShared())</w:t>
      </w:r>
    </w:p>
    <w:p w14:paraId="3AC22E32" w14:textId="77777777" w:rsidR="007B43E6" w:rsidRDefault="007B43E6" w:rsidP="007B43E6">
      <w:pPr>
        <w:ind w:leftChars="800" w:left="1920"/>
      </w:pPr>
      <w:r>
        <w:t>doReleaseShared();</w:t>
      </w:r>
    </w:p>
    <w:p w14:paraId="46F88D85" w14:textId="77777777" w:rsidR="007B43E6" w:rsidRDefault="007B43E6" w:rsidP="007B43E6">
      <w:pPr>
        <w:ind w:leftChars="400" w:left="960"/>
      </w:pPr>
      <w:r>
        <w:t>}</w:t>
      </w:r>
    </w:p>
    <w:p w14:paraId="66F1A11A" w14:textId="46730E4D" w:rsidR="00266DD1" w:rsidRDefault="00266DD1" w:rsidP="007B43E6">
      <w:pPr>
        <w:ind w:leftChars="200" w:left="480"/>
      </w:pPr>
      <w:r>
        <w:t>}</w:t>
      </w:r>
    </w:p>
    <w:p w14:paraId="7997E1C3" w14:textId="0F05D5FC" w:rsidR="004B57E0" w:rsidRDefault="004B57E0" w:rsidP="004B57E0">
      <w:r>
        <w:rPr>
          <w:rFonts w:hint="eastAsia"/>
        </w:rPr>
        <w:t>2</w:t>
      </w:r>
      <w:r>
        <w:rPr>
          <w:rFonts w:hint="eastAsia"/>
        </w:rPr>
        <w:t>、</w:t>
      </w:r>
      <w:r w:rsidRPr="004B57E0">
        <w:rPr>
          <w:rFonts w:hint="eastAsia"/>
        </w:rPr>
        <w:t>此方法在</w:t>
      </w:r>
      <w:r w:rsidRPr="004B57E0">
        <w:rPr>
          <w:rFonts w:hint="eastAsia"/>
        </w:rPr>
        <w:t>setHead()</w:t>
      </w:r>
      <w:r w:rsidR="00460D4C">
        <w:rPr>
          <w:rFonts w:hint="eastAsia"/>
        </w:rPr>
        <w:t>的基础上多了一步，就是自己苏醒的同时，如果条件符合</w:t>
      </w:r>
      <w:r w:rsidR="00460D4C">
        <w:rPr>
          <w:rFonts w:hint="eastAsia"/>
        </w:rPr>
        <w:t>(</w:t>
      </w:r>
      <w:r w:rsidR="00460D4C">
        <w:rPr>
          <w:rFonts w:hint="eastAsia"/>
        </w:rPr>
        <w:t>比如还有剩余资源</w:t>
      </w:r>
      <w:r w:rsidR="00460D4C">
        <w:rPr>
          <w:rFonts w:hint="eastAsia"/>
        </w:rPr>
        <w:t>)</w:t>
      </w:r>
      <w:r w:rsidRPr="004B57E0">
        <w:rPr>
          <w:rFonts w:hint="eastAsia"/>
        </w:rPr>
        <w:t>，还会去唤醒后继结点，毕竟是共享模式</w:t>
      </w:r>
    </w:p>
    <w:p w14:paraId="4558E4E2" w14:textId="77777777" w:rsidR="00460D4C" w:rsidRPr="00266DD1" w:rsidRDefault="00460D4C" w:rsidP="004B57E0"/>
    <w:p w14:paraId="58439D77" w14:textId="40C2D0C2" w:rsidR="00853F05" w:rsidRDefault="00853F05" w:rsidP="00326659">
      <w:pPr>
        <w:pStyle w:val="4"/>
        <w:numPr>
          <w:ilvl w:val="3"/>
          <w:numId w:val="116"/>
        </w:numPr>
      </w:pPr>
      <w:r w:rsidRPr="00853F05">
        <w:rPr>
          <w:rFonts w:hint="eastAsia"/>
        </w:rPr>
        <w:t>小结</w:t>
      </w:r>
    </w:p>
    <w:p w14:paraId="0CCF8C47" w14:textId="404D5A77" w:rsidR="00411D99" w:rsidRDefault="00496007" w:rsidP="00411D99">
      <w:r>
        <w:t>1</w:t>
      </w:r>
      <w:r>
        <w:t>、</w:t>
      </w:r>
      <w:r w:rsidRPr="00496007">
        <w:rPr>
          <w:rFonts w:hint="eastAsia"/>
        </w:rPr>
        <w:t>acquireShared()</w:t>
      </w:r>
      <w:r w:rsidRPr="00496007">
        <w:rPr>
          <w:rFonts w:hint="eastAsia"/>
        </w:rPr>
        <w:t>的流程</w:t>
      </w:r>
    </w:p>
    <w:p w14:paraId="70352435" w14:textId="77777777" w:rsidR="005A6DF4" w:rsidRDefault="005A6DF4" w:rsidP="00442873">
      <w:pPr>
        <w:pStyle w:val="a7"/>
        <w:numPr>
          <w:ilvl w:val="0"/>
          <w:numId w:val="23"/>
        </w:numPr>
        <w:ind w:firstLineChars="0"/>
      </w:pPr>
      <w:r>
        <w:rPr>
          <w:rFonts w:hint="eastAsia"/>
        </w:rPr>
        <w:t>tryAcquireShared()</w:t>
      </w:r>
      <w:r>
        <w:rPr>
          <w:rFonts w:hint="eastAsia"/>
        </w:rPr>
        <w:t>尝试获取资源，成功则直接返回</w:t>
      </w:r>
    </w:p>
    <w:p w14:paraId="17F44656" w14:textId="41BB06A8" w:rsidR="005A6DF4" w:rsidRDefault="005A6DF4" w:rsidP="00442873">
      <w:pPr>
        <w:pStyle w:val="a7"/>
        <w:numPr>
          <w:ilvl w:val="0"/>
          <w:numId w:val="23"/>
        </w:numPr>
        <w:ind w:firstLineChars="0"/>
      </w:pPr>
      <w:r>
        <w:rPr>
          <w:rFonts w:hint="eastAsia"/>
        </w:rPr>
        <w:t>失败则通过</w:t>
      </w:r>
      <w:r>
        <w:rPr>
          <w:rFonts w:hint="eastAsia"/>
        </w:rPr>
        <w:t>doAcquireShared()</w:t>
      </w:r>
      <w:r>
        <w:rPr>
          <w:rFonts w:hint="eastAsia"/>
        </w:rPr>
        <w:t>进入等待队列</w:t>
      </w:r>
      <w:r>
        <w:rPr>
          <w:rFonts w:hint="eastAsia"/>
        </w:rPr>
        <w:t>park()</w:t>
      </w:r>
      <w:r>
        <w:rPr>
          <w:rFonts w:hint="eastAsia"/>
        </w:rPr>
        <w:t>，直到被</w:t>
      </w:r>
      <w:r>
        <w:rPr>
          <w:rFonts w:hint="eastAsia"/>
        </w:rPr>
        <w:t>unpark()/interrupt()</w:t>
      </w:r>
      <w:r>
        <w:rPr>
          <w:rFonts w:hint="eastAsia"/>
        </w:rPr>
        <w:t>并成功获取到资源才返回。整个等待过程也是忽略中断的。</w:t>
      </w:r>
    </w:p>
    <w:p w14:paraId="729465F0" w14:textId="0753681D" w:rsidR="00496007" w:rsidRDefault="005A6DF4" w:rsidP="005A6DF4">
      <w:r>
        <w:rPr>
          <w:rFonts w:hint="eastAsia"/>
        </w:rPr>
        <w:t>2</w:t>
      </w:r>
      <w:r>
        <w:rPr>
          <w:rFonts w:hint="eastAsia"/>
        </w:rPr>
        <w:t>、其实跟</w:t>
      </w:r>
      <w:r>
        <w:rPr>
          <w:rFonts w:hint="eastAsia"/>
        </w:rPr>
        <w:t>acquire()</w:t>
      </w:r>
      <w:r>
        <w:rPr>
          <w:rFonts w:hint="eastAsia"/>
        </w:rPr>
        <w:t>的流程</w:t>
      </w:r>
      <w:r w:rsidR="002775BC">
        <w:rPr>
          <w:rFonts w:hint="eastAsia"/>
        </w:rPr>
        <w:t>大同小异，只不过多了个自己拿到资源后，还会去唤醒后继队友的操作</w:t>
      </w:r>
      <w:r w:rsidR="002775BC">
        <w:rPr>
          <w:rFonts w:hint="eastAsia"/>
        </w:rPr>
        <w:t>(</w:t>
      </w:r>
      <w:r w:rsidR="002775BC">
        <w:rPr>
          <w:rFonts w:hint="eastAsia"/>
        </w:rPr>
        <w:t>共享</w:t>
      </w:r>
      <w:r w:rsidR="002775BC">
        <w:rPr>
          <w:rFonts w:hint="eastAsia"/>
        </w:rPr>
        <w:t>)</w:t>
      </w:r>
    </w:p>
    <w:p w14:paraId="43169513" w14:textId="77777777" w:rsidR="00AA593D" w:rsidRDefault="00AA593D" w:rsidP="005A6DF4"/>
    <w:p w14:paraId="298A102F" w14:textId="33951725" w:rsidR="00411D99" w:rsidRDefault="00EC2808" w:rsidP="00326659">
      <w:pPr>
        <w:pStyle w:val="3"/>
        <w:numPr>
          <w:ilvl w:val="2"/>
          <w:numId w:val="116"/>
        </w:numPr>
      </w:pPr>
      <w:r w:rsidRPr="00EC2808">
        <w:t>releaseShared()</w:t>
      </w:r>
    </w:p>
    <w:p w14:paraId="7DA9C213" w14:textId="39680313" w:rsidR="007022D8" w:rsidRDefault="007022D8" w:rsidP="007022D8">
      <w:r>
        <w:rPr>
          <w:rFonts w:hint="eastAsia"/>
        </w:rPr>
        <w:t>1</w:t>
      </w:r>
      <w:r>
        <w:rPr>
          <w:rFonts w:hint="eastAsia"/>
        </w:rPr>
        <w:t>、</w:t>
      </w:r>
      <w:r w:rsidRPr="007022D8">
        <w:rPr>
          <w:rFonts w:hint="eastAsia"/>
        </w:rPr>
        <w:t>此方法是共享模式下线</w:t>
      </w:r>
      <w:r>
        <w:rPr>
          <w:rFonts w:hint="eastAsia"/>
        </w:rPr>
        <w:t>程释放共享资源的顶层入口。它会释放指定量的资源，如果彻底释放了</w:t>
      </w:r>
      <w:r>
        <w:rPr>
          <w:rFonts w:hint="eastAsia"/>
        </w:rPr>
        <w:t>(</w:t>
      </w:r>
      <w:r w:rsidRPr="007022D8">
        <w:rPr>
          <w:rFonts w:hint="eastAsia"/>
        </w:rPr>
        <w:t>即</w:t>
      </w:r>
      <w:r w:rsidRPr="007022D8">
        <w:rPr>
          <w:rFonts w:hint="eastAsia"/>
        </w:rPr>
        <w:t>state=0</w:t>
      </w:r>
      <w:r>
        <w:rPr>
          <w:rFonts w:hint="eastAsia"/>
        </w:rPr>
        <w:t>)</w:t>
      </w:r>
      <w:r>
        <w:rPr>
          <w:rFonts w:hint="eastAsia"/>
        </w:rPr>
        <w:t>，</w:t>
      </w:r>
      <w:r w:rsidRPr="007022D8">
        <w:rPr>
          <w:rFonts w:hint="eastAsia"/>
        </w:rPr>
        <w:t>它会唤醒等待队列里的其他线程来获取资源。下面是</w:t>
      </w:r>
      <w:r w:rsidRPr="007022D8">
        <w:rPr>
          <w:rFonts w:hint="eastAsia"/>
        </w:rPr>
        <w:t>releaseShared()</w:t>
      </w:r>
      <w:r w:rsidRPr="007022D8">
        <w:rPr>
          <w:rFonts w:hint="eastAsia"/>
        </w:rPr>
        <w:t>的源码</w:t>
      </w:r>
    </w:p>
    <w:p w14:paraId="2358FAB0" w14:textId="77777777" w:rsidR="00012876" w:rsidRDefault="00012876" w:rsidP="00012876">
      <w:pPr>
        <w:ind w:leftChars="200" w:left="480"/>
      </w:pPr>
      <w:r>
        <w:t>public final boolean releaseShared(int arg) {</w:t>
      </w:r>
    </w:p>
    <w:p w14:paraId="24D42CAB" w14:textId="77777777" w:rsidR="00012876" w:rsidRDefault="00012876" w:rsidP="00012876">
      <w:pPr>
        <w:ind w:leftChars="400" w:left="960"/>
      </w:pPr>
      <w:r>
        <w:t>if (tryReleaseShared(arg)) {</w:t>
      </w:r>
    </w:p>
    <w:p w14:paraId="389CF7D7" w14:textId="77777777" w:rsidR="00012876" w:rsidRDefault="00012876" w:rsidP="00012876">
      <w:pPr>
        <w:ind w:leftChars="600" w:left="1440"/>
      </w:pPr>
      <w:r>
        <w:t>doReleaseShared();</w:t>
      </w:r>
    </w:p>
    <w:p w14:paraId="1415C503" w14:textId="77777777" w:rsidR="00012876" w:rsidRDefault="00012876" w:rsidP="00012876">
      <w:pPr>
        <w:ind w:leftChars="600" w:left="1440"/>
      </w:pPr>
      <w:r>
        <w:t>return true;</w:t>
      </w:r>
    </w:p>
    <w:p w14:paraId="666981BB" w14:textId="77777777" w:rsidR="00012876" w:rsidRDefault="00012876" w:rsidP="00012876">
      <w:pPr>
        <w:ind w:leftChars="400" w:left="960"/>
      </w:pPr>
      <w:r>
        <w:t>}</w:t>
      </w:r>
    </w:p>
    <w:p w14:paraId="70104860" w14:textId="77777777" w:rsidR="00012876" w:rsidRDefault="00012876" w:rsidP="00012876">
      <w:pPr>
        <w:ind w:leftChars="400" w:left="960"/>
      </w:pPr>
      <w:r>
        <w:t>return false;</w:t>
      </w:r>
    </w:p>
    <w:p w14:paraId="1AF79CED" w14:textId="3BB57307" w:rsidR="00B2295D" w:rsidRDefault="00012876" w:rsidP="00012876">
      <w:pPr>
        <w:ind w:leftChars="200" w:left="480"/>
      </w:pPr>
      <w:r>
        <w:t>}</w:t>
      </w:r>
    </w:p>
    <w:p w14:paraId="3E10A5D5" w14:textId="77777777" w:rsidR="002970C6" w:rsidRDefault="00FF2A35" w:rsidP="007022D8">
      <w:r>
        <w:t>2</w:t>
      </w:r>
      <w:r>
        <w:t>、</w:t>
      </w:r>
      <w:r w:rsidRPr="00FF2A35">
        <w:rPr>
          <w:rFonts w:hint="eastAsia"/>
        </w:rPr>
        <w:t>此方法的流程也比较简单，一句话：释放掉资源后，唤醒后继。</w:t>
      </w:r>
    </w:p>
    <w:p w14:paraId="52314157" w14:textId="6F4CEE38" w:rsidR="002970C6" w:rsidRDefault="002970C6" w:rsidP="007022D8">
      <w:r>
        <w:rPr>
          <w:rFonts w:hint="eastAsia"/>
        </w:rPr>
        <w:t>3</w:t>
      </w:r>
      <w:r>
        <w:rPr>
          <w:rFonts w:hint="eastAsia"/>
        </w:rPr>
        <w:t>、</w:t>
      </w:r>
      <w:r w:rsidR="00FF2A35" w:rsidRPr="00FF2A35">
        <w:rPr>
          <w:rFonts w:hint="eastAsia"/>
        </w:rPr>
        <w:t>跟独占模式下的</w:t>
      </w:r>
      <w:r w:rsidR="00FF2A35" w:rsidRPr="00FF2A35">
        <w:rPr>
          <w:rFonts w:hint="eastAsia"/>
        </w:rPr>
        <w:t>release()</w:t>
      </w:r>
      <w:r w:rsidR="00FF2A35" w:rsidRPr="00FF2A35">
        <w:rPr>
          <w:rFonts w:hint="eastAsia"/>
        </w:rPr>
        <w:t>相似，但有一点稍微需要注意：</w:t>
      </w:r>
    </w:p>
    <w:p w14:paraId="5D51CA8C" w14:textId="77777777" w:rsidR="008E6802" w:rsidRDefault="00FF2A35" w:rsidP="00442873">
      <w:pPr>
        <w:pStyle w:val="a7"/>
        <w:numPr>
          <w:ilvl w:val="0"/>
          <w:numId w:val="24"/>
        </w:numPr>
        <w:ind w:firstLineChars="0"/>
      </w:pPr>
      <w:r w:rsidRPr="00FF2A35">
        <w:rPr>
          <w:rFonts w:hint="eastAsia"/>
        </w:rPr>
        <w:t>独占模式下的</w:t>
      </w:r>
      <w:r w:rsidRPr="00FF2A35">
        <w:rPr>
          <w:rFonts w:hint="eastAsia"/>
        </w:rPr>
        <w:t>tryRelease()</w:t>
      </w:r>
      <w:r>
        <w:rPr>
          <w:rFonts w:hint="eastAsia"/>
        </w:rPr>
        <w:t>在完全释放掉资源</w:t>
      </w:r>
      <w:r>
        <w:rPr>
          <w:rFonts w:hint="eastAsia"/>
        </w:rPr>
        <w:t>(</w:t>
      </w:r>
      <w:r w:rsidRPr="00FF2A35">
        <w:rPr>
          <w:rFonts w:hint="eastAsia"/>
        </w:rPr>
        <w:t>state=0</w:t>
      </w:r>
      <w:r>
        <w:rPr>
          <w:rFonts w:hint="eastAsia"/>
        </w:rPr>
        <w:t>)</w:t>
      </w:r>
      <w:r w:rsidRPr="00FF2A35">
        <w:rPr>
          <w:rFonts w:hint="eastAsia"/>
        </w:rPr>
        <w:t>后，才会返回</w:t>
      </w:r>
      <w:r w:rsidRPr="00FF2A35">
        <w:rPr>
          <w:rFonts w:hint="eastAsia"/>
        </w:rPr>
        <w:t>true</w:t>
      </w:r>
      <w:r w:rsidR="008E6802">
        <w:rPr>
          <w:rFonts w:hint="eastAsia"/>
        </w:rPr>
        <w:t>去唤醒其他线程，这主要是基于可重入的考量</w:t>
      </w:r>
    </w:p>
    <w:p w14:paraId="6690C473" w14:textId="3786520B" w:rsidR="00012876" w:rsidRDefault="00FF2A35" w:rsidP="00442873">
      <w:pPr>
        <w:pStyle w:val="a7"/>
        <w:numPr>
          <w:ilvl w:val="0"/>
          <w:numId w:val="24"/>
        </w:numPr>
        <w:ind w:firstLineChars="0"/>
      </w:pPr>
      <w:r w:rsidRPr="00FF2A35">
        <w:rPr>
          <w:rFonts w:hint="eastAsia"/>
        </w:rPr>
        <w:t>共享模式下的</w:t>
      </w:r>
      <w:r w:rsidRPr="00FF2A35">
        <w:rPr>
          <w:rFonts w:hint="eastAsia"/>
        </w:rPr>
        <w:t>releaseShared()</w:t>
      </w:r>
      <w:r w:rsidRPr="00FF2A35">
        <w:rPr>
          <w:rFonts w:hint="eastAsia"/>
        </w:rPr>
        <w:t>则没有这种要求，一是共享的实质</w:t>
      </w:r>
      <w:r w:rsidRPr="00FF2A35">
        <w:rPr>
          <w:rFonts w:hint="eastAsia"/>
        </w:rPr>
        <w:t>--</w:t>
      </w:r>
      <w:r w:rsidR="00834733">
        <w:rPr>
          <w:rFonts w:hint="eastAsia"/>
        </w:rPr>
        <w:t>多线程可并发执行；二是共享模式基本也不会重入吧</w:t>
      </w:r>
      <w:r w:rsidR="00834733">
        <w:rPr>
          <w:rFonts w:hint="eastAsia"/>
        </w:rPr>
        <w:t>(</w:t>
      </w:r>
      <w:r w:rsidR="00834733">
        <w:rPr>
          <w:rFonts w:hint="eastAsia"/>
        </w:rPr>
        <w:t>至少我还没见过</w:t>
      </w:r>
      <w:r w:rsidR="00834733">
        <w:rPr>
          <w:rFonts w:hint="eastAsia"/>
        </w:rPr>
        <w:t>)</w:t>
      </w:r>
      <w:r w:rsidRPr="00FF2A35">
        <w:rPr>
          <w:rFonts w:hint="eastAsia"/>
        </w:rPr>
        <w:t>，所以自定义同步器可以根据需要决定返回值</w:t>
      </w:r>
    </w:p>
    <w:p w14:paraId="67FB3EAF" w14:textId="78A3F3BD" w:rsidR="00FF2A35" w:rsidRDefault="008C5534" w:rsidP="007022D8">
      <w:r>
        <w:rPr>
          <w:rFonts w:hint="eastAsia"/>
        </w:rPr>
        <w:t>4</w:t>
      </w:r>
      <w:r>
        <w:rPr>
          <w:rFonts w:hint="eastAsia"/>
        </w:rPr>
        <w:t>、</w:t>
      </w:r>
      <w:r w:rsidRPr="008322F9">
        <w:rPr>
          <w:rFonts w:hint="eastAsia"/>
          <w:b/>
          <w:color w:val="FF0000"/>
        </w:rPr>
        <w:t>该方法与独占式主要区别在于</w:t>
      </w:r>
      <w:r w:rsidRPr="008322F9">
        <w:rPr>
          <w:rFonts w:hint="eastAsia"/>
          <w:b/>
          <w:color w:val="FF0000"/>
        </w:rPr>
        <w:t>tryReleaseShared(int arg)</w:t>
      </w:r>
      <w:r w:rsidRPr="008322F9">
        <w:rPr>
          <w:rFonts w:hint="eastAsia"/>
          <w:b/>
          <w:color w:val="FF0000"/>
        </w:rPr>
        <w:t>方法必须确保</w:t>
      </w:r>
      <w:r w:rsidR="00B00E9A">
        <w:rPr>
          <w:rFonts w:hint="eastAsia"/>
          <w:b/>
          <w:color w:val="FF0000"/>
        </w:rPr>
        <w:t>资源</w:t>
      </w:r>
      <w:r w:rsidRPr="008322F9">
        <w:rPr>
          <w:rFonts w:hint="eastAsia"/>
          <w:b/>
          <w:color w:val="FF0000"/>
        </w:rPr>
        <w:t>线程安全释放。一般是通过循环和</w:t>
      </w:r>
      <w:r w:rsidRPr="008322F9">
        <w:rPr>
          <w:rFonts w:hint="eastAsia"/>
          <w:b/>
          <w:color w:val="FF0000"/>
        </w:rPr>
        <w:t>CAS</w:t>
      </w:r>
      <w:r w:rsidRPr="008322F9">
        <w:rPr>
          <w:rFonts w:hint="eastAsia"/>
          <w:b/>
          <w:color w:val="FF0000"/>
        </w:rPr>
        <w:t>来保证的。因为释放</w:t>
      </w:r>
      <w:r w:rsidR="00B00E9A">
        <w:rPr>
          <w:rFonts w:hint="eastAsia"/>
          <w:b/>
          <w:color w:val="FF0000"/>
        </w:rPr>
        <w:t>资源</w:t>
      </w:r>
      <w:r w:rsidRPr="008322F9">
        <w:rPr>
          <w:rFonts w:hint="eastAsia"/>
          <w:b/>
          <w:color w:val="FF0000"/>
        </w:rPr>
        <w:t>的操作会同时来自多个线程</w:t>
      </w:r>
    </w:p>
    <w:p w14:paraId="5ADACAA5" w14:textId="77777777" w:rsidR="008C5534" w:rsidRPr="007022D8" w:rsidRDefault="008C5534" w:rsidP="007022D8"/>
    <w:p w14:paraId="79A5B39D" w14:textId="404E7E07" w:rsidR="00EC2808" w:rsidRDefault="00EC2808" w:rsidP="00326659">
      <w:pPr>
        <w:pStyle w:val="4"/>
        <w:numPr>
          <w:ilvl w:val="3"/>
          <w:numId w:val="116"/>
        </w:numPr>
      </w:pPr>
      <w:r w:rsidRPr="00EC2808">
        <w:t>doReleaseShared()</w:t>
      </w:r>
    </w:p>
    <w:p w14:paraId="4E7D1352" w14:textId="54EE8962" w:rsidR="00F37DF7" w:rsidRDefault="008265BF" w:rsidP="00F37DF7">
      <w:r>
        <w:t>1</w:t>
      </w:r>
      <w:r>
        <w:t>、</w:t>
      </w:r>
      <w:r>
        <w:rPr>
          <w:rFonts w:hint="eastAsia"/>
        </w:rPr>
        <w:t>源码</w:t>
      </w:r>
      <w:r>
        <w:t>如下</w:t>
      </w:r>
    </w:p>
    <w:p w14:paraId="1F2AA3E1" w14:textId="77777777" w:rsidR="00F37DF7" w:rsidRDefault="00F37DF7" w:rsidP="00F37DF7">
      <w:pPr>
        <w:ind w:leftChars="200" w:left="480"/>
      </w:pPr>
      <w:r>
        <w:t>private void doReleaseShared() {</w:t>
      </w:r>
    </w:p>
    <w:p w14:paraId="67C9C333" w14:textId="19A7025B" w:rsidR="005E32E0" w:rsidRDefault="005E32E0" w:rsidP="00F37DF7">
      <w:pPr>
        <w:ind w:leftChars="400" w:left="960"/>
        <w:rPr>
          <w:i/>
          <w:color w:val="00B0F0"/>
        </w:rPr>
      </w:pPr>
      <w:r w:rsidRPr="0041764C">
        <w:rPr>
          <w:rFonts w:hint="eastAsia"/>
          <w:i/>
          <w:color w:val="00B0F0"/>
        </w:rPr>
        <w:t>该函数必须保证能够有效传递，即便有其他</w:t>
      </w:r>
      <w:r w:rsidRPr="0041764C">
        <w:rPr>
          <w:rFonts w:hint="eastAsia"/>
          <w:i/>
          <w:color w:val="00B0F0"/>
        </w:rPr>
        <w:t>in-progress</w:t>
      </w:r>
      <w:r w:rsidRPr="0041764C">
        <w:rPr>
          <w:rFonts w:hint="eastAsia"/>
          <w:i/>
          <w:color w:val="00B0F0"/>
        </w:rPr>
        <w:t>线程正在执行</w:t>
      </w:r>
      <w:r w:rsidRPr="0041764C">
        <w:rPr>
          <w:rFonts w:hint="eastAsia"/>
          <w:i/>
          <w:color w:val="00B0F0"/>
        </w:rPr>
        <w:t>acquire</w:t>
      </w:r>
      <w:r w:rsidRPr="0041764C">
        <w:rPr>
          <w:i/>
          <w:color w:val="00B0F0"/>
        </w:rPr>
        <w:t>S</w:t>
      </w:r>
      <w:r w:rsidRPr="0041764C">
        <w:rPr>
          <w:rFonts w:hint="eastAsia"/>
          <w:i/>
          <w:color w:val="00B0F0"/>
        </w:rPr>
        <w:t>hared</w:t>
      </w:r>
      <w:r w:rsidRPr="0041764C">
        <w:rPr>
          <w:rFonts w:hint="eastAsia"/>
          <w:i/>
          <w:color w:val="00B0F0"/>
        </w:rPr>
        <w:t>或者</w:t>
      </w:r>
      <w:r w:rsidRPr="0041764C">
        <w:rPr>
          <w:rFonts w:hint="eastAsia"/>
          <w:i/>
          <w:color w:val="00B0F0"/>
        </w:rPr>
        <w:t>release</w:t>
      </w:r>
      <w:r w:rsidRPr="0041764C">
        <w:rPr>
          <w:i/>
          <w:color w:val="00B0F0"/>
        </w:rPr>
        <w:t>S</w:t>
      </w:r>
      <w:r w:rsidRPr="0041764C">
        <w:rPr>
          <w:rFonts w:hint="eastAsia"/>
          <w:i/>
          <w:color w:val="00B0F0"/>
        </w:rPr>
        <w:t>hared</w:t>
      </w:r>
    </w:p>
    <w:p w14:paraId="37120DCD" w14:textId="4157F5F8" w:rsidR="008D325F" w:rsidRPr="0041764C" w:rsidRDefault="008D325F" w:rsidP="00F37DF7">
      <w:pPr>
        <w:ind w:leftChars="400" w:left="960"/>
        <w:rPr>
          <w:i/>
        </w:rPr>
      </w:pPr>
      <w:r>
        <w:rPr>
          <w:rFonts w:hint="eastAsia"/>
          <w:i/>
          <w:color w:val="00B0F0"/>
        </w:rPr>
        <w:t>如果当前状态为</w:t>
      </w:r>
      <w:r>
        <w:rPr>
          <w:rFonts w:hint="eastAsia"/>
          <w:i/>
          <w:color w:val="00B0F0"/>
        </w:rPr>
        <w:t>0</w:t>
      </w:r>
      <w:r>
        <w:rPr>
          <w:rFonts w:hint="eastAsia"/>
          <w:i/>
          <w:color w:val="00B0F0"/>
        </w:rPr>
        <w:t>，必须保证能够有效传递，因此设为</w:t>
      </w:r>
      <w:r>
        <w:rPr>
          <w:rFonts w:hint="eastAsia"/>
          <w:i/>
          <w:color w:val="00B0F0"/>
        </w:rPr>
        <w:t>PROP</w:t>
      </w:r>
      <w:r>
        <w:rPr>
          <w:i/>
          <w:color w:val="00B0F0"/>
        </w:rPr>
        <w:t>AGATE</w:t>
      </w:r>
      <w:r w:rsidR="007C55F1">
        <w:rPr>
          <w:i/>
          <w:color w:val="00B0F0"/>
        </w:rPr>
        <w:t>???</w:t>
      </w:r>
    </w:p>
    <w:p w14:paraId="5E9652EE" w14:textId="04BD2890" w:rsidR="00F37DF7" w:rsidRDefault="00F37DF7" w:rsidP="00F37DF7">
      <w:pPr>
        <w:ind w:leftChars="400" w:left="960"/>
      </w:pPr>
      <w:r>
        <w:t>for (;;) {</w:t>
      </w:r>
    </w:p>
    <w:p w14:paraId="1DA77097" w14:textId="77777777" w:rsidR="00F37DF7" w:rsidRDefault="00F37DF7" w:rsidP="00F37DF7">
      <w:pPr>
        <w:ind w:leftChars="600" w:left="1440"/>
      </w:pPr>
      <w:r>
        <w:t>Node h = head;</w:t>
      </w:r>
    </w:p>
    <w:p w14:paraId="5698A0D1" w14:textId="77777777" w:rsidR="00F37DF7" w:rsidRDefault="00F37DF7" w:rsidP="00F37DF7">
      <w:pPr>
        <w:ind w:leftChars="600" w:left="1440"/>
      </w:pPr>
      <w:r>
        <w:t>if (h != null &amp;&amp; h != tail) {</w:t>
      </w:r>
    </w:p>
    <w:p w14:paraId="734B3DBC" w14:textId="77777777" w:rsidR="00F37DF7" w:rsidRDefault="00F37DF7" w:rsidP="00F37DF7">
      <w:pPr>
        <w:ind w:leftChars="800" w:left="1920"/>
      </w:pPr>
      <w:r>
        <w:t>int ws = h.waitStatus;</w:t>
      </w:r>
    </w:p>
    <w:p w14:paraId="2B7A88E9" w14:textId="11E66C2E" w:rsidR="00F37DF7" w:rsidRDefault="00F37DF7" w:rsidP="00F37DF7">
      <w:pPr>
        <w:ind w:leftChars="800" w:left="1920"/>
      </w:pPr>
      <w:r>
        <w:t>if (ws == Node.SIGNAL) {</w:t>
      </w:r>
    </w:p>
    <w:p w14:paraId="26353BD1" w14:textId="03B753F1" w:rsidR="00BB1BDB" w:rsidRDefault="00BB1BDB" w:rsidP="00BB1BDB">
      <w:pPr>
        <w:ind w:leftChars="1000" w:left="2400"/>
        <w:rPr>
          <w:i/>
          <w:color w:val="FF0000"/>
        </w:rPr>
      </w:pPr>
      <w:r w:rsidRPr="00BB1BDB">
        <w:rPr>
          <w:rFonts w:hint="eastAsia"/>
          <w:i/>
          <w:color w:val="FF0000"/>
        </w:rPr>
        <w:t>可能失败的原因：有多个活动线</w:t>
      </w:r>
      <w:r w:rsidR="00CD2A46">
        <w:rPr>
          <w:rFonts w:hint="eastAsia"/>
          <w:i/>
          <w:color w:val="FF0000"/>
        </w:rPr>
        <w:t>(</w:t>
      </w:r>
      <w:r w:rsidR="00CD2A46">
        <w:rPr>
          <w:rFonts w:hint="eastAsia"/>
          <w:i/>
          <w:color w:val="FF0000"/>
        </w:rPr>
        <w:t>只有一个是队列头，其他在队列之外</w:t>
      </w:r>
      <w:r w:rsidR="00CD2A46">
        <w:rPr>
          <w:rFonts w:hint="eastAsia"/>
          <w:i/>
          <w:color w:val="FF0000"/>
        </w:rPr>
        <w:t>)</w:t>
      </w:r>
      <w:r w:rsidRPr="00BB1BDB">
        <w:rPr>
          <w:rFonts w:hint="eastAsia"/>
          <w:i/>
          <w:color w:val="FF0000"/>
        </w:rPr>
        <w:t>程正在</w:t>
      </w:r>
      <w:r w:rsidRPr="00BB1BDB">
        <w:rPr>
          <w:rFonts w:hint="eastAsia"/>
          <w:i/>
          <w:color w:val="FF0000"/>
        </w:rPr>
        <w:t>release</w:t>
      </w:r>
      <w:r w:rsidRPr="00BB1BDB">
        <w:rPr>
          <w:rFonts w:hint="eastAsia"/>
          <w:i/>
          <w:color w:val="FF0000"/>
        </w:rPr>
        <w:t>，为了避免多次唤醒后继节点，于是采用</w:t>
      </w:r>
      <w:r w:rsidRPr="00BB1BDB">
        <w:rPr>
          <w:rFonts w:hint="eastAsia"/>
          <w:i/>
          <w:color w:val="FF0000"/>
        </w:rPr>
        <w:t>CAS</w:t>
      </w:r>
      <w:r w:rsidRPr="00BB1BDB">
        <w:rPr>
          <w:rFonts w:hint="eastAsia"/>
          <w:i/>
          <w:color w:val="FF0000"/>
        </w:rPr>
        <w:t>操作</w:t>
      </w:r>
    </w:p>
    <w:p w14:paraId="2B1C0717" w14:textId="6362ABA1" w:rsidR="00C25650" w:rsidRPr="00C25650" w:rsidRDefault="00C25650" w:rsidP="00BB1BDB">
      <w:pPr>
        <w:ind w:leftChars="1000" w:left="2400"/>
        <w:rPr>
          <w:i/>
        </w:rPr>
      </w:pPr>
      <w:r>
        <w:rPr>
          <w:rFonts w:hint="eastAsia"/>
          <w:i/>
          <w:color w:val="FF0000"/>
        </w:rPr>
        <w:t>为什么要在这里执行将节点状态从</w:t>
      </w:r>
      <w:r>
        <w:rPr>
          <w:rFonts w:hint="eastAsia"/>
          <w:i/>
          <w:color w:val="FF0000"/>
        </w:rPr>
        <w:t>S</w:t>
      </w:r>
      <w:r>
        <w:rPr>
          <w:i/>
          <w:color w:val="FF0000"/>
        </w:rPr>
        <w:t>IGNAL</w:t>
      </w:r>
      <w:r>
        <w:rPr>
          <w:rFonts w:hint="eastAsia"/>
          <w:i/>
          <w:color w:val="FF0000"/>
        </w:rPr>
        <w:t>到</w:t>
      </w:r>
      <w:r>
        <w:rPr>
          <w:rFonts w:hint="eastAsia"/>
          <w:i/>
          <w:color w:val="FF0000"/>
        </w:rPr>
        <w:t>0</w:t>
      </w:r>
      <w:r>
        <w:rPr>
          <w:rFonts w:hint="eastAsia"/>
          <w:i/>
          <w:color w:val="FF0000"/>
        </w:rPr>
        <w:t>的转变，因为</w:t>
      </w:r>
      <w:r>
        <w:rPr>
          <w:rFonts w:hint="eastAsia"/>
          <w:i/>
          <w:color w:val="FF0000"/>
        </w:rPr>
        <w:t>unparkSuccessor</w:t>
      </w:r>
      <w:r>
        <w:rPr>
          <w:rFonts w:hint="eastAsia"/>
          <w:i/>
          <w:color w:val="FF0000"/>
        </w:rPr>
        <w:t>中会将节点从负状态转换为</w:t>
      </w:r>
      <w:r>
        <w:rPr>
          <w:rFonts w:hint="eastAsia"/>
          <w:i/>
          <w:color w:val="FF0000"/>
        </w:rPr>
        <w:t>0</w:t>
      </w:r>
      <w:r>
        <w:rPr>
          <w:rFonts w:hint="eastAsia"/>
          <w:i/>
          <w:color w:val="FF0000"/>
        </w:rPr>
        <w:t>状态，如果多个线程同时执行</w:t>
      </w:r>
      <w:r>
        <w:rPr>
          <w:rFonts w:hint="eastAsia"/>
          <w:i/>
          <w:color w:val="FF0000"/>
        </w:rPr>
        <w:t>unparkSuccessor</w:t>
      </w:r>
      <w:r>
        <w:rPr>
          <w:rFonts w:hint="eastAsia"/>
          <w:i/>
          <w:color w:val="FF0000"/>
        </w:rPr>
        <w:t>，将会导致多发</w:t>
      </w:r>
      <w:r>
        <w:rPr>
          <w:rFonts w:hint="eastAsia"/>
          <w:i/>
          <w:color w:val="FF0000"/>
        </w:rPr>
        <w:t>park</w:t>
      </w:r>
      <w:r>
        <w:rPr>
          <w:rFonts w:hint="eastAsia"/>
          <w:i/>
          <w:color w:val="FF0000"/>
        </w:rPr>
        <w:t>信号量</w:t>
      </w:r>
      <w:r w:rsidR="009941E6">
        <w:rPr>
          <w:rFonts w:hint="eastAsia"/>
          <w:i/>
          <w:color w:val="FF0000"/>
        </w:rPr>
        <w:t>，因此必须保证只有一个线程可以唤醒其后继节点</w:t>
      </w:r>
    </w:p>
    <w:p w14:paraId="09963731" w14:textId="77777777" w:rsidR="00F37DF7" w:rsidRDefault="00F37DF7" w:rsidP="00F37DF7">
      <w:pPr>
        <w:ind w:leftChars="1000" w:left="2400"/>
      </w:pPr>
      <w:r>
        <w:t>if (!compareAndSetWaitStatus(h, Node.SIGNAL, 0))</w:t>
      </w:r>
    </w:p>
    <w:p w14:paraId="672D6C25" w14:textId="77777777" w:rsidR="00F37DF7" w:rsidRDefault="00F37DF7" w:rsidP="00F37DF7">
      <w:pPr>
        <w:ind w:leftChars="1200" w:left="2880"/>
      </w:pPr>
      <w:r>
        <w:t>continue;// loop to recheck cases</w:t>
      </w:r>
    </w:p>
    <w:p w14:paraId="37C24FA2" w14:textId="236D3A96" w:rsidR="00C92E02" w:rsidRPr="00C92E02" w:rsidRDefault="00F24382" w:rsidP="00F37DF7">
      <w:pPr>
        <w:ind w:leftChars="1000" w:left="2400"/>
        <w:rPr>
          <w:i/>
        </w:rPr>
      </w:pPr>
      <w:r w:rsidRPr="00F24382">
        <w:rPr>
          <w:rFonts w:hint="eastAsia"/>
          <w:i/>
          <w:color w:val="FF0000"/>
        </w:rPr>
        <w:lastRenderedPageBreak/>
        <w:t>无论活动线程是否在队列中，只能唤醒头节点的后继</w:t>
      </w:r>
    </w:p>
    <w:p w14:paraId="4794B489" w14:textId="4F83D34D" w:rsidR="00F37DF7" w:rsidRDefault="00F37DF7" w:rsidP="00F37DF7">
      <w:pPr>
        <w:ind w:leftChars="1000" w:left="2400"/>
      </w:pPr>
      <w:r>
        <w:t>unparkSuccessor(h);</w:t>
      </w:r>
    </w:p>
    <w:p w14:paraId="0F4E0B90" w14:textId="08BDFD70" w:rsidR="0000466C" w:rsidRPr="00D92B7E" w:rsidRDefault="0000466C" w:rsidP="00D92B7E">
      <w:pPr>
        <w:ind w:leftChars="1000" w:left="2400"/>
        <w:rPr>
          <w:i/>
          <w:color w:val="00B050"/>
        </w:rPr>
      </w:pPr>
      <w:r w:rsidRPr="00D92B7E">
        <w:rPr>
          <w:rFonts w:hint="eastAsia"/>
          <w:i/>
          <w:color w:val="00B050"/>
        </w:rPr>
        <w:t>如果唤醒成功，那么该后继将会取代当前头结点成为队列的头结点</w:t>
      </w:r>
      <w:r w:rsidR="00352F44" w:rsidRPr="00D92B7E">
        <w:rPr>
          <w:rFonts w:hint="eastAsia"/>
          <w:i/>
          <w:color w:val="00B050"/>
        </w:rPr>
        <w:t>，从而会导致该函数最后判断返回</w:t>
      </w:r>
      <w:r w:rsidR="00352F44" w:rsidRPr="00D92B7E">
        <w:rPr>
          <w:rFonts w:hint="eastAsia"/>
          <w:i/>
          <w:color w:val="00B050"/>
        </w:rPr>
        <w:t>false</w:t>
      </w:r>
      <w:r w:rsidR="00352F44" w:rsidRPr="00D92B7E">
        <w:rPr>
          <w:rFonts w:hint="eastAsia"/>
          <w:i/>
          <w:color w:val="00B050"/>
        </w:rPr>
        <w:t>，继续循环传播</w:t>
      </w:r>
    </w:p>
    <w:p w14:paraId="5E70C1E1" w14:textId="05D94FCC" w:rsidR="00352F44" w:rsidRPr="00352F44" w:rsidRDefault="00352F44" w:rsidP="00F37DF7">
      <w:pPr>
        <w:ind w:leftChars="1000" w:left="2400"/>
      </w:pPr>
      <w:r w:rsidRPr="00D92B7E">
        <w:rPr>
          <w:rFonts w:hint="eastAsia"/>
          <w:i/>
          <w:color w:val="00B050"/>
        </w:rPr>
        <w:t>如果唤醒失败，那么后继又会重新将该头结点设为</w:t>
      </w:r>
      <w:r w:rsidRPr="00D92B7E">
        <w:rPr>
          <w:rFonts w:hint="eastAsia"/>
          <w:i/>
          <w:color w:val="00B050"/>
        </w:rPr>
        <w:t>SIGNAL</w:t>
      </w:r>
      <w:r w:rsidRPr="00D92B7E">
        <w:rPr>
          <w:rFonts w:hint="eastAsia"/>
          <w:i/>
          <w:color w:val="00B050"/>
        </w:rPr>
        <w:t>状态，并且头状态没有变化退出循环</w:t>
      </w:r>
      <w:r w:rsidR="00A44297">
        <w:rPr>
          <w:rFonts w:hint="eastAsia"/>
          <w:i/>
          <w:color w:val="00B050"/>
        </w:rPr>
        <w:t>，此次传播以失败告终</w:t>
      </w:r>
    </w:p>
    <w:p w14:paraId="2A03B1DB" w14:textId="77777777" w:rsidR="00F37DF7" w:rsidRDefault="00F37DF7" w:rsidP="00F37DF7">
      <w:pPr>
        <w:ind w:leftChars="800" w:left="1920"/>
      </w:pPr>
      <w:r>
        <w:t>}</w:t>
      </w:r>
    </w:p>
    <w:p w14:paraId="757B4DBC" w14:textId="350C8323" w:rsidR="00A3365C" w:rsidRDefault="00A3365C" w:rsidP="008B1D35">
      <w:pPr>
        <w:ind w:leftChars="800" w:left="1920"/>
        <w:rPr>
          <w:i/>
          <w:color w:val="FF0000"/>
        </w:rPr>
      </w:pPr>
      <w:r>
        <w:rPr>
          <w:rFonts w:hint="eastAsia"/>
          <w:i/>
          <w:color w:val="FF0000"/>
        </w:rPr>
        <w:t>只有这一处会将节点设为</w:t>
      </w:r>
      <w:r>
        <w:rPr>
          <w:rFonts w:hint="eastAsia"/>
          <w:i/>
          <w:color w:val="FF0000"/>
        </w:rPr>
        <w:t>PROPAGATE</w:t>
      </w:r>
      <w:r>
        <w:rPr>
          <w:rFonts w:hint="eastAsia"/>
          <w:i/>
          <w:color w:val="FF0000"/>
        </w:rPr>
        <w:t>状态</w:t>
      </w:r>
      <w:r w:rsidR="005C56C2">
        <w:rPr>
          <w:rFonts w:hint="eastAsia"/>
          <w:i/>
          <w:color w:val="FF0000"/>
        </w:rPr>
        <w:t>，</w:t>
      </w:r>
      <w:r w:rsidR="005C56C2" w:rsidRPr="005C56C2">
        <w:rPr>
          <w:rFonts w:hint="eastAsia"/>
          <w:i/>
          <w:color w:val="00B050"/>
        </w:rPr>
        <w:t>PROPAGATE</w:t>
      </w:r>
      <w:r w:rsidR="005C56C2" w:rsidRPr="005C56C2">
        <w:rPr>
          <w:rFonts w:hint="eastAsia"/>
          <w:i/>
          <w:color w:val="00B050"/>
        </w:rPr>
        <w:t>是一个非持久状态</w:t>
      </w:r>
    </w:p>
    <w:p w14:paraId="3DBFCDA1" w14:textId="5910D2FE" w:rsidR="008B1D35" w:rsidRPr="00714641" w:rsidRDefault="00714641" w:rsidP="008B1D35">
      <w:pPr>
        <w:ind w:leftChars="800" w:left="1920"/>
        <w:rPr>
          <w:i/>
          <w:color w:val="FF0000"/>
        </w:rPr>
      </w:pPr>
      <w:r w:rsidRPr="00714641">
        <w:rPr>
          <w:rFonts w:hint="eastAsia"/>
          <w:i/>
          <w:color w:val="FF0000"/>
        </w:rPr>
        <w:t>如果头结点的状态为</w:t>
      </w:r>
      <w:r w:rsidRPr="00714641">
        <w:rPr>
          <w:rFonts w:hint="eastAsia"/>
          <w:i/>
          <w:color w:val="FF0000"/>
        </w:rPr>
        <w:t>0</w:t>
      </w:r>
      <w:r w:rsidRPr="00714641">
        <w:rPr>
          <w:rFonts w:hint="eastAsia"/>
          <w:i/>
          <w:color w:val="FF0000"/>
        </w:rPr>
        <w:t>，可能情况如下：</w:t>
      </w:r>
    </w:p>
    <w:p w14:paraId="648DA6F7" w14:textId="77777777" w:rsidR="0047701A" w:rsidRDefault="00714641" w:rsidP="00442873">
      <w:pPr>
        <w:pStyle w:val="a7"/>
        <w:numPr>
          <w:ilvl w:val="0"/>
          <w:numId w:val="74"/>
        </w:numPr>
        <w:ind w:firstLineChars="0"/>
      </w:pPr>
      <w:r w:rsidRPr="00714641">
        <w:rPr>
          <w:rFonts w:hint="eastAsia"/>
          <w:i/>
          <w:color w:val="FF0000"/>
        </w:rPr>
        <w:t>上一次循环已经将头结点状态置为</w:t>
      </w:r>
      <w:r w:rsidRPr="00714641">
        <w:rPr>
          <w:rFonts w:hint="eastAsia"/>
          <w:i/>
          <w:color w:val="FF0000"/>
        </w:rPr>
        <w:t>0</w:t>
      </w:r>
      <w:r w:rsidRPr="00714641">
        <w:rPr>
          <w:rFonts w:hint="eastAsia"/>
          <w:i/>
          <w:color w:val="FF0000"/>
        </w:rPr>
        <w:t>，因此需要将其置为</w:t>
      </w:r>
      <w:r w:rsidRPr="00714641">
        <w:rPr>
          <w:rFonts w:hint="eastAsia"/>
          <w:i/>
          <w:color w:val="FF0000"/>
        </w:rPr>
        <w:t>PROPAGATE</w:t>
      </w:r>
      <w:r w:rsidRPr="00714641">
        <w:rPr>
          <w:rFonts w:hint="eastAsia"/>
          <w:i/>
          <w:color w:val="FF0000"/>
        </w:rPr>
        <w:t>，以表示正处于传播状态</w:t>
      </w:r>
      <w:r w:rsidR="00A66DFC">
        <w:rPr>
          <w:rFonts w:hint="eastAsia"/>
          <w:i/>
          <w:color w:val="FF0000"/>
        </w:rPr>
        <w:t>，避免再次进入该</w:t>
      </w:r>
      <w:r w:rsidR="00A66DFC">
        <w:rPr>
          <w:rFonts w:hint="eastAsia"/>
          <w:i/>
          <w:color w:val="FF0000"/>
        </w:rPr>
        <w:t>if</w:t>
      </w:r>
      <w:r w:rsidR="00A66DFC">
        <w:rPr>
          <w:rFonts w:hint="eastAsia"/>
          <w:i/>
          <w:color w:val="FF0000"/>
        </w:rPr>
        <w:t>语句执行</w:t>
      </w:r>
      <w:r w:rsidR="00A66DFC">
        <w:rPr>
          <w:rFonts w:hint="eastAsia"/>
          <w:i/>
          <w:color w:val="FF0000"/>
        </w:rPr>
        <w:t>CAS</w:t>
      </w:r>
      <w:r w:rsidR="00A66DFC">
        <w:rPr>
          <w:rFonts w:hint="eastAsia"/>
          <w:i/>
          <w:color w:val="FF0000"/>
        </w:rPr>
        <w:t>操作</w:t>
      </w:r>
      <w:r w:rsidR="00DA2533">
        <w:rPr>
          <w:rFonts w:hint="eastAsia"/>
          <w:i/>
          <w:color w:val="FF0000"/>
        </w:rPr>
        <w:t>，节省开销</w:t>
      </w:r>
    </w:p>
    <w:p w14:paraId="42FE554D" w14:textId="00488008" w:rsidR="000353DE" w:rsidRDefault="000353DE" w:rsidP="00442873">
      <w:pPr>
        <w:pStyle w:val="a7"/>
        <w:numPr>
          <w:ilvl w:val="0"/>
          <w:numId w:val="74"/>
        </w:numPr>
        <w:ind w:firstLineChars="0"/>
      </w:pPr>
      <w:r>
        <w:rPr>
          <w:rFonts w:hint="eastAsia"/>
        </w:rPr>
        <w:t>后面不可能没有节点，因为</w:t>
      </w:r>
      <w:r>
        <w:rPr>
          <w:rFonts w:hint="eastAsia"/>
        </w:rPr>
        <w:t>head==tail</w:t>
      </w:r>
      <w:r>
        <w:rPr>
          <w:rFonts w:hint="eastAsia"/>
        </w:rPr>
        <w:t>进不到这里</w:t>
      </w:r>
    </w:p>
    <w:p w14:paraId="50D097E6" w14:textId="7D9AA6A5" w:rsidR="005C6DE6" w:rsidRPr="00D936AF" w:rsidRDefault="005C6DE6" w:rsidP="00F37DF7">
      <w:pPr>
        <w:ind w:leftChars="800" w:left="1920"/>
        <w:rPr>
          <w:i/>
        </w:rPr>
      </w:pPr>
      <w:r w:rsidRPr="00D936AF">
        <w:rPr>
          <w:rFonts w:hint="eastAsia"/>
          <w:i/>
          <w:color w:val="00B050"/>
        </w:rPr>
        <w:t>为什么要将其从</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假设上一次循环</w:t>
      </w:r>
      <w:r w:rsidRPr="00D936AF">
        <w:rPr>
          <w:rFonts w:hint="eastAsia"/>
          <w:i/>
          <w:color w:val="00B050"/>
        </w:rPr>
        <w:t>t</w:t>
      </w:r>
      <w:r w:rsidRPr="00D936AF">
        <w:rPr>
          <w:i/>
          <w:color w:val="00B050"/>
        </w:rPr>
        <w:t>1</w:t>
      </w:r>
      <w:r w:rsidRPr="00D936AF">
        <w:rPr>
          <w:rFonts w:hint="eastAsia"/>
          <w:i/>
          <w:color w:val="00B050"/>
        </w:rPr>
        <w:t>将</w:t>
      </w:r>
      <w:r w:rsidRPr="00D936AF">
        <w:rPr>
          <w:rFonts w:hint="eastAsia"/>
          <w:i/>
          <w:color w:val="00B050"/>
        </w:rPr>
        <w:t>head</w:t>
      </w:r>
      <w:r w:rsidRPr="00D936AF">
        <w:rPr>
          <w:rFonts w:hint="eastAsia"/>
          <w:i/>
          <w:color w:val="00B050"/>
        </w:rPr>
        <w:t>从</w:t>
      </w:r>
      <w:r w:rsidRPr="00D936AF">
        <w:rPr>
          <w:rFonts w:hint="eastAsia"/>
          <w:i/>
          <w:color w:val="00B050"/>
        </w:rPr>
        <w:t>SIGNAL</w:t>
      </w:r>
      <w:r w:rsidRPr="00D936AF">
        <w:rPr>
          <w:rFonts w:hint="eastAsia"/>
          <w:i/>
          <w:color w:val="00B050"/>
        </w:rPr>
        <w:t>，变为</w:t>
      </w:r>
      <w:r w:rsidRPr="00D936AF">
        <w:rPr>
          <w:rFonts w:hint="eastAsia"/>
          <w:i/>
          <w:color w:val="00B050"/>
        </w:rPr>
        <w:t>0</w:t>
      </w:r>
      <w:r w:rsidRPr="00D936AF">
        <w:rPr>
          <w:rFonts w:hint="eastAsia"/>
          <w:i/>
          <w:color w:val="00B050"/>
        </w:rPr>
        <w:t>，并唤醒了后继。此时如果紧跟着</w:t>
      </w:r>
      <w:r w:rsidRPr="00D936AF">
        <w:rPr>
          <w:rFonts w:hint="eastAsia"/>
          <w:i/>
          <w:color w:val="00B050"/>
        </w:rPr>
        <w:t>t</w:t>
      </w:r>
      <w:r w:rsidRPr="00D936AF">
        <w:rPr>
          <w:i/>
          <w:color w:val="00B050"/>
        </w:rPr>
        <w:t>2</w:t>
      </w:r>
      <w:r w:rsidRPr="00D936AF">
        <w:rPr>
          <w:rFonts w:hint="eastAsia"/>
          <w:i/>
          <w:color w:val="00B050"/>
        </w:rPr>
        <w:t>释放资源，也会执行该函数，会尝试将</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如果成功，</w:t>
      </w:r>
      <w:r w:rsidRPr="00D936AF">
        <w:rPr>
          <w:rFonts w:hint="eastAsia"/>
          <w:i/>
          <w:color w:val="00B050"/>
        </w:rPr>
        <w:t>t</w:t>
      </w:r>
      <w:r w:rsidRPr="00D936AF">
        <w:rPr>
          <w:i/>
          <w:color w:val="00B050"/>
        </w:rPr>
        <w:t>2</w:t>
      </w:r>
      <w:r w:rsidRPr="00D936AF">
        <w:rPr>
          <w:rFonts w:hint="eastAsia"/>
          <w:i/>
          <w:color w:val="00B050"/>
        </w:rPr>
        <w:t>完成任务。此时如果</w:t>
      </w:r>
      <w:r w:rsidRPr="00D936AF">
        <w:rPr>
          <w:rFonts w:hint="eastAsia"/>
          <w:i/>
          <w:color w:val="00B050"/>
        </w:rPr>
        <w:t>t</w:t>
      </w:r>
      <w:r w:rsidRPr="00D936AF">
        <w:rPr>
          <w:i/>
          <w:color w:val="00B050"/>
        </w:rPr>
        <w:t>3</w:t>
      </w:r>
      <w:r w:rsidRPr="00D936AF">
        <w:rPr>
          <w:rFonts w:hint="eastAsia"/>
          <w:i/>
          <w:color w:val="00B050"/>
        </w:rPr>
        <w:t>释放资源，看到</w:t>
      </w:r>
      <w:r w:rsidRPr="00D936AF">
        <w:rPr>
          <w:rFonts w:hint="eastAsia"/>
          <w:i/>
          <w:color w:val="00B050"/>
        </w:rPr>
        <w:t>head</w:t>
      </w:r>
      <w:r w:rsidRPr="00D936AF">
        <w:rPr>
          <w:rFonts w:hint="eastAsia"/>
          <w:i/>
          <w:color w:val="00B050"/>
        </w:rPr>
        <w:t>状态时</w:t>
      </w:r>
      <w:r w:rsidRPr="00D936AF">
        <w:rPr>
          <w:rFonts w:hint="eastAsia"/>
          <w:i/>
          <w:color w:val="00B050"/>
        </w:rPr>
        <w:t>PROPAGATE</w:t>
      </w:r>
      <w:r w:rsidRPr="00D936AF">
        <w:rPr>
          <w:rFonts w:hint="eastAsia"/>
          <w:i/>
          <w:color w:val="00B050"/>
        </w:rPr>
        <w:t>，就不会执行任何</w:t>
      </w:r>
      <w:r w:rsidRPr="00D936AF">
        <w:rPr>
          <w:rFonts w:hint="eastAsia"/>
          <w:i/>
          <w:color w:val="00B050"/>
        </w:rPr>
        <w:t>CAS</w:t>
      </w:r>
      <w:r w:rsidRPr="00D936AF">
        <w:rPr>
          <w:rFonts w:hint="eastAsia"/>
          <w:i/>
          <w:color w:val="00B050"/>
        </w:rPr>
        <w:t>操作</w:t>
      </w:r>
    </w:p>
    <w:p w14:paraId="3FABF464" w14:textId="5A1E2079" w:rsidR="00F37DF7" w:rsidRDefault="00F37DF7" w:rsidP="00F37DF7">
      <w:pPr>
        <w:ind w:leftChars="800" w:left="1920"/>
      </w:pPr>
      <w:r>
        <w:t>else if (ws == 0 &amp;&amp;</w:t>
      </w:r>
      <w:r>
        <w:br/>
        <w:t>!compareAndSetWaitStatus(h, 0, Node.PROPAGATE))</w:t>
      </w:r>
    </w:p>
    <w:p w14:paraId="27444A43" w14:textId="11CEBA14" w:rsidR="00F37DF7" w:rsidRDefault="00F37DF7" w:rsidP="00F37DF7">
      <w:pPr>
        <w:ind w:leftChars="1000" w:left="2400"/>
      </w:pPr>
      <w:r>
        <w:t>continue; // loop on failed CAS</w:t>
      </w:r>
    </w:p>
    <w:p w14:paraId="4C175D10" w14:textId="16AE565F" w:rsidR="00F37DF7" w:rsidRDefault="00F37DF7" w:rsidP="00F37DF7">
      <w:pPr>
        <w:ind w:leftChars="600" w:left="1440"/>
      </w:pPr>
      <w:r>
        <w:t>}</w:t>
      </w:r>
    </w:p>
    <w:p w14:paraId="393430E9" w14:textId="7140E701" w:rsidR="00EC45F2" w:rsidRPr="00EC45F2" w:rsidRDefault="00EC45F2" w:rsidP="00F37DF7">
      <w:pPr>
        <w:ind w:leftChars="600" w:left="1440"/>
        <w:rPr>
          <w:i/>
        </w:rPr>
      </w:pPr>
      <w:r w:rsidRPr="00EC45F2">
        <w:rPr>
          <w:rFonts w:hint="eastAsia"/>
          <w:i/>
          <w:color w:val="FF0000"/>
        </w:rPr>
        <w:t>如果头结点没有变化，说明唤醒的线程获取不了锁</w:t>
      </w:r>
      <w:r w:rsidRPr="00EC45F2">
        <w:rPr>
          <w:rFonts w:hint="eastAsia"/>
          <w:i/>
          <w:color w:val="FF0000"/>
        </w:rPr>
        <w:t>(</w:t>
      </w:r>
      <w:r w:rsidRPr="00EC45F2">
        <w:rPr>
          <w:rFonts w:hint="eastAsia"/>
          <w:i/>
          <w:color w:val="FF0000"/>
        </w:rPr>
        <w:t>需要的资源大于现有的资源</w:t>
      </w:r>
      <w:r w:rsidRPr="00EC45F2">
        <w:rPr>
          <w:rFonts w:hint="eastAsia"/>
          <w:i/>
          <w:color w:val="FF0000"/>
        </w:rPr>
        <w:t>)</w:t>
      </w:r>
    </w:p>
    <w:p w14:paraId="73A9259B" w14:textId="77777777" w:rsidR="00F37DF7" w:rsidRDefault="00F37DF7" w:rsidP="00F37DF7">
      <w:pPr>
        <w:ind w:leftChars="600" w:left="1440"/>
      </w:pPr>
      <w:r>
        <w:t>if (h == head) // loop if head changed</w:t>
      </w:r>
    </w:p>
    <w:p w14:paraId="6651E047" w14:textId="77777777" w:rsidR="00F37DF7" w:rsidRDefault="00F37DF7" w:rsidP="00F37DF7">
      <w:pPr>
        <w:ind w:leftChars="800" w:left="1920"/>
      </w:pPr>
      <w:r>
        <w:t>break;</w:t>
      </w:r>
    </w:p>
    <w:p w14:paraId="3A2BB73D" w14:textId="77777777" w:rsidR="006B221B" w:rsidRDefault="00F37DF7" w:rsidP="006B221B">
      <w:pPr>
        <w:ind w:leftChars="400" w:left="960"/>
      </w:pPr>
      <w:r>
        <w:t>}</w:t>
      </w:r>
    </w:p>
    <w:p w14:paraId="23F01E38" w14:textId="2886E4A7" w:rsidR="008265BF" w:rsidRDefault="00F37DF7" w:rsidP="0019458D">
      <w:pPr>
        <w:ind w:leftChars="200" w:left="480"/>
      </w:pPr>
      <w:r>
        <w:t>}</w:t>
      </w:r>
    </w:p>
    <w:p w14:paraId="0868A2C9" w14:textId="11E4164B" w:rsidR="0019458D" w:rsidRDefault="0019458D" w:rsidP="0019458D">
      <w:r>
        <w:rPr>
          <w:rFonts w:hint="eastAsia"/>
        </w:rPr>
        <w:t>2</w:t>
      </w:r>
      <w:r>
        <w:rPr>
          <w:rFonts w:hint="eastAsia"/>
        </w:rPr>
        <w:t>、这个方法就一个目的，就是把当前结点设置为</w:t>
      </w:r>
      <w:r>
        <w:rPr>
          <w:rFonts w:hint="eastAsia"/>
        </w:rPr>
        <w:t>SIGNAL</w:t>
      </w:r>
      <w:r>
        <w:rPr>
          <w:rFonts w:hint="eastAsia"/>
        </w:rPr>
        <w:t>或者</w:t>
      </w:r>
      <w:r>
        <w:rPr>
          <w:rFonts w:hint="eastAsia"/>
        </w:rPr>
        <w:t>PROPAGATE</w:t>
      </w:r>
      <w:r>
        <w:rPr>
          <w:rFonts w:hint="eastAsia"/>
        </w:rPr>
        <w:t>，如果当前结点</w:t>
      </w:r>
      <w:r w:rsidR="002238C3">
        <w:t>不为空且</w:t>
      </w:r>
      <w:r>
        <w:rPr>
          <w:rFonts w:hint="eastAsia"/>
        </w:rPr>
        <w:t>不是尾结点，先判断当前结点的状态位是否为</w:t>
      </w:r>
      <w:r w:rsidR="00B00157">
        <w:rPr>
          <w:rFonts w:hint="eastAsia"/>
        </w:rPr>
        <w:t>SIGNAL</w:t>
      </w:r>
      <w:r w:rsidR="00B00157">
        <w:rPr>
          <w:rFonts w:hint="eastAsia"/>
        </w:rPr>
        <w:t>，</w:t>
      </w:r>
      <w:r>
        <w:rPr>
          <w:rFonts w:hint="eastAsia"/>
        </w:rPr>
        <w:t>如果是就设置为</w:t>
      </w:r>
      <w:r>
        <w:rPr>
          <w:rFonts w:hint="eastAsia"/>
        </w:rPr>
        <w:t>0</w:t>
      </w:r>
      <w:r>
        <w:rPr>
          <w:rFonts w:hint="eastAsia"/>
        </w:rPr>
        <w:t>，</w:t>
      </w:r>
      <w:r w:rsidRPr="004250FD">
        <w:rPr>
          <w:rFonts w:hint="eastAsia"/>
          <w:b/>
          <w:color w:val="FF0000"/>
        </w:rPr>
        <w:t>因为共享模式下更多使用</w:t>
      </w:r>
      <w:r w:rsidRPr="004250FD">
        <w:rPr>
          <w:rFonts w:hint="eastAsia"/>
          <w:b/>
          <w:color w:val="FF0000"/>
        </w:rPr>
        <w:t>PROPAGATE</w:t>
      </w:r>
      <w:r w:rsidRPr="004250FD">
        <w:rPr>
          <w:rFonts w:hint="eastAsia"/>
          <w:b/>
          <w:color w:val="FF0000"/>
        </w:rPr>
        <w:t>来传播</w:t>
      </w:r>
      <w:r>
        <w:rPr>
          <w:rFonts w:hint="eastAsia"/>
        </w:rPr>
        <w:t>，</w:t>
      </w:r>
      <w:r>
        <w:rPr>
          <w:rFonts w:hint="eastAsia"/>
        </w:rPr>
        <w:t>SIGNAL</w:t>
      </w:r>
      <w:r>
        <w:rPr>
          <w:rFonts w:hint="eastAsia"/>
        </w:rPr>
        <w:t>会被经过两步改为</w:t>
      </w:r>
      <w:r>
        <w:rPr>
          <w:rFonts w:hint="eastAsia"/>
        </w:rPr>
        <w:t>PROPAGATE:</w:t>
      </w:r>
    </w:p>
    <w:p w14:paraId="18B7AA93" w14:textId="77777777" w:rsidR="00387A88" w:rsidRDefault="0019458D" w:rsidP="00442873">
      <w:pPr>
        <w:pStyle w:val="a7"/>
        <w:numPr>
          <w:ilvl w:val="0"/>
          <w:numId w:val="25"/>
        </w:numPr>
        <w:ind w:firstLineChars="0"/>
      </w:pPr>
      <w:r>
        <w:t>compareAndSetWaitStatus(h, Node.SIGNAL, 0)</w:t>
      </w:r>
    </w:p>
    <w:p w14:paraId="0D141061" w14:textId="59179860" w:rsidR="0019458D" w:rsidRDefault="0019458D" w:rsidP="00442873">
      <w:pPr>
        <w:pStyle w:val="a7"/>
        <w:numPr>
          <w:ilvl w:val="0"/>
          <w:numId w:val="25"/>
        </w:numPr>
        <w:ind w:firstLineChars="0"/>
      </w:pPr>
      <w:r>
        <w:t>compareAndSetWaitStatus(h, 0, Node.PROPAGATE)</w:t>
      </w:r>
    </w:p>
    <w:p w14:paraId="1A4DEE4B" w14:textId="77777777" w:rsidR="00D854DA" w:rsidRDefault="006A6125" w:rsidP="006A6125">
      <w:r>
        <w:t>3</w:t>
      </w:r>
      <w:r>
        <w:t>、</w:t>
      </w:r>
      <w:r w:rsidR="00D854DA">
        <w:rPr>
          <w:rFonts w:hint="eastAsia"/>
        </w:rPr>
        <w:t>为什么要经过两步呢</w:t>
      </w:r>
    </w:p>
    <w:p w14:paraId="6BACD9F3" w14:textId="1891D7DB" w:rsidR="0019458D" w:rsidRDefault="00D854DA" w:rsidP="00442873">
      <w:pPr>
        <w:pStyle w:val="a7"/>
        <w:numPr>
          <w:ilvl w:val="0"/>
          <w:numId w:val="43"/>
        </w:numPr>
        <w:ind w:firstLineChars="0"/>
      </w:pPr>
      <w:r>
        <w:rPr>
          <w:rFonts w:hint="eastAsia"/>
        </w:rPr>
        <w:t>博客上给出的原因：</w:t>
      </w:r>
      <w:r w:rsidR="0019458D">
        <w:rPr>
          <w:rFonts w:hint="eastAsia"/>
        </w:rPr>
        <w:t>原因在</w:t>
      </w:r>
      <w:r w:rsidR="0019458D">
        <w:rPr>
          <w:rFonts w:hint="eastAsia"/>
        </w:rPr>
        <w:t>unparkSuccessor</w:t>
      </w:r>
      <w:r w:rsidR="0019458D">
        <w:rPr>
          <w:rFonts w:hint="eastAsia"/>
        </w:rPr>
        <w:t>方法：</w:t>
      </w:r>
    </w:p>
    <w:p w14:paraId="308CBCF5" w14:textId="77777777" w:rsidR="0006773A" w:rsidRDefault="0006773A" w:rsidP="0006773A">
      <w:pPr>
        <w:ind w:leftChars="200" w:left="480"/>
      </w:pPr>
      <w:r>
        <w:t>private void unparkSuccessor(Node node) {</w:t>
      </w:r>
    </w:p>
    <w:p w14:paraId="2239D953" w14:textId="77777777" w:rsidR="0006773A" w:rsidRDefault="0006773A" w:rsidP="0006773A">
      <w:pPr>
        <w:ind w:leftChars="400" w:left="960"/>
      </w:pPr>
      <w:r>
        <w:t>int ws = node.waitStatus;</w:t>
      </w:r>
    </w:p>
    <w:p w14:paraId="20530239" w14:textId="77777777" w:rsidR="0006773A" w:rsidRPr="001E146E" w:rsidRDefault="0006773A" w:rsidP="0006773A">
      <w:pPr>
        <w:ind w:leftChars="400" w:left="960"/>
        <w:rPr>
          <w:color w:val="FF0000"/>
        </w:rPr>
      </w:pPr>
      <w:r w:rsidRPr="001E146E">
        <w:rPr>
          <w:color w:val="FF0000"/>
        </w:rPr>
        <w:t>if (ws &lt; 0)</w:t>
      </w:r>
    </w:p>
    <w:p w14:paraId="40DC924A" w14:textId="77777777" w:rsidR="0006773A" w:rsidRDefault="0006773A" w:rsidP="0006773A">
      <w:pPr>
        <w:ind w:leftChars="600" w:left="1440"/>
      </w:pPr>
      <w:r w:rsidRPr="001E146E">
        <w:rPr>
          <w:color w:val="FF0000"/>
        </w:rPr>
        <w:t>compareAndSetWaitStatus(node, ws, 0);</w:t>
      </w:r>
    </w:p>
    <w:p w14:paraId="68E4F8B2" w14:textId="4A51D214" w:rsidR="0006773A" w:rsidRDefault="0006773A" w:rsidP="0006773A">
      <w:pPr>
        <w:ind w:leftChars="400" w:left="960"/>
      </w:pPr>
      <w:r>
        <w:t>...</w:t>
      </w:r>
    </w:p>
    <w:p w14:paraId="3325C05F" w14:textId="3FF533BD" w:rsidR="0006773A" w:rsidRDefault="0006773A" w:rsidP="0006773A">
      <w:pPr>
        <w:ind w:leftChars="200" w:left="480"/>
      </w:pPr>
      <w:r>
        <w:lastRenderedPageBreak/>
        <w:t>}</w:t>
      </w:r>
    </w:p>
    <w:p w14:paraId="5AF95515" w14:textId="77777777" w:rsidR="00483BEB" w:rsidRDefault="006A6125" w:rsidP="00442873">
      <w:pPr>
        <w:pStyle w:val="a7"/>
        <w:numPr>
          <w:ilvl w:val="0"/>
          <w:numId w:val="44"/>
        </w:numPr>
        <w:ind w:firstLineChars="0"/>
      </w:pPr>
      <w:r>
        <w:rPr>
          <w:rFonts w:hint="eastAsia"/>
        </w:rPr>
        <w:t>如果直接从</w:t>
      </w:r>
      <w:r>
        <w:rPr>
          <w:rFonts w:hint="eastAsia"/>
        </w:rPr>
        <w:t>SIGNAL</w:t>
      </w:r>
      <w:r>
        <w:rPr>
          <w:rFonts w:hint="eastAsia"/>
        </w:rPr>
        <w:t>到</w:t>
      </w:r>
      <w:r>
        <w:rPr>
          <w:rFonts w:hint="eastAsia"/>
        </w:rPr>
        <w:t>PROPAGATE,</w:t>
      </w:r>
      <w:r>
        <w:rPr>
          <w:rFonts w:hint="eastAsia"/>
        </w:rPr>
        <w:t>那么到</w:t>
      </w:r>
      <w:r>
        <w:rPr>
          <w:rFonts w:hint="eastAsia"/>
        </w:rPr>
        <w:t>unparkSuccessor</w:t>
      </w:r>
      <w:r>
        <w:rPr>
          <w:rFonts w:hint="eastAsia"/>
        </w:rPr>
        <w:t>方法里面又被设置为</w:t>
      </w:r>
      <w:r>
        <w:rPr>
          <w:rFonts w:hint="eastAsia"/>
        </w:rPr>
        <w:t>0</w:t>
      </w:r>
      <w:r>
        <w:rPr>
          <w:rFonts w:hint="eastAsia"/>
        </w:rPr>
        <w:t>：</w:t>
      </w:r>
      <w:r>
        <w:rPr>
          <w:rFonts w:hint="eastAsia"/>
        </w:rPr>
        <w:t>SIGNAL--PROPAGATE---0----PROPAGATE</w:t>
      </w:r>
    </w:p>
    <w:p w14:paraId="48308CD8" w14:textId="2A41E51D" w:rsidR="0006773A" w:rsidRDefault="006A6125" w:rsidP="00442873">
      <w:pPr>
        <w:pStyle w:val="a7"/>
        <w:numPr>
          <w:ilvl w:val="0"/>
          <w:numId w:val="44"/>
        </w:numPr>
        <w:ind w:firstLineChars="0"/>
      </w:pPr>
      <w:r>
        <w:rPr>
          <w:rFonts w:hint="eastAsia"/>
        </w:rPr>
        <w:t>对头结点相当于多做了一次</w:t>
      </w:r>
      <w:r>
        <w:rPr>
          <w:rFonts w:hint="eastAsia"/>
        </w:rPr>
        <w:t>compareAndSet</w:t>
      </w:r>
      <w:r>
        <w:rPr>
          <w:rFonts w:hint="eastAsia"/>
        </w:rPr>
        <w:t>操作，其实性能也殊途同归啦</w:t>
      </w:r>
    </w:p>
    <w:p w14:paraId="3CFF653F" w14:textId="1F22329D" w:rsidR="00483BEB" w:rsidRDefault="00483BEB" w:rsidP="00442873">
      <w:pPr>
        <w:pStyle w:val="a7"/>
        <w:numPr>
          <w:ilvl w:val="0"/>
          <w:numId w:val="43"/>
        </w:numPr>
        <w:ind w:firstLineChars="0"/>
      </w:pPr>
      <w:r>
        <w:rPr>
          <w:rFonts w:hint="eastAsia"/>
        </w:rPr>
        <w:t>我的理解</w:t>
      </w:r>
    </w:p>
    <w:p w14:paraId="05C11FFA" w14:textId="7FB6C021" w:rsidR="00483BEB" w:rsidRPr="004006A9" w:rsidRDefault="00AB5E0D" w:rsidP="00442873">
      <w:pPr>
        <w:pStyle w:val="a7"/>
        <w:numPr>
          <w:ilvl w:val="0"/>
          <w:numId w:val="45"/>
        </w:numPr>
        <w:ind w:firstLineChars="0"/>
        <w:rPr>
          <w:color w:val="FF0000"/>
        </w:rPr>
      </w:pPr>
      <w:r w:rsidRPr="004006A9">
        <w:rPr>
          <w:rFonts w:hint="eastAsia"/>
          <w:color w:val="FF0000"/>
        </w:rPr>
        <w:t>如果头结点为</w:t>
      </w:r>
      <w:r w:rsidRPr="004006A9">
        <w:rPr>
          <w:rFonts w:hint="eastAsia"/>
          <w:color w:val="FF0000"/>
        </w:rPr>
        <w:t>SIGNAL</w:t>
      </w:r>
      <w:r w:rsidRPr="004006A9">
        <w:rPr>
          <w:rFonts w:hint="eastAsia"/>
          <w:color w:val="FF0000"/>
        </w:rPr>
        <w:t>状态，那么将其设为</w:t>
      </w:r>
      <w:r w:rsidRPr="004006A9">
        <w:rPr>
          <w:rFonts w:hint="eastAsia"/>
          <w:color w:val="FF0000"/>
        </w:rPr>
        <w:t>0</w:t>
      </w:r>
      <w:r w:rsidRPr="004006A9">
        <w:rPr>
          <w:rFonts w:hint="eastAsia"/>
          <w:color w:val="FF0000"/>
        </w:rPr>
        <w:t>，并唤醒后继节点</w:t>
      </w:r>
      <w:r w:rsidR="00FA252B" w:rsidRPr="004006A9">
        <w:rPr>
          <w:rFonts w:hint="eastAsia"/>
          <w:color w:val="FF0000"/>
        </w:rPr>
        <w:t>，</w:t>
      </w:r>
      <w:r w:rsidR="00EB279F">
        <w:rPr>
          <w:rFonts w:hint="eastAsia"/>
          <w:color w:val="FF0000"/>
        </w:rPr>
        <w:t>执行</w:t>
      </w:r>
      <w:r w:rsidR="00EB279F">
        <w:rPr>
          <w:rFonts w:hint="eastAsia"/>
          <w:color w:val="FF0000"/>
        </w:rPr>
        <w:t>do</w:t>
      </w:r>
      <w:r w:rsidR="00EB279F">
        <w:rPr>
          <w:color w:val="FF0000"/>
        </w:rPr>
        <w:t>A</w:t>
      </w:r>
      <w:r w:rsidR="00EB279F">
        <w:rPr>
          <w:rFonts w:hint="eastAsia"/>
          <w:color w:val="FF0000"/>
        </w:rPr>
        <w:t>cquireShared</w:t>
      </w:r>
      <w:r w:rsidR="00EB279F">
        <w:rPr>
          <w:rFonts w:hint="eastAsia"/>
          <w:color w:val="FF0000"/>
        </w:rPr>
        <w:t>方法，如果获取失败，又会将其有效前继设为</w:t>
      </w:r>
      <w:r w:rsidR="00EB279F">
        <w:rPr>
          <w:rFonts w:hint="eastAsia"/>
          <w:color w:val="FF0000"/>
        </w:rPr>
        <w:t>SIGNAL</w:t>
      </w:r>
      <w:r w:rsidR="00EB279F">
        <w:rPr>
          <w:rFonts w:hint="eastAsia"/>
          <w:color w:val="FF0000"/>
        </w:rPr>
        <w:t>然后</w:t>
      </w:r>
      <w:r w:rsidR="00EB279F">
        <w:rPr>
          <w:rFonts w:hint="eastAsia"/>
          <w:color w:val="FF0000"/>
        </w:rPr>
        <w:t>park</w:t>
      </w:r>
    </w:p>
    <w:p w14:paraId="73D7D5D6" w14:textId="64860D82" w:rsidR="00FA252B" w:rsidRDefault="00FA252B" w:rsidP="00442873">
      <w:pPr>
        <w:pStyle w:val="a7"/>
        <w:numPr>
          <w:ilvl w:val="0"/>
          <w:numId w:val="45"/>
        </w:numPr>
        <w:ind w:firstLineChars="0"/>
      </w:pPr>
      <w:r w:rsidRPr="004006A9">
        <w:rPr>
          <w:rFonts w:hint="eastAsia"/>
          <w:color w:val="FF0000"/>
        </w:rPr>
        <w:t>如果头结点为</w:t>
      </w:r>
      <w:r w:rsidRPr="004006A9">
        <w:rPr>
          <w:rFonts w:hint="eastAsia"/>
          <w:color w:val="FF0000"/>
        </w:rPr>
        <w:t>0</w:t>
      </w:r>
      <w:r w:rsidRPr="004006A9">
        <w:rPr>
          <w:rFonts w:hint="eastAsia"/>
          <w:color w:val="FF0000"/>
        </w:rPr>
        <w:t>状态，那么将其设为</w:t>
      </w:r>
      <w:r w:rsidRPr="004006A9">
        <w:rPr>
          <w:rFonts w:hint="eastAsia"/>
          <w:color w:val="FF0000"/>
        </w:rPr>
        <w:t>PROPAGATE</w:t>
      </w:r>
      <w:r w:rsidRPr="004006A9">
        <w:rPr>
          <w:rFonts w:hint="eastAsia"/>
          <w:color w:val="FF0000"/>
        </w:rPr>
        <w:t>，此时无需再次唤醒其后继节点，因为之前已经做过尝试了，避免无效的</w:t>
      </w:r>
      <w:r w:rsidRPr="004006A9">
        <w:rPr>
          <w:rFonts w:hint="eastAsia"/>
          <w:color w:val="FF0000"/>
        </w:rPr>
        <w:t>park</w:t>
      </w:r>
      <w:r w:rsidRPr="004006A9">
        <w:rPr>
          <w:color w:val="FF0000"/>
        </w:rPr>
        <w:t>/unpark</w:t>
      </w:r>
      <w:r w:rsidRPr="004006A9">
        <w:rPr>
          <w:rFonts w:hint="eastAsia"/>
          <w:color w:val="FF0000"/>
        </w:rPr>
        <w:t>开销</w:t>
      </w:r>
    </w:p>
    <w:p w14:paraId="0D7D8C2F" w14:textId="46EF3233" w:rsidR="00D950D1" w:rsidRDefault="00D950D1" w:rsidP="00D950D1">
      <w:r>
        <w:rPr>
          <w:rFonts w:hint="eastAsia"/>
        </w:rPr>
        <w:t>4</w:t>
      </w:r>
      <w:r>
        <w:rPr>
          <w:rFonts w:hint="eastAsia"/>
        </w:rPr>
        <w:t>、</w:t>
      </w:r>
      <w:r w:rsidRPr="00D950D1">
        <w:rPr>
          <w:rFonts w:hint="eastAsia"/>
        </w:rPr>
        <w:t>在</w:t>
      </w:r>
      <w:r w:rsidRPr="00D950D1">
        <w:rPr>
          <w:rFonts w:hint="eastAsia"/>
        </w:rPr>
        <w:t>acquireShared(int arg)</w:t>
      </w:r>
      <w:r w:rsidRPr="00D950D1">
        <w:rPr>
          <w:rFonts w:hint="eastAsia"/>
        </w:rPr>
        <w:t>方法中，同步器调用</w:t>
      </w:r>
      <w:r w:rsidRPr="00D950D1">
        <w:rPr>
          <w:rFonts w:hint="eastAsia"/>
        </w:rPr>
        <w:t>tryAcquireShared(int arg)</w:t>
      </w:r>
      <w:r w:rsidRPr="00D950D1">
        <w:rPr>
          <w:rFonts w:hint="eastAsia"/>
        </w:rPr>
        <w:t>方法尝试获取</w:t>
      </w:r>
      <w:r w:rsidR="00B00E9A">
        <w:rPr>
          <w:rFonts w:hint="eastAsia"/>
        </w:rPr>
        <w:t>资源</w:t>
      </w:r>
      <w:r w:rsidRPr="00D950D1">
        <w:rPr>
          <w:rFonts w:hint="eastAsia"/>
        </w:rPr>
        <w:t>，其返回值为</w:t>
      </w:r>
      <w:r w:rsidRPr="00D950D1">
        <w:rPr>
          <w:rFonts w:hint="eastAsia"/>
        </w:rPr>
        <w:t>int</w:t>
      </w:r>
      <w:r w:rsidRPr="00D950D1">
        <w:rPr>
          <w:rFonts w:hint="eastAsia"/>
        </w:rPr>
        <w:t>类型，当返回值大于</w:t>
      </w:r>
      <w:r w:rsidRPr="00D950D1">
        <w:rPr>
          <w:rFonts w:hint="eastAsia"/>
        </w:rPr>
        <w:t>0</w:t>
      </w:r>
      <w:r w:rsidRPr="00D950D1">
        <w:rPr>
          <w:rFonts w:hint="eastAsia"/>
        </w:rPr>
        <w:t>时，表示能够获取</w:t>
      </w:r>
      <w:r w:rsidR="00B00E9A">
        <w:rPr>
          <w:rFonts w:hint="eastAsia"/>
        </w:rPr>
        <w:t>资源</w:t>
      </w:r>
      <w:r w:rsidRPr="00D950D1">
        <w:rPr>
          <w:rFonts w:hint="eastAsia"/>
        </w:rPr>
        <w:t>。因此，在共享式获取的自旋过程中，成功获取</w:t>
      </w:r>
      <w:r w:rsidR="00B00E9A">
        <w:rPr>
          <w:rFonts w:hint="eastAsia"/>
        </w:rPr>
        <w:t>资源</w:t>
      </w:r>
      <w:r w:rsidRPr="00D950D1">
        <w:rPr>
          <w:rFonts w:hint="eastAsia"/>
        </w:rPr>
        <w:t>并且退出自旋的条件就是</w:t>
      </w:r>
      <w:r w:rsidRPr="00D950D1">
        <w:rPr>
          <w:rFonts w:hint="eastAsia"/>
        </w:rPr>
        <w:t>tryAcquireShared(int arg)</w:t>
      </w:r>
      <w:r w:rsidRPr="00D950D1">
        <w:rPr>
          <w:rFonts w:hint="eastAsia"/>
        </w:rPr>
        <w:t>方法返回值大于等于</w:t>
      </w:r>
      <w:r w:rsidRPr="00D950D1">
        <w:rPr>
          <w:rFonts w:hint="eastAsia"/>
        </w:rPr>
        <w:t>0</w:t>
      </w:r>
      <w:r w:rsidRPr="00D950D1">
        <w:rPr>
          <w:rFonts w:hint="eastAsia"/>
        </w:rPr>
        <w:t>。共享式释放</w:t>
      </w:r>
      <w:r w:rsidR="00B00E9A">
        <w:rPr>
          <w:rFonts w:hint="eastAsia"/>
        </w:rPr>
        <w:t>资源</w:t>
      </w:r>
      <w:r w:rsidRPr="00D950D1">
        <w:rPr>
          <w:rFonts w:hint="eastAsia"/>
        </w:rPr>
        <w:t>状态是通过调用</w:t>
      </w:r>
      <w:r w:rsidRPr="00D950D1">
        <w:rPr>
          <w:rFonts w:hint="eastAsia"/>
        </w:rPr>
        <w:t>releaseShared(int arg)</w:t>
      </w:r>
      <w:r w:rsidRPr="00D950D1">
        <w:rPr>
          <w:rFonts w:hint="eastAsia"/>
        </w:rPr>
        <w:t>方法</w:t>
      </w:r>
    </w:p>
    <w:p w14:paraId="71FAB3E4" w14:textId="77777777" w:rsidR="00F140AA" w:rsidRDefault="00F140AA">
      <w:pPr>
        <w:widowControl/>
        <w:jc w:val="left"/>
        <w:rPr>
          <w:rFonts w:ascii="黑体" w:eastAsia="黑体" w:hAnsi="黑体"/>
          <w:b/>
          <w:bCs/>
          <w:kern w:val="44"/>
          <w:sz w:val="30"/>
          <w:szCs w:val="30"/>
        </w:rPr>
      </w:pPr>
      <w:r>
        <w:br w:type="page"/>
      </w:r>
    </w:p>
    <w:p w14:paraId="438992B5" w14:textId="43B94092" w:rsidR="00F140AA" w:rsidRDefault="00F140AA" w:rsidP="00326659">
      <w:pPr>
        <w:pStyle w:val="1"/>
        <w:numPr>
          <w:ilvl w:val="0"/>
          <w:numId w:val="116"/>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 w14:paraId="0654B177" w14:textId="5B94D4BA" w:rsidR="00D43B5C" w:rsidRDefault="00FF50F1" w:rsidP="00326659">
      <w:pPr>
        <w:pStyle w:val="2"/>
        <w:numPr>
          <w:ilvl w:val="1"/>
          <w:numId w:val="116"/>
        </w:numPr>
      </w:pPr>
      <w:r>
        <w:rPr>
          <w:rFonts w:hint="eastAsia"/>
        </w:rPr>
        <w:t>常量</w:t>
      </w:r>
    </w:p>
    <w:p w14:paraId="3D25AE1A" w14:textId="47679EAB" w:rsidR="00E142CE" w:rsidRDefault="00C61C5B" w:rsidP="00326659">
      <w:pPr>
        <w:pStyle w:val="3"/>
        <w:numPr>
          <w:ilvl w:val="2"/>
          <w:numId w:val="116"/>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326659">
      <w:pPr>
        <w:pStyle w:val="3"/>
        <w:numPr>
          <w:ilvl w:val="2"/>
          <w:numId w:val="116"/>
        </w:numPr>
      </w:pPr>
      <w:r w:rsidRPr="001C59DC">
        <w:t>DEFAULT_CAPACITY</w:t>
      </w:r>
    </w:p>
    <w:p w14:paraId="13F94D0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326659">
      <w:pPr>
        <w:pStyle w:val="3"/>
        <w:numPr>
          <w:ilvl w:val="2"/>
          <w:numId w:val="116"/>
        </w:numPr>
      </w:pPr>
      <w:r w:rsidRPr="007E28E2">
        <w:t>MAX_ARRAY_SIZE</w:t>
      </w:r>
    </w:p>
    <w:p w14:paraId="606AD449"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326659">
      <w:pPr>
        <w:pStyle w:val="3"/>
        <w:numPr>
          <w:ilvl w:val="2"/>
          <w:numId w:val="116"/>
        </w:numPr>
      </w:pPr>
      <w:r w:rsidRPr="00625875">
        <w:t>DEFAULT_CONCURRENCY_LEVEL</w:t>
      </w:r>
    </w:p>
    <w:p w14:paraId="1EBACFA1"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326659">
      <w:pPr>
        <w:pStyle w:val="3"/>
        <w:numPr>
          <w:ilvl w:val="2"/>
          <w:numId w:val="116"/>
        </w:numPr>
      </w:pPr>
      <w:r w:rsidRPr="004D74A3">
        <w:t>LOAD_FACTOR</w:t>
      </w:r>
    </w:p>
    <w:p w14:paraId="71BD6A4D"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326659">
      <w:pPr>
        <w:pStyle w:val="3"/>
        <w:numPr>
          <w:ilvl w:val="2"/>
          <w:numId w:val="116"/>
        </w:numPr>
      </w:pPr>
      <w:r w:rsidRPr="00932F06">
        <w:t>TREEIFY_THRESHOLD</w:t>
      </w:r>
    </w:p>
    <w:p w14:paraId="751CDEC9"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326659">
      <w:pPr>
        <w:pStyle w:val="3"/>
        <w:numPr>
          <w:ilvl w:val="2"/>
          <w:numId w:val="116"/>
        </w:numPr>
      </w:pPr>
      <w:r w:rsidRPr="00F855CF">
        <w:t>UNTREEIFY_THRESHOLD</w:t>
      </w:r>
    </w:p>
    <w:p w14:paraId="783EFCA8"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326659">
      <w:pPr>
        <w:pStyle w:val="3"/>
        <w:numPr>
          <w:ilvl w:val="2"/>
          <w:numId w:val="116"/>
        </w:numPr>
      </w:pPr>
      <w:r w:rsidRPr="00880B26">
        <w:t>MIN_TREEIFY_CAPACITY</w:t>
      </w:r>
    </w:p>
    <w:p w14:paraId="141EC18D"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326659">
      <w:pPr>
        <w:pStyle w:val="3"/>
        <w:numPr>
          <w:ilvl w:val="2"/>
          <w:numId w:val="116"/>
        </w:numPr>
      </w:pPr>
      <w:r w:rsidRPr="00E4795E">
        <w:t>MIN_TRANSFER_STRIDE</w:t>
      </w:r>
    </w:p>
    <w:p w14:paraId="67421A66"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326659">
      <w:pPr>
        <w:pStyle w:val="3"/>
        <w:numPr>
          <w:ilvl w:val="2"/>
          <w:numId w:val="116"/>
        </w:numPr>
      </w:pPr>
      <w:r w:rsidRPr="00580D7D">
        <w:t>RESIZE_STAMP_BITS</w:t>
      </w:r>
    </w:p>
    <w:p w14:paraId="6DF554C3"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326659">
      <w:pPr>
        <w:pStyle w:val="3"/>
        <w:numPr>
          <w:ilvl w:val="2"/>
          <w:numId w:val="116"/>
        </w:numPr>
      </w:pPr>
      <w:r w:rsidRPr="000F46B0">
        <w:t>MAX_RESIZERS</w:t>
      </w:r>
    </w:p>
    <w:p w14:paraId="3422BD34"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326659">
      <w:pPr>
        <w:pStyle w:val="3"/>
        <w:numPr>
          <w:ilvl w:val="2"/>
          <w:numId w:val="116"/>
        </w:numPr>
      </w:pPr>
      <w:r w:rsidRPr="005408C1">
        <w:t>RESIZE_STAMP_SHIFT</w:t>
      </w:r>
    </w:p>
    <w:p w14:paraId="7E3857F3"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326659">
      <w:pPr>
        <w:pStyle w:val="3"/>
        <w:numPr>
          <w:ilvl w:val="2"/>
          <w:numId w:val="116"/>
        </w:numPr>
      </w:pPr>
      <w:r>
        <w:rPr>
          <w:rFonts w:hint="eastAsia"/>
        </w:rPr>
        <w:t>Node</w:t>
      </w:r>
      <w:r>
        <w:t>#</w:t>
      </w:r>
      <w:r>
        <w:rPr>
          <w:rFonts w:hint="eastAsia"/>
        </w:rPr>
        <w:t>控制位状态解释</w:t>
      </w:r>
    </w:p>
    <w:p w14:paraId="30F7EDE1"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326659">
      <w:pPr>
        <w:pStyle w:val="a7"/>
        <w:widowControl/>
        <w:numPr>
          <w:ilvl w:val="0"/>
          <w:numId w:val="133"/>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326659">
      <w:pPr>
        <w:pStyle w:val="a7"/>
        <w:widowControl/>
        <w:numPr>
          <w:ilvl w:val="0"/>
          <w:numId w:val="133"/>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326659">
      <w:pPr>
        <w:pStyle w:val="a7"/>
        <w:widowControl/>
        <w:numPr>
          <w:ilvl w:val="0"/>
          <w:numId w:val="133"/>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326659">
      <w:pPr>
        <w:pStyle w:val="3"/>
        <w:numPr>
          <w:ilvl w:val="2"/>
          <w:numId w:val="116"/>
        </w:numPr>
      </w:pPr>
      <w:r w:rsidRPr="006078D7">
        <w:t>NCPU</w:t>
      </w:r>
    </w:p>
    <w:p w14:paraId="5BE6718A" w14:textId="77777777" w:rsidR="006078D7" w:rsidRPr="006078D7" w:rsidRDefault="006078D7" w:rsidP="00326659">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326659">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326659">
      <w:pPr>
        <w:pStyle w:val="2"/>
        <w:numPr>
          <w:ilvl w:val="1"/>
          <w:numId w:val="116"/>
        </w:numPr>
      </w:pPr>
      <w:r>
        <w:rPr>
          <w:rFonts w:hint="eastAsia"/>
        </w:rPr>
        <w:t>字段</w:t>
      </w:r>
    </w:p>
    <w:p w14:paraId="54B3B67D" w14:textId="6F9A6626" w:rsidR="00F90CA2" w:rsidRDefault="00C40DEA" w:rsidP="00326659">
      <w:pPr>
        <w:pStyle w:val="3"/>
        <w:numPr>
          <w:ilvl w:val="2"/>
          <w:numId w:val="116"/>
        </w:numPr>
      </w:pPr>
      <w:r w:rsidRPr="00C40DEA">
        <w:t>table</w:t>
      </w:r>
    </w:p>
    <w:p w14:paraId="4AA44A4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326659">
      <w:pPr>
        <w:pStyle w:val="a7"/>
        <w:numPr>
          <w:ilvl w:val="0"/>
          <w:numId w:val="132"/>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326659">
      <w:pPr>
        <w:pStyle w:val="a7"/>
        <w:numPr>
          <w:ilvl w:val="0"/>
          <w:numId w:val="132"/>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326659">
      <w:pPr>
        <w:pStyle w:val="a7"/>
        <w:numPr>
          <w:ilvl w:val="0"/>
          <w:numId w:val="137"/>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326659">
      <w:pPr>
        <w:pStyle w:val="a7"/>
        <w:numPr>
          <w:ilvl w:val="0"/>
          <w:numId w:val="137"/>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5pt;height:253.35pt" o:ole="">
            <v:imagedata r:id="rId19" o:title=""/>
          </v:shape>
          <o:OLEObject Type="Embed" ProgID="Visio.Drawing.15" ShapeID="_x0000_i1025" DrawAspect="Content" ObjectID="_1556913360" r:id="rId20"/>
        </w:object>
      </w:r>
    </w:p>
    <w:p w14:paraId="4F7DD6FE" w14:textId="77777777" w:rsidR="00F669C2" w:rsidRDefault="00F669C2" w:rsidP="00F669C2"/>
    <w:p w14:paraId="188341AB" w14:textId="58032D51" w:rsidR="008D685D" w:rsidRDefault="008D685D" w:rsidP="00326659">
      <w:pPr>
        <w:pStyle w:val="3"/>
        <w:numPr>
          <w:ilvl w:val="2"/>
          <w:numId w:val="116"/>
        </w:numPr>
      </w:pPr>
      <w:r w:rsidRPr="008D685D">
        <w:t>nextTable</w:t>
      </w:r>
    </w:p>
    <w:p w14:paraId="02120BE4"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326659">
      <w:pPr>
        <w:pStyle w:val="3"/>
        <w:numPr>
          <w:ilvl w:val="2"/>
          <w:numId w:val="116"/>
        </w:numPr>
      </w:pPr>
      <w:r w:rsidRPr="00BD1A67">
        <w:lastRenderedPageBreak/>
        <w:t>baseCount</w:t>
      </w:r>
    </w:p>
    <w:p w14:paraId="6F28E9AA"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326659">
      <w:pPr>
        <w:pStyle w:val="3"/>
        <w:numPr>
          <w:ilvl w:val="2"/>
          <w:numId w:val="116"/>
        </w:numPr>
      </w:pPr>
      <w:r w:rsidRPr="00CC4006">
        <w:t>sizeCtl</w:t>
      </w:r>
    </w:p>
    <w:p w14:paraId="41537E4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326659">
      <w:pPr>
        <w:pStyle w:val="a7"/>
        <w:widowControl/>
        <w:numPr>
          <w:ilvl w:val="0"/>
          <w:numId w:val="97"/>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326659">
      <w:pPr>
        <w:pStyle w:val="a7"/>
        <w:widowControl/>
        <w:numPr>
          <w:ilvl w:val="0"/>
          <w:numId w:val="97"/>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326659">
      <w:pPr>
        <w:pStyle w:val="a7"/>
        <w:widowControl/>
        <w:numPr>
          <w:ilvl w:val="0"/>
          <w:numId w:val="97"/>
        </w:numPr>
        <w:ind w:firstLineChars="0"/>
        <w:jc w:val="left"/>
      </w:pPr>
      <w:r>
        <w:rPr>
          <w:rFonts w:hint="eastAsia"/>
        </w:rPr>
        <w:t>其他情况：</w:t>
      </w:r>
    </w:p>
    <w:p w14:paraId="4FE548F2" w14:textId="29B0A4CD" w:rsidR="00B80C4B" w:rsidRDefault="00F43315" w:rsidP="00326659">
      <w:pPr>
        <w:pStyle w:val="a7"/>
        <w:numPr>
          <w:ilvl w:val="0"/>
          <w:numId w:val="98"/>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326659">
      <w:pPr>
        <w:pStyle w:val="a7"/>
        <w:numPr>
          <w:ilvl w:val="0"/>
          <w:numId w:val="98"/>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326659">
      <w:pPr>
        <w:pStyle w:val="3"/>
        <w:numPr>
          <w:ilvl w:val="2"/>
          <w:numId w:val="116"/>
        </w:numPr>
      </w:pPr>
      <w:r w:rsidRPr="00F72F64">
        <w:t>transferIndex</w:t>
      </w:r>
    </w:p>
    <w:p w14:paraId="5C2DF1D3"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326659">
      <w:pPr>
        <w:pStyle w:val="3"/>
        <w:numPr>
          <w:ilvl w:val="2"/>
          <w:numId w:val="116"/>
        </w:numPr>
      </w:pPr>
      <w:r w:rsidRPr="00EA445E">
        <w:lastRenderedPageBreak/>
        <w:t>cellsBusy</w:t>
      </w:r>
    </w:p>
    <w:p w14:paraId="4DD85034"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326659">
      <w:pPr>
        <w:pStyle w:val="3"/>
        <w:numPr>
          <w:ilvl w:val="2"/>
          <w:numId w:val="116"/>
        </w:numPr>
      </w:pPr>
      <w:r w:rsidRPr="002D1717">
        <w:t>counterCells</w:t>
      </w:r>
    </w:p>
    <w:p w14:paraId="030215E6"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326659">
      <w:pPr>
        <w:pStyle w:val="3"/>
        <w:numPr>
          <w:ilvl w:val="2"/>
          <w:numId w:val="116"/>
        </w:numPr>
      </w:pPr>
      <w:r>
        <w:rPr>
          <w:rFonts w:hint="eastAsia"/>
        </w:rPr>
        <w:t>views</w:t>
      </w:r>
    </w:p>
    <w:p w14:paraId="782947C7"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326659">
      <w:pPr>
        <w:pStyle w:val="3"/>
        <w:numPr>
          <w:ilvl w:val="2"/>
          <w:numId w:val="116"/>
        </w:numPr>
      </w:pPr>
      <w:r>
        <w:rPr>
          <w:rFonts w:hint="eastAsia"/>
        </w:rPr>
        <w:t>unsafe字段</w:t>
      </w:r>
    </w:p>
    <w:p w14:paraId="3FDE9DC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326659">
      <w:pPr>
        <w:pStyle w:val="2"/>
        <w:numPr>
          <w:ilvl w:val="1"/>
          <w:numId w:val="116"/>
        </w:numPr>
      </w:pPr>
      <w:r>
        <w:rPr>
          <w:rFonts w:hint="eastAsia"/>
        </w:rPr>
        <w:t>内部类</w:t>
      </w:r>
    </w:p>
    <w:p w14:paraId="068C49E4" w14:textId="28EA7A63" w:rsidR="00AD3A0F" w:rsidRDefault="007B79B4" w:rsidP="00326659">
      <w:pPr>
        <w:pStyle w:val="3"/>
        <w:numPr>
          <w:ilvl w:val="2"/>
          <w:numId w:val="116"/>
        </w:numPr>
      </w:pPr>
      <w:r>
        <w:rPr>
          <w:rFonts w:hint="eastAsia"/>
        </w:rPr>
        <w:t>Node</w:t>
      </w:r>
    </w:p>
    <w:p w14:paraId="4665FECF" w14:textId="51ED12AE" w:rsidR="00F46EE2" w:rsidRDefault="00F46EE2" w:rsidP="00F46EE2"/>
    <w:p w14:paraId="75834219"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326659">
      <w:pPr>
        <w:pStyle w:val="3"/>
        <w:numPr>
          <w:ilvl w:val="2"/>
          <w:numId w:val="116"/>
        </w:numPr>
      </w:pPr>
      <w:r>
        <w:rPr>
          <w:rFonts w:hint="eastAsia"/>
        </w:rPr>
        <w:t>TreeNode</w:t>
      </w:r>
    </w:p>
    <w:p w14:paraId="096BBA75" w14:textId="04DCCECF" w:rsidR="00D877B9" w:rsidRDefault="00D877B9" w:rsidP="00D877B9"/>
    <w:p w14:paraId="296F034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326659">
      <w:pPr>
        <w:pStyle w:val="3"/>
        <w:numPr>
          <w:ilvl w:val="2"/>
          <w:numId w:val="116"/>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326659">
      <w:pPr>
        <w:pStyle w:val="3"/>
        <w:numPr>
          <w:ilvl w:val="2"/>
          <w:numId w:val="116"/>
        </w:numPr>
      </w:pPr>
      <w:r w:rsidRPr="00214934">
        <w:t>ForwardingNode</w:t>
      </w:r>
    </w:p>
    <w:p w14:paraId="2A4989BE"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326659">
      <w:pPr>
        <w:pStyle w:val="2"/>
        <w:numPr>
          <w:ilvl w:val="1"/>
          <w:numId w:val="116"/>
        </w:numPr>
      </w:pPr>
      <w:r>
        <w:rPr>
          <w:rFonts w:hint="eastAsia"/>
        </w:rPr>
        <w:t>Utils</w:t>
      </w:r>
      <w:r w:rsidR="00DF1576">
        <w:rPr>
          <w:rFonts w:hint="eastAsia"/>
        </w:rPr>
        <w:t>方法</w:t>
      </w:r>
    </w:p>
    <w:p w14:paraId="146EDA53" w14:textId="738A855D" w:rsidR="001266BB" w:rsidRDefault="00804EC7" w:rsidP="00326659">
      <w:pPr>
        <w:pStyle w:val="3"/>
        <w:numPr>
          <w:ilvl w:val="2"/>
          <w:numId w:val="116"/>
        </w:numPr>
      </w:pPr>
      <w:r w:rsidRPr="00804EC7">
        <w:t>spread</w:t>
      </w:r>
    </w:p>
    <w:p w14:paraId="6784275F"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326659">
      <w:pPr>
        <w:pStyle w:val="3"/>
        <w:numPr>
          <w:ilvl w:val="2"/>
          <w:numId w:val="116"/>
        </w:numPr>
      </w:pPr>
      <w:r w:rsidRPr="00B06FE7">
        <w:lastRenderedPageBreak/>
        <w:t>tableSizeFor</w:t>
      </w:r>
    </w:p>
    <w:p w14:paraId="5F33A32C"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326659">
      <w:pPr>
        <w:pStyle w:val="3"/>
        <w:numPr>
          <w:ilvl w:val="2"/>
          <w:numId w:val="116"/>
        </w:numPr>
      </w:pPr>
      <w:r w:rsidRPr="00834551">
        <w:t>comparableClassFor</w:t>
      </w:r>
    </w:p>
    <w:p w14:paraId="7998D08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326659">
      <w:pPr>
        <w:pStyle w:val="3"/>
        <w:numPr>
          <w:ilvl w:val="2"/>
          <w:numId w:val="116"/>
        </w:numPr>
      </w:pPr>
      <w:r w:rsidRPr="001E793A">
        <w:lastRenderedPageBreak/>
        <w:t>compareComparables</w:t>
      </w:r>
    </w:p>
    <w:p w14:paraId="4FBFD034"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326659">
      <w:pPr>
        <w:pStyle w:val="3"/>
        <w:numPr>
          <w:ilvl w:val="2"/>
          <w:numId w:val="116"/>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326659">
      <w:pPr>
        <w:pStyle w:val="3"/>
        <w:numPr>
          <w:ilvl w:val="2"/>
          <w:numId w:val="116"/>
        </w:numPr>
      </w:pPr>
      <w:r>
        <w:rPr>
          <w:rFonts w:hint="eastAsia"/>
        </w:rPr>
        <w:t>resizeStamp</w:t>
      </w:r>
    </w:p>
    <w:p w14:paraId="63521745" w14:textId="77777777" w:rsidR="00123699" w:rsidRPr="00123699" w:rsidRDefault="00123699" w:rsidP="00326659">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326659">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326659">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326659">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326659">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326659">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326659">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326659">
      <w:pPr>
        <w:pStyle w:val="2"/>
        <w:numPr>
          <w:ilvl w:val="1"/>
          <w:numId w:val="116"/>
        </w:numPr>
      </w:pPr>
      <w:r>
        <w:rPr>
          <w:rFonts w:hint="eastAsia"/>
        </w:rPr>
        <w:t>方法</w:t>
      </w:r>
    </w:p>
    <w:p w14:paraId="6922EAC2" w14:textId="39DEE2CD" w:rsidR="00DA34C4" w:rsidRDefault="00DA34C4" w:rsidP="00326659">
      <w:pPr>
        <w:pStyle w:val="3"/>
        <w:numPr>
          <w:ilvl w:val="2"/>
          <w:numId w:val="116"/>
        </w:numPr>
      </w:pPr>
      <w:r>
        <w:rPr>
          <w:rFonts w:hint="eastAsia"/>
        </w:rPr>
        <w:t>put</w:t>
      </w:r>
    </w:p>
    <w:p w14:paraId="5C07C818"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326659">
      <w:pPr>
        <w:pStyle w:val="4"/>
        <w:numPr>
          <w:ilvl w:val="3"/>
          <w:numId w:val="116"/>
        </w:numPr>
        <w:rPr>
          <w:bdr w:val="none" w:sz="0" w:space="0" w:color="auto" w:frame="1"/>
        </w:rPr>
      </w:pPr>
      <w:r w:rsidRPr="00147DD9">
        <w:rPr>
          <w:bdr w:val="none" w:sz="0" w:space="0" w:color="auto" w:frame="1"/>
        </w:rPr>
        <w:t>putVal</w:t>
      </w:r>
    </w:p>
    <w:p w14:paraId="569C0905"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326659">
      <w:pPr>
        <w:widowControl/>
        <w:numPr>
          <w:ilvl w:val="0"/>
          <w:numId w:val="112"/>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326659">
      <w:pPr>
        <w:pStyle w:val="4"/>
        <w:numPr>
          <w:ilvl w:val="3"/>
          <w:numId w:val="116"/>
        </w:numPr>
      </w:pPr>
      <w:r w:rsidRPr="0068396B">
        <w:t>initTable</w:t>
      </w:r>
    </w:p>
    <w:p w14:paraId="643D3CC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326659">
      <w:pPr>
        <w:pStyle w:val="4"/>
        <w:numPr>
          <w:ilvl w:val="3"/>
          <w:numId w:val="116"/>
        </w:numPr>
      </w:pPr>
      <w:r w:rsidRPr="00A92932">
        <w:t>treeifyBin</w:t>
      </w:r>
    </w:p>
    <w:p w14:paraId="23DB3EE4"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326659">
      <w:pPr>
        <w:pStyle w:val="4"/>
        <w:numPr>
          <w:ilvl w:val="3"/>
          <w:numId w:val="116"/>
        </w:numPr>
      </w:pPr>
      <w:r w:rsidRPr="007C07A8">
        <w:t>addCount</w:t>
      </w:r>
    </w:p>
    <w:p w14:paraId="6B077E3A"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326659">
      <w:pPr>
        <w:pStyle w:val="4"/>
        <w:numPr>
          <w:ilvl w:val="3"/>
          <w:numId w:val="116"/>
        </w:numPr>
      </w:pPr>
      <w:r w:rsidRPr="00FC0DD6">
        <w:t>sumCount</w:t>
      </w:r>
    </w:p>
    <w:p w14:paraId="0B43A5F8" w14:textId="77777777" w:rsidR="00FC0DD6" w:rsidRPr="00FC0DD6" w:rsidRDefault="00FC0DD6" w:rsidP="00326659">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326659">
      <w:pPr>
        <w:widowControl/>
        <w:numPr>
          <w:ilvl w:val="0"/>
          <w:numId w:val="1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326659">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326659">
      <w:pPr>
        <w:widowControl/>
        <w:numPr>
          <w:ilvl w:val="0"/>
          <w:numId w:val="1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326659">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326659">
      <w:pPr>
        <w:widowControl/>
        <w:numPr>
          <w:ilvl w:val="0"/>
          <w:numId w:val="1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326659">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326659">
      <w:pPr>
        <w:widowControl/>
        <w:numPr>
          <w:ilvl w:val="0"/>
          <w:numId w:val="1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326659">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326659">
      <w:pPr>
        <w:widowControl/>
        <w:numPr>
          <w:ilvl w:val="0"/>
          <w:numId w:val="1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326659">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326659">
      <w:pPr>
        <w:pStyle w:val="4"/>
        <w:numPr>
          <w:ilvl w:val="3"/>
          <w:numId w:val="116"/>
        </w:numPr>
      </w:pPr>
      <w:r w:rsidRPr="00804B41">
        <w:t>transfer</w:t>
      </w:r>
    </w:p>
    <w:p w14:paraId="30AE02BF"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326659">
      <w:pPr>
        <w:pStyle w:val="4"/>
        <w:numPr>
          <w:ilvl w:val="3"/>
          <w:numId w:val="116"/>
        </w:numPr>
      </w:pPr>
      <w:r w:rsidRPr="00AA0282">
        <w:t>helpTransfer</w:t>
      </w:r>
    </w:p>
    <w:p w14:paraId="0563D342"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326659">
      <w:pPr>
        <w:pStyle w:val="3"/>
        <w:numPr>
          <w:ilvl w:val="2"/>
          <w:numId w:val="116"/>
        </w:numPr>
      </w:pPr>
      <w:r>
        <w:rPr>
          <w:rFonts w:hint="eastAsia"/>
        </w:rPr>
        <w:t>get</w:t>
      </w:r>
    </w:p>
    <w:p w14:paraId="5F8F687C"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326659">
      <w:pPr>
        <w:pStyle w:val="1"/>
        <w:numPr>
          <w:ilvl w:val="0"/>
          <w:numId w:val="116"/>
        </w:numPr>
      </w:pPr>
      <w:r>
        <w:rPr>
          <w:rFonts w:hint="eastAsia"/>
        </w:rPr>
        <w:lastRenderedPageBreak/>
        <w:t>ThreadLocal</w:t>
      </w:r>
    </w:p>
    <w:p w14:paraId="2F9EF2E0" w14:textId="77777777" w:rsidR="00D056EF" w:rsidRPr="00D056EF" w:rsidRDefault="00D056EF" w:rsidP="00D056EF"/>
    <w:p w14:paraId="0DDE37F7" w14:textId="6B03431D" w:rsidR="00D056EF" w:rsidRDefault="00D056EF" w:rsidP="00326659">
      <w:pPr>
        <w:pStyle w:val="1"/>
        <w:numPr>
          <w:ilvl w:val="0"/>
          <w:numId w:val="116"/>
        </w:numPr>
      </w:pPr>
      <w:r>
        <w:t>B</w:t>
      </w:r>
      <w:r>
        <w:rPr>
          <w:rFonts w:hint="eastAsia"/>
        </w:rPr>
        <w:t>locking</w:t>
      </w:r>
      <w:r>
        <w:t>Q</w:t>
      </w:r>
      <w:r>
        <w:rPr>
          <w:rFonts w:hint="eastAsia"/>
        </w:rPr>
        <w:t>ueue</w:t>
      </w:r>
    </w:p>
    <w:p w14:paraId="7732A22C" w14:textId="013129C3" w:rsidR="00D056EF" w:rsidRDefault="00D056EF" w:rsidP="00CA003C"/>
    <w:p w14:paraId="561BDBCE" w14:textId="0A25A6A2" w:rsidR="003D4649" w:rsidRDefault="003D4649" w:rsidP="00326659">
      <w:pPr>
        <w:pStyle w:val="1"/>
        <w:numPr>
          <w:ilvl w:val="0"/>
          <w:numId w:val="116"/>
        </w:numPr>
      </w:pPr>
      <w:r>
        <w:rPr>
          <w:rFonts w:hint="eastAsia"/>
        </w:rPr>
        <w:t>ReentrantLock</w:t>
      </w:r>
    </w:p>
    <w:p w14:paraId="3C14B359" w14:textId="77777777" w:rsidR="003D4649" w:rsidRDefault="003D4649" w:rsidP="00CA003C"/>
    <w:p w14:paraId="3887C545" w14:textId="21DA14F5" w:rsidR="005F16BB" w:rsidRDefault="00086341" w:rsidP="00326659">
      <w:pPr>
        <w:pStyle w:val="1"/>
        <w:numPr>
          <w:ilvl w:val="0"/>
          <w:numId w:val="116"/>
        </w:numPr>
      </w:pPr>
      <w:r>
        <w:rPr>
          <w:rFonts w:hint="eastAsia"/>
        </w:rPr>
        <w:t>ThreadPool</w:t>
      </w:r>
    </w:p>
    <w:p w14:paraId="4662CC87" w14:textId="3D0E089B" w:rsidR="004E177C" w:rsidRDefault="004E177C" w:rsidP="00326659">
      <w:pPr>
        <w:pStyle w:val="2"/>
        <w:numPr>
          <w:ilvl w:val="1"/>
          <w:numId w:val="116"/>
        </w:numPr>
      </w:pPr>
      <w:r>
        <w:rPr>
          <w:rFonts w:hint="eastAsia"/>
        </w:rPr>
        <w:t>常量</w:t>
      </w:r>
    </w:p>
    <w:p w14:paraId="3409D0CD" w14:textId="166EB579" w:rsidR="00CA4896" w:rsidRDefault="00DD49D5" w:rsidP="00326659">
      <w:pPr>
        <w:pStyle w:val="3"/>
        <w:numPr>
          <w:ilvl w:val="2"/>
          <w:numId w:val="116"/>
        </w:numPr>
      </w:pPr>
      <w:r w:rsidRPr="00DD49D5">
        <w:t>COUNT_BITS</w:t>
      </w:r>
    </w:p>
    <w:p w14:paraId="123E0ED4" w14:textId="77777777" w:rsidR="00CA4896" w:rsidRPr="00CA4896" w:rsidRDefault="00CA4896" w:rsidP="0032665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896">
        <w:rPr>
          <w:rFonts w:ascii="Consolas" w:eastAsia="宋体" w:hAnsi="Consolas" w:cs="宋体"/>
          <w:b/>
          <w:bCs/>
          <w:color w:val="006699"/>
          <w:kern w:val="0"/>
          <w:sz w:val="18"/>
          <w:szCs w:val="18"/>
          <w:bdr w:val="none" w:sz="0" w:space="0" w:color="auto" w:frame="1"/>
        </w:rPr>
        <w:t>private</w:t>
      </w:r>
      <w:r w:rsidRPr="00CA4896">
        <w:rPr>
          <w:rFonts w:ascii="Consolas" w:eastAsia="宋体" w:hAnsi="Consolas" w:cs="宋体"/>
          <w:color w:val="000000"/>
          <w:kern w:val="0"/>
          <w:sz w:val="18"/>
          <w:szCs w:val="18"/>
          <w:bdr w:val="none" w:sz="0" w:space="0" w:color="auto" w:frame="1"/>
        </w:rPr>
        <w:t> </w:t>
      </w:r>
      <w:r w:rsidRPr="00CA4896">
        <w:rPr>
          <w:rFonts w:ascii="Consolas" w:eastAsia="宋体" w:hAnsi="Consolas" w:cs="宋体"/>
          <w:b/>
          <w:bCs/>
          <w:color w:val="006699"/>
          <w:kern w:val="0"/>
          <w:sz w:val="18"/>
          <w:szCs w:val="18"/>
          <w:bdr w:val="none" w:sz="0" w:space="0" w:color="auto" w:frame="1"/>
        </w:rPr>
        <w:t>static</w:t>
      </w:r>
      <w:r w:rsidRPr="00CA4896">
        <w:rPr>
          <w:rFonts w:ascii="Consolas" w:eastAsia="宋体" w:hAnsi="Consolas" w:cs="宋体"/>
          <w:color w:val="000000"/>
          <w:kern w:val="0"/>
          <w:sz w:val="18"/>
          <w:szCs w:val="18"/>
          <w:bdr w:val="none" w:sz="0" w:space="0" w:color="auto" w:frame="1"/>
        </w:rPr>
        <w:t> final </w:t>
      </w:r>
      <w:r w:rsidRPr="00CA4896">
        <w:rPr>
          <w:rFonts w:ascii="Consolas" w:eastAsia="宋体" w:hAnsi="Consolas" w:cs="宋体"/>
          <w:b/>
          <w:bCs/>
          <w:color w:val="2E8B57"/>
          <w:kern w:val="0"/>
          <w:sz w:val="18"/>
          <w:szCs w:val="18"/>
          <w:bdr w:val="none" w:sz="0" w:space="0" w:color="auto" w:frame="1"/>
        </w:rPr>
        <w:t>int</w:t>
      </w:r>
      <w:r w:rsidRPr="00CA4896">
        <w:rPr>
          <w:rFonts w:ascii="Consolas" w:eastAsia="宋体" w:hAnsi="Consolas" w:cs="宋体"/>
          <w:color w:val="000000"/>
          <w:kern w:val="0"/>
          <w:sz w:val="18"/>
          <w:szCs w:val="18"/>
          <w:bdr w:val="none" w:sz="0" w:space="0" w:color="auto" w:frame="1"/>
        </w:rPr>
        <w:t> COUNT_BITS = Integer.SIZE - 3;  </w:t>
      </w:r>
    </w:p>
    <w:p w14:paraId="399882DC" w14:textId="01981C35" w:rsidR="00CA4896" w:rsidRDefault="00CA4896" w:rsidP="00CA4896">
      <w:r>
        <w:rPr>
          <w:rFonts w:hint="eastAsia"/>
        </w:rPr>
        <w:t>1</w:t>
      </w:r>
      <w:r>
        <w:rPr>
          <w:rFonts w:hint="eastAsia"/>
        </w:rPr>
        <w:t>、用于保存线程数量的位数，</w:t>
      </w:r>
      <w:r>
        <w:rPr>
          <w:rFonts w:hint="eastAsia"/>
        </w:rPr>
        <w:t>29</w:t>
      </w:r>
      <w:r>
        <w:rPr>
          <w:rFonts w:hint="eastAsia"/>
        </w:rPr>
        <w:t>位</w:t>
      </w:r>
    </w:p>
    <w:p w14:paraId="437EC4E4" w14:textId="77777777" w:rsidR="00ED1B46" w:rsidRPr="00CA4896" w:rsidRDefault="00ED1B46" w:rsidP="00CA4896"/>
    <w:p w14:paraId="119962DD" w14:textId="57988BF7" w:rsidR="00ED0C3A" w:rsidRDefault="00DD49D5" w:rsidP="00326659">
      <w:pPr>
        <w:pStyle w:val="3"/>
        <w:numPr>
          <w:ilvl w:val="2"/>
          <w:numId w:val="116"/>
        </w:numPr>
      </w:pPr>
      <w:r w:rsidRPr="00DD49D5">
        <w:t>CAPACITY</w:t>
      </w:r>
    </w:p>
    <w:p w14:paraId="4741FF73" w14:textId="77777777" w:rsidR="00ED0C3A" w:rsidRPr="00ED0C3A" w:rsidRDefault="00ED0C3A" w:rsidP="00326659">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D0C3A">
        <w:rPr>
          <w:rFonts w:ascii="Consolas" w:eastAsia="宋体" w:hAnsi="Consolas" w:cs="宋体"/>
          <w:b/>
          <w:bCs/>
          <w:color w:val="006699"/>
          <w:kern w:val="0"/>
          <w:sz w:val="18"/>
          <w:szCs w:val="18"/>
          <w:bdr w:val="none" w:sz="0" w:space="0" w:color="auto" w:frame="1"/>
        </w:rPr>
        <w:t>private</w:t>
      </w:r>
      <w:r w:rsidRPr="00ED0C3A">
        <w:rPr>
          <w:rFonts w:ascii="Consolas" w:eastAsia="宋体" w:hAnsi="Consolas" w:cs="宋体"/>
          <w:color w:val="000000"/>
          <w:kern w:val="0"/>
          <w:sz w:val="18"/>
          <w:szCs w:val="18"/>
          <w:bdr w:val="none" w:sz="0" w:space="0" w:color="auto" w:frame="1"/>
        </w:rPr>
        <w:t> </w:t>
      </w:r>
      <w:r w:rsidRPr="00ED0C3A">
        <w:rPr>
          <w:rFonts w:ascii="Consolas" w:eastAsia="宋体" w:hAnsi="Consolas" w:cs="宋体"/>
          <w:b/>
          <w:bCs/>
          <w:color w:val="006699"/>
          <w:kern w:val="0"/>
          <w:sz w:val="18"/>
          <w:szCs w:val="18"/>
          <w:bdr w:val="none" w:sz="0" w:space="0" w:color="auto" w:frame="1"/>
        </w:rPr>
        <w:t>static</w:t>
      </w:r>
      <w:r w:rsidRPr="00ED0C3A">
        <w:rPr>
          <w:rFonts w:ascii="Consolas" w:eastAsia="宋体" w:hAnsi="Consolas" w:cs="宋体"/>
          <w:color w:val="000000"/>
          <w:kern w:val="0"/>
          <w:sz w:val="18"/>
          <w:szCs w:val="18"/>
          <w:bdr w:val="none" w:sz="0" w:space="0" w:color="auto" w:frame="1"/>
        </w:rPr>
        <w:t> final </w:t>
      </w:r>
      <w:r w:rsidRPr="00ED0C3A">
        <w:rPr>
          <w:rFonts w:ascii="Consolas" w:eastAsia="宋体" w:hAnsi="Consolas" w:cs="宋体"/>
          <w:b/>
          <w:bCs/>
          <w:color w:val="2E8B57"/>
          <w:kern w:val="0"/>
          <w:sz w:val="18"/>
          <w:szCs w:val="18"/>
          <w:bdr w:val="none" w:sz="0" w:space="0" w:color="auto" w:frame="1"/>
        </w:rPr>
        <w:t>int</w:t>
      </w:r>
      <w:r w:rsidRPr="00ED0C3A">
        <w:rPr>
          <w:rFonts w:ascii="Consolas" w:eastAsia="宋体" w:hAnsi="Consolas" w:cs="宋体"/>
          <w:color w:val="000000"/>
          <w:kern w:val="0"/>
          <w:sz w:val="18"/>
          <w:szCs w:val="18"/>
          <w:bdr w:val="none" w:sz="0" w:space="0" w:color="auto" w:frame="1"/>
        </w:rPr>
        <w:t> CAPACITY   = (1 &lt;&lt; COUNT_BITS) - 1;  </w:t>
      </w:r>
    </w:p>
    <w:p w14:paraId="738BD5CB" w14:textId="68BAC8FF" w:rsidR="00ED0C3A" w:rsidRDefault="00ED0C3A" w:rsidP="00ED0C3A">
      <w:r>
        <w:rPr>
          <w:rFonts w:hint="eastAsia"/>
        </w:rPr>
        <w:t>1</w:t>
      </w:r>
      <w:r>
        <w:rPr>
          <w:rFonts w:hint="eastAsia"/>
        </w:rPr>
        <w:t>、最多线程数量</w:t>
      </w:r>
    </w:p>
    <w:p w14:paraId="60BDBAA6" w14:textId="77777777" w:rsidR="00F11DAF" w:rsidRPr="00ED0C3A" w:rsidRDefault="00F11DAF" w:rsidP="00ED0C3A"/>
    <w:p w14:paraId="61EDC65E" w14:textId="7B6FE1AC" w:rsidR="009B208C" w:rsidRDefault="00DD49D5" w:rsidP="00326659">
      <w:pPr>
        <w:pStyle w:val="3"/>
        <w:numPr>
          <w:ilvl w:val="2"/>
          <w:numId w:val="116"/>
        </w:numPr>
      </w:pPr>
      <w:r w:rsidRPr="00DD49D5">
        <w:t>RUNNING</w:t>
      </w:r>
    </w:p>
    <w:p w14:paraId="44942901" w14:textId="77777777" w:rsidR="009B208C" w:rsidRPr="009B208C" w:rsidRDefault="009B208C" w:rsidP="00326659">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RUNNING    = -1 &lt;&lt; COUNT_BITS;  </w:t>
      </w:r>
    </w:p>
    <w:p w14:paraId="1F67A126" w14:textId="65BA78B2" w:rsidR="009B208C" w:rsidRDefault="009B208C" w:rsidP="009B208C">
      <w:r>
        <w:rPr>
          <w:rFonts w:hint="eastAsia"/>
        </w:rPr>
        <w:t>1</w:t>
      </w:r>
      <w:r>
        <w:rPr>
          <w:rFonts w:hint="eastAsia"/>
        </w:rPr>
        <w:t>、</w:t>
      </w:r>
      <w:r>
        <w:rPr>
          <w:rFonts w:hint="eastAsia"/>
        </w:rPr>
        <w:t>RUNNING</w:t>
      </w:r>
      <w:r>
        <w:rPr>
          <w:rFonts w:hint="eastAsia"/>
        </w:rPr>
        <w:t>状态</w:t>
      </w:r>
      <w:r w:rsidR="00A06EA0">
        <w:rPr>
          <w:rFonts w:hint="eastAsia"/>
        </w:rPr>
        <w:t>：可以接受新的任务，并且会执行</w:t>
      </w:r>
      <w:r w:rsidR="00AC6B94">
        <w:rPr>
          <w:rFonts w:hint="eastAsia"/>
        </w:rPr>
        <w:t>已存在于</w:t>
      </w:r>
      <w:r w:rsidR="00A06EA0">
        <w:rPr>
          <w:rFonts w:hint="eastAsia"/>
        </w:rPr>
        <w:t>队列中的任务</w:t>
      </w:r>
    </w:p>
    <w:p w14:paraId="38E1070A" w14:textId="77777777" w:rsidR="009B208C" w:rsidRPr="009B208C" w:rsidRDefault="009B208C" w:rsidP="009B208C"/>
    <w:p w14:paraId="2D2D7BA9" w14:textId="0D39B7BE" w:rsidR="009B208C" w:rsidRDefault="00DD49D5" w:rsidP="00326659">
      <w:pPr>
        <w:pStyle w:val="3"/>
        <w:numPr>
          <w:ilvl w:val="2"/>
          <w:numId w:val="116"/>
        </w:numPr>
      </w:pPr>
      <w:r w:rsidRPr="00DD49D5">
        <w:t>SHUTDOWN</w:t>
      </w:r>
    </w:p>
    <w:p w14:paraId="29F20288" w14:textId="77777777" w:rsidR="009B208C" w:rsidRPr="009B208C" w:rsidRDefault="009B208C" w:rsidP="00326659">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HUTDOWN   =  0 &lt;&lt; COUNT_BITS;  </w:t>
      </w:r>
    </w:p>
    <w:p w14:paraId="72694684" w14:textId="190C0B0C" w:rsidR="009B208C" w:rsidRDefault="00BD3C0B" w:rsidP="009B208C">
      <w:r>
        <w:rPr>
          <w:rFonts w:hint="eastAsia"/>
        </w:rPr>
        <w:t>1</w:t>
      </w:r>
      <w:r>
        <w:rPr>
          <w:rFonts w:hint="eastAsia"/>
        </w:rPr>
        <w:t>、</w:t>
      </w:r>
      <w:r>
        <w:rPr>
          <w:rFonts w:hint="eastAsia"/>
        </w:rPr>
        <w:t>SHUTDOWN</w:t>
      </w:r>
      <w:r>
        <w:rPr>
          <w:rFonts w:hint="eastAsia"/>
        </w:rPr>
        <w:t>状态</w:t>
      </w:r>
      <w:r w:rsidR="00A130E8">
        <w:rPr>
          <w:rFonts w:hint="eastAsia"/>
        </w:rPr>
        <w:t>：不再接受新的任务，但是会执行已在队列中的任务</w:t>
      </w:r>
    </w:p>
    <w:p w14:paraId="777A4456" w14:textId="77777777" w:rsidR="00BD3C0B" w:rsidRPr="009B208C" w:rsidRDefault="00BD3C0B" w:rsidP="009B208C"/>
    <w:p w14:paraId="7A7FC50D" w14:textId="7CF90A5B" w:rsidR="009B208C" w:rsidRDefault="00DD49D5" w:rsidP="00326659">
      <w:pPr>
        <w:pStyle w:val="3"/>
        <w:numPr>
          <w:ilvl w:val="2"/>
          <w:numId w:val="116"/>
        </w:numPr>
      </w:pPr>
      <w:r w:rsidRPr="00DD49D5">
        <w:t>STOP</w:t>
      </w:r>
    </w:p>
    <w:p w14:paraId="62632235" w14:textId="77777777" w:rsidR="009B208C" w:rsidRPr="009B208C" w:rsidRDefault="009B208C" w:rsidP="0032665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TOP       =  1 &lt;&lt; COUNT_BITS;  </w:t>
      </w:r>
    </w:p>
    <w:p w14:paraId="24361977" w14:textId="3B85C74C" w:rsidR="009B208C" w:rsidRDefault="00BD3C0B" w:rsidP="009B208C">
      <w:r>
        <w:rPr>
          <w:rFonts w:hint="eastAsia"/>
        </w:rPr>
        <w:t>1</w:t>
      </w:r>
      <w:r>
        <w:rPr>
          <w:rFonts w:hint="eastAsia"/>
        </w:rPr>
        <w:t>、</w:t>
      </w:r>
      <w:r>
        <w:rPr>
          <w:rFonts w:hint="eastAsia"/>
        </w:rPr>
        <w:t>STOP</w:t>
      </w:r>
      <w:r>
        <w:rPr>
          <w:rFonts w:hint="eastAsia"/>
        </w:rPr>
        <w:t>状态</w:t>
      </w:r>
      <w:r w:rsidR="00A130E8">
        <w:rPr>
          <w:rFonts w:hint="eastAsia"/>
        </w:rPr>
        <w:t>：不再接受新的任务，也不会执行队列中的任务</w:t>
      </w:r>
    </w:p>
    <w:p w14:paraId="0187F797" w14:textId="77777777" w:rsidR="00BD3C0B" w:rsidRPr="009B208C" w:rsidRDefault="00BD3C0B" w:rsidP="009B208C"/>
    <w:p w14:paraId="5B167D2F" w14:textId="4AD7331D" w:rsidR="009B208C" w:rsidRDefault="00DD49D5" w:rsidP="00326659">
      <w:pPr>
        <w:pStyle w:val="3"/>
        <w:numPr>
          <w:ilvl w:val="2"/>
          <w:numId w:val="116"/>
        </w:numPr>
      </w:pPr>
      <w:r w:rsidRPr="00DD49D5">
        <w:t>TIDYING</w:t>
      </w:r>
    </w:p>
    <w:p w14:paraId="36D85AE3" w14:textId="77777777" w:rsidR="009B208C" w:rsidRPr="009B208C" w:rsidRDefault="009B208C" w:rsidP="00326659">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IDYING    =  2 &lt;&lt; COUNT_BITS;  </w:t>
      </w:r>
    </w:p>
    <w:p w14:paraId="49076699" w14:textId="5A9E040E" w:rsidR="009B208C" w:rsidRDefault="00BD3C0B" w:rsidP="009B208C">
      <w:r>
        <w:rPr>
          <w:rFonts w:hint="eastAsia"/>
        </w:rPr>
        <w:lastRenderedPageBreak/>
        <w:t>1</w:t>
      </w:r>
      <w:r>
        <w:rPr>
          <w:rFonts w:hint="eastAsia"/>
        </w:rPr>
        <w:t>、</w:t>
      </w:r>
      <w:r w:rsidR="00C31E16">
        <w:t>TIDYING</w:t>
      </w:r>
      <w:r w:rsidR="00C31E16">
        <w:rPr>
          <w:rFonts w:hint="eastAsia"/>
        </w:rPr>
        <w:t>状态</w:t>
      </w:r>
      <w:r w:rsidR="00972FE6">
        <w:rPr>
          <w:rFonts w:hint="eastAsia"/>
        </w:rPr>
        <w:t>：</w:t>
      </w:r>
    </w:p>
    <w:p w14:paraId="7B0E8139" w14:textId="1D1B6B3A" w:rsidR="00972FE6" w:rsidRDefault="00972FE6" w:rsidP="006F5A7A">
      <w:pPr>
        <w:ind w:leftChars="200" w:left="480"/>
      </w:pPr>
      <w:r>
        <w:t>All tasks have t</w:t>
      </w:r>
      <w:r w:rsidR="006F5A7A">
        <w:t>erminated, workerCount is zero,</w:t>
      </w:r>
      <w:r w:rsidR="006F5A7A">
        <w:rPr>
          <w:rFonts w:hint="eastAsia"/>
        </w:rPr>
        <w:t xml:space="preserve"> </w:t>
      </w:r>
      <w:r>
        <w:t>the thread transitioning to state TIDYING</w:t>
      </w:r>
      <w:r w:rsidR="006F5A7A">
        <w:t xml:space="preserve"> </w:t>
      </w:r>
      <w:r>
        <w:t>will run the terminated() hook method</w:t>
      </w:r>
    </w:p>
    <w:p w14:paraId="53A19BD2" w14:textId="77777777" w:rsidR="00BD3C0B" w:rsidRPr="009B208C" w:rsidRDefault="00BD3C0B" w:rsidP="009B208C"/>
    <w:p w14:paraId="19FB394E" w14:textId="729ED709" w:rsidR="00DD49D5" w:rsidRDefault="00DD49D5" w:rsidP="00326659">
      <w:pPr>
        <w:pStyle w:val="3"/>
        <w:numPr>
          <w:ilvl w:val="2"/>
          <w:numId w:val="116"/>
        </w:numPr>
      </w:pPr>
      <w:r w:rsidRPr="00DD49D5">
        <w:t>TERMINATED</w:t>
      </w:r>
    </w:p>
    <w:p w14:paraId="2F4BA19B" w14:textId="77777777" w:rsidR="009B208C" w:rsidRPr="009B208C" w:rsidRDefault="009B208C" w:rsidP="00326659">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ERMINATED =  3 &lt;&lt; COUNT_BITS;  </w:t>
      </w:r>
    </w:p>
    <w:p w14:paraId="5EF102B0" w14:textId="2385B8A8" w:rsidR="009B208C" w:rsidRDefault="00F40A28" w:rsidP="00DD49D5">
      <w:r>
        <w:rPr>
          <w:rFonts w:hint="eastAsia"/>
        </w:rPr>
        <w:t>1</w:t>
      </w:r>
      <w:r>
        <w:rPr>
          <w:rFonts w:hint="eastAsia"/>
        </w:rPr>
        <w:t>、</w:t>
      </w:r>
      <w:r>
        <w:rPr>
          <w:rFonts w:hint="eastAsia"/>
        </w:rPr>
        <w:t>TERMINATED</w:t>
      </w:r>
      <w:r>
        <w:rPr>
          <w:rFonts w:hint="eastAsia"/>
        </w:rPr>
        <w:t>状态：</w:t>
      </w:r>
      <w:r w:rsidRPr="00F40A28">
        <w:t>terminated() has completed</w:t>
      </w:r>
    </w:p>
    <w:p w14:paraId="12D5EBB7" w14:textId="77777777" w:rsidR="00F40A28" w:rsidRPr="009B208C" w:rsidRDefault="00F40A28" w:rsidP="00DD49D5"/>
    <w:p w14:paraId="4DA3F2F8" w14:textId="1D13A3BF" w:rsidR="008E67CF" w:rsidRDefault="00ED3563" w:rsidP="00326659">
      <w:pPr>
        <w:pStyle w:val="2"/>
        <w:numPr>
          <w:ilvl w:val="1"/>
          <w:numId w:val="116"/>
        </w:numPr>
      </w:pPr>
      <w:r>
        <w:rPr>
          <w:rFonts w:hint="eastAsia"/>
        </w:rPr>
        <w:t>字段</w:t>
      </w:r>
    </w:p>
    <w:p w14:paraId="046788BC" w14:textId="564C548F" w:rsidR="00246D8F" w:rsidRDefault="00BC3810" w:rsidP="00326659">
      <w:pPr>
        <w:pStyle w:val="3"/>
        <w:numPr>
          <w:ilvl w:val="2"/>
          <w:numId w:val="116"/>
        </w:numPr>
      </w:pPr>
      <w:r>
        <w:rPr>
          <w:rFonts w:hint="eastAsia"/>
        </w:rPr>
        <w:t>ctl</w:t>
      </w:r>
    </w:p>
    <w:p w14:paraId="05E1919C" w14:textId="41BD3357" w:rsidR="00D074BA" w:rsidRPr="00DF3ED8" w:rsidRDefault="00D074BA" w:rsidP="00326659">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74BA">
        <w:rPr>
          <w:rFonts w:ascii="Consolas" w:eastAsia="宋体" w:hAnsi="Consolas" w:cs="宋体"/>
          <w:b/>
          <w:bCs/>
          <w:color w:val="006699"/>
          <w:kern w:val="0"/>
          <w:sz w:val="18"/>
          <w:szCs w:val="18"/>
          <w:bdr w:val="none" w:sz="0" w:space="0" w:color="auto" w:frame="1"/>
        </w:rPr>
        <w:t>private</w:t>
      </w:r>
      <w:r w:rsidRPr="00D074BA">
        <w:rPr>
          <w:rFonts w:ascii="Consolas" w:eastAsia="宋体" w:hAnsi="Consolas" w:cs="宋体"/>
          <w:color w:val="000000"/>
          <w:kern w:val="0"/>
          <w:sz w:val="18"/>
          <w:szCs w:val="18"/>
          <w:bdr w:val="none" w:sz="0" w:space="0" w:color="auto" w:frame="1"/>
        </w:rPr>
        <w:t> final AtomicInteger ctl = </w:t>
      </w:r>
      <w:r w:rsidRPr="00D074BA">
        <w:rPr>
          <w:rFonts w:ascii="Consolas" w:eastAsia="宋体" w:hAnsi="Consolas" w:cs="宋体"/>
          <w:b/>
          <w:bCs/>
          <w:color w:val="006699"/>
          <w:kern w:val="0"/>
          <w:sz w:val="18"/>
          <w:szCs w:val="18"/>
          <w:bdr w:val="none" w:sz="0" w:space="0" w:color="auto" w:frame="1"/>
        </w:rPr>
        <w:t>new</w:t>
      </w:r>
      <w:r w:rsidRPr="00D074BA">
        <w:rPr>
          <w:rFonts w:ascii="Consolas" w:eastAsia="宋体" w:hAnsi="Consolas" w:cs="宋体"/>
          <w:color w:val="000000"/>
          <w:kern w:val="0"/>
          <w:sz w:val="18"/>
          <w:szCs w:val="18"/>
          <w:bdr w:val="none" w:sz="0" w:space="0" w:color="auto" w:frame="1"/>
        </w:rPr>
        <w:t> AtomicInteger(ctlOf(RUNNING, 0));  </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5A3B98D" w14:textId="4F7E97AF" w:rsidR="001F13D6" w:rsidRDefault="001F13D6" w:rsidP="00EA6450"/>
    <w:p w14:paraId="64F3AE68" w14:textId="0EAC2AB9" w:rsidR="00945D7C" w:rsidRDefault="00682F28" w:rsidP="00326659">
      <w:pPr>
        <w:pStyle w:val="3"/>
        <w:numPr>
          <w:ilvl w:val="2"/>
          <w:numId w:val="116"/>
        </w:numPr>
      </w:pPr>
      <w:r w:rsidRPr="00682F28">
        <w:t>workQueue</w:t>
      </w:r>
    </w:p>
    <w:p w14:paraId="2F624562" w14:textId="77777777" w:rsidR="00945D7C" w:rsidRPr="00945D7C" w:rsidRDefault="00945D7C" w:rsidP="00326659">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w:t>
      </w:r>
      <w:r w:rsidRPr="00945D7C">
        <w:rPr>
          <w:rFonts w:ascii="Consolas" w:eastAsia="宋体" w:hAnsi="Consolas" w:cs="宋体"/>
          <w:color w:val="000000"/>
          <w:kern w:val="0"/>
          <w:sz w:val="18"/>
          <w:szCs w:val="18"/>
          <w:bdr w:val="none" w:sz="0" w:space="0" w:color="auto" w:frame="1"/>
        </w:rPr>
        <w:t> </w:t>
      </w:r>
    </w:p>
    <w:p w14:paraId="680C8D53" w14:textId="77777777" w:rsidR="00945D7C" w:rsidRPr="00945D7C" w:rsidRDefault="00945D7C" w:rsidP="00326659">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e queue used for holding tasks and handing off to worker</w:t>
      </w:r>
      <w:r w:rsidRPr="00945D7C">
        <w:rPr>
          <w:rFonts w:ascii="Consolas" w:eastAsia="宋体" w:hAnsi="Consolas" w:cs="宋体"/>
          <w:color w:val="000000"/>
          <w:kern w:val="0"/>
          <w:sz w:val="18"/>
          <w:szCs w:val="18"/>
          <w:bdr w:val="none" w:sz="0" w:space="0" w:color="auto" w:frame="1"/>
        </w:rPr>
        <w:t> </w:t>
      </w:r>
    </w:p>
    <w:p w14:paraId="4496A95B" w14:textId="77777777" w:rsidR="00945D7C" w:rsidRPr="00945D7C" w:rsidRDefault="00945D7C" w:rsidP="00326659">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reads.  We do not require that workQueue.poll() returning</w:t>
      </w:r>
      <w:r w:rsidRPr="00945D7C">
        <w:rPr>
          <w:rFonts w:ascii="Consolas" w:eastAsia="宋体" w:hAnsi="Consolas" w:cs="宋体"/>
          <w:color w:val="000000"/>
          <w:kern w:val="0"/>
          <w:sz w:val="18"/>
          <w:szCs w:val="18"/>
          <w:bdr w:val="none" w:sz="0" w:space="0" w:color="auto" w:frame="1"/>
        </w:rPr>
        <w:t> </w:t>
      </w:r>
    </w:p>
    <w:p w14:paraId="62EBD9BB" w14:textId="77777777" w:rsidR="00945D7C" w:rsidRPr="00945D7C" w:rsidRDefault="00945D7C" w:rsidP="00326659">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null necessarily means that workQueue.isEmpty(), so rely</w:t>
      </w:r>
      <w:r w:rsidRPr="00945D7C">
        <w:rPr>
          <w:rFonts w:ascii="Consolas" w:eastAsia="宋体" w:hAnsi="Consolas" w:cs="宋体"/>
          <w:color w:val="000000"/>
          <w:kern w:val="0"/>
          <w:sz w:val="18"/>
          <w:szCs w:val="18"/>
          <w:bdr w:val="none" w:sz="0" w:space="0" w:color="auto" w:frame="1"/>
        </w:rPr>
        <w:t> </w:t>
      </w:r>
    </w:p>
    <w:p w14:paraId="0D0CB454" w14:textId="77777777" w:rsidR="00945D7C" w:rsidRPr="00945D7C" w:rsidRDefault="00945D7C" w:rsidP="00326659">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olely on isEmpty to see if the queue is empty (which we must</w:t>
      </w:r>
      <w:r w:rsidRPr="00945D7C">
        <w:rPr>
          <w:rFonts w:ascii="Consolas" w:eastAsia="宋体" w:hAnsi="Consolas" w:cs="宋体"/>
          <w:color w:val="000000"/>
          <w:kern w:val="0"/>
          <w:sz w:val="18"/>
          <w:szCs w:val="18"/>
          <w:bdr w:val="none" w:sz="0" w:space="0" w:color="auto" w:frame="1"/>
        </w:rPr>
        <w:t> </w:t>
      </w:r>
    </w:p>
    <w:p w14:paraId="3B6EA261" w14:textId="77777777" w:rsidR="00945D7C" w:rsidRPr="00945D7C" w:rsidRDefault="00945D7C" w:rsidP="00326659">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do for example when deciding whether to transition from</w:t>
      </w:r>
      <w:r w:rsidRPr="00945D7C">
        <w:rPr>
          <w:rFonts w:ascii="Consolas" w:eastAsia="宋体" w:hAnsi="Consolas" w:cs="宋体"/>
          <w:color w:val="000000"/>
          <w:kern w:val="0"/>
          <w:sz w:val="18"/>
          <w:szCs w:val="18"/>
          <w:bdr w:val="none" w:sz="0" w:space="0" w:color="auto" w:frame="1"/>
        </w:rPr>
        <w:t> </w:t>
      </w:r>
    </w:p>
    <w:p w14:paraId="1E582EFE" w14:textId="77777777" w:rsidR="00945D7C" w:rsidRPr="00945D7C" w:rsidRDefault="00945D7C" w:rsidP="00326659">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HUTDOWN to TIDYING).  This accommodates special-purpose</w:t>
      </w:r>
      <w:r w:rsidRPr="00945D7C">
        <w:rPr>
          <w:rFonts w:ascii="Consolas" w:eastAsia="宋体" w:hAnsi="Consolas" w:cs="宋体"/>
          <w:color w:val="000000"/>
          <w:kern w:val="0"/>
          <w:sz w:val="18"/>
          <w:szCs w:val="18"/>
          <w:bdr w:val="none" w:sz="0" w:space="0" w:color="auto" w:frame="1"/>
        </w:rPr>
        <w:t> </w:t>
      </w:r>
    </w:p>
    <w:p w14:paraId="380F9240" w14:textId="77777777" w:rsidR="00945D7C" w:rsidRPr="00945D7C" w:rsidRDefault="00945D7C" w:rsidP="00326659">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queues such as DelayQueues for which poll() is allowed to</w:t>
      </w:r>
      <w:r w:rsidRPr="00945D7C">
        <w:rPr>
          <w:rFonts w:ascii="Consolas" w:eastAsia="宋体" w:hAnsi="Consolas" w:cs="宋体"/>
          <w:color w:val="000000"/>
          <w:kern w:val="0"/>
          <w:sz w:val="18"/>
          <w:szCs w:val="18"/>
          <w:bdr w:val="none" w:sz="0" w:space="0" w:color="auto" w:frame="1"/>
        </w:rPr>
        <w:t> </w:t>
      </w:r>
    </w:p>
    <w:p w14:paraId="486A8222" w14:textId="77777777" w:rsidR="00945D7C" w:rsidRPr="00945D7C" w:rsidRDefault="00945D7C" w:rsidP="00326659">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return null even if it may later return non-null when delays</w:t>
      </w:r>
      <w:r w:rsidRPr="00945D7C">
        <w:rPr>
          <w:rFonts w:ascii="Consolas" w:eastAsia="宋体" w:hAnsi="Consolas" w:cs="宋体"/>
          <w:color w:val="000000"/>
          <w:kern w:val="0"/>
          <w:sz w:val="18"/>
          <w:szCs w:val="18"/>
          <w:bdr w:val="none" w:sz="0" w:space="0" w:color="auto" w:frame="1"/>
        </w:rPr>
        <w:t> </w:t>
      </w:r>
    </w:p>
    <w:p w14:paraId="390F26DF" w14:textId="77777777" w:rsidR="00945D7C" w:rsidRPr="00945D7C" w:rsidRDefault="00945D7C" w:rsidP="00326659">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expire.</w:t>
      </w:r>
      <w:r w:rsidRPr="00945D7C">
        <w:rPr>
          <w:rFonts w:ascii="Consolas" w:eastAsia="宋体" w:hAnsi="Consolas" w:cs="宋体"/>
          <w:color w:val="000000"/>
          <w:kern w:val="0"/>
          <w:sz w:val="18"/>
          <w:szCs w:val="18"/>
          <w:bdr w:val="none" w:sz="0" w:space="0" w:color="auto" w:frame="1"/>
        </w:rPr>
        <w:t> </w:t>
      </w:r>
    </w:p>
    <w:p w14:paraId="15530EA8" w14:textId="77777777" w:rsidR="00945D7C" w:rsidRPr="00945D7C" w:rsidRDefault="00945D7C" w:rsidP="00326659">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w:t>
      </w:r>
      <w:r w:rsidRPr="00945D7C">
        <w:rPr>
          <w:rFonts w:ascii="Consolas" w:eastAsia="宋体" w:hAnsi="Consolas" w:cs="宋体"/>
          <w:color w:val="000000"/>
          <w:kern w:val="0"/>
          <w:sz w:val="18"/>
          <w:szCs w:val="18"/>
          <w:bdr w:val="none" w:sz="0" w:space="0" w:color="auto" w:frame="1"/>
        </w:rPr>
        <w:t>  </w:t>
      </w:r>
    </w:p>
    <w:p w14:paraId="2E660E1C" w14:textId="77777777" w:rsidR="00945D7C" w:rsidRPr="00945D7C" w:rsidRDefault="00945D7C" w:rsidP="00326659">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b/>
          <w:bCs/>
          <w:color w:val="006699"/>
          <w:kern w:val="0"/>
          <w:sz w:val="18"/>
          <w:szCs w:val="18"/>
          <w:bdr w:val="none" w:sz="0" w:space="0" w:color="auto" w:frame="1"/>
        </w:rPr>
        <w:t>private</w:t>
      </w:r>
      <w:r w:rsidRPr="00945D7C">
        <w:rPr>
          <w:rFonts w:ascii="Consolas" w:eastAsia="宋体" w:hAnsi="Consolas" w:cs="宋体"/>
          <w:color w:val="000000"/>
          <w:kern w:val="0"/>
          <w:sz w:val="18"/>
          <w:szCs w:val="18"/>
          <w:bdr w:val="none" w:sz="0" w:space="0" w:color="auto" w:frame="1"/>
        </w:rPr>
        <w:t> </w:t>
      </w:r>
      <w:r w:rsidRPr="00945D7C">
        <w:rPr>
          <w:rFonts w:ascii="Consolas" w:eastAsia="宋体" w:hAnsi="Consolas" w:cs="宋体"/>
          <w:b/>
          <w:bCs/>
          <w:color w:val="006699"/>
          <w:kern w:val="0"/>
          <w:sz w:val="18"/>
          <w:szCs w:val="18"/>
          <w:bdr w:val="none" w:sz="0" w:space="0" w:color="auto" w:frame="1"/>
        </w:rPr>
        <w:t>final</w:t>
      </w:r>
      <w:r w:rsidRPr="00945D7C">
        <w:rPr>
          <w:rFonts w:ascii="Consolas" w:eastAsia="宋体" w:hAnsi="Consolas" w:cs="宋体"/>
          <w:color w:val="000000"/>
          <w:kern w:val="0"/>
          <w:sz w:val="18"/>
          <w:szCs w:val="18"/>
          <w:bdr w:val="none" w:sz="0" w:space="0" w:color="auto" w:frame="1"/>
        </w:rPr>
        <w:t> BlockingQueue&lt;Runnable&gt; workQueue;  </w:t>
      </w:r>
    </w:p>
    <w:p w14:paraId="4E8834C0" w14:textId="6BE51DB4" w:rsidR="00945D7C" w:rsidRDefault="00945D7C" w:rsidP="00945D7C">
      <w:r>
        <w:rPr>
          <w:rFonts w:hint="eastAsia"/>
        </w:rPr>
        <w:lastRenderedPageBreak/>
        <w:t>1</w:t>
      </w:r>
      <w:r>
        <w:rPr>
          <w:rFonts w:hint="eastAsia"/>
        </w:rPr>
        <w:t>、保存任务的阻塞队列</w:t>
      </w:r>
      <w:r w:rsidR="00B94C48">
        <w:rPr>
          <w:rFonts w:hint="eastAsia"/>
        </w:rPr>
        <w:t>???</w:t>
      </w:r>
    </w:p>
    <w:p w14:paraId="6E1BCC1B" w14:textId="77777777" w:rsidR="00945D7C" w:rsidRPr="00945D7C" w:rsidRDefault="00945D7C" w:rsidP="00945D7C"/>
    <w:p w14:paraId="2B72F2AF" w14:textId="6E157EF4" w:rsidR="00EE0295" w:rsidRDefault="00682F28" w:rsidP="00326659">
      <w:pPr>
        <w:pStyle w:val="3"/>
        <w:numPr>
          <w:ilvl w:val="2"/>
          <w:numId w:val="116"/>
        </w:numPr>
      </w:pPr>
      <w:r w:rsidRPr="00682F28">
        <w:t>mainLock</w:t>
      </w:r>
    </w:p>
    <w:p w14:paraId="502DCE4A" w14:textId="77777777" w:rsidR="00B94C48" w:rsidRPr="00B94C48" w:rsidRDefault="00B94C48" w:rsidP="00326659">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w:t>
      </w:r>
      <w:r w:rsidRPr="00B94C48">
        <w:rPr>
          <w:rFonts w:ascii="Consolas" w:eastAsia="宋体" w:hAnsi="Consolas" w:cs="宋体"/>
          <w:color w:val="000000"/>
          <w:kern w:val="0"/>
          <w:sz w:val="18"/>
          <w:szCs w:val="18"/>
          <w:bdr w:val="none" w:sz="0" w:space="0" w:color="auto" w:frame="1"/>
        </w:rPr>
        <w:t> </w:t>
      </w:r>
    </w:p>
    <w:p w14:paraId="084FD077" w14:textId="77777777" w:rsidR="00B94C48" w:rsidRPr="00B94C48" w:rsidRDefault="00B94C48" w:rsidP="00326659">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Lock held on access to workers set and related bookkeeping.</w:t>
      </w:r>
      <w:r w:rsidRPr="00B94C48">
        <w:rPr>
          <w:rFonts w:ascii="Consolas" w:eastAsia="宋体" w:hAnsi="Consolas" w:cs="宋体"/>
          <w:color w:val="000000"/>
          <w:kern w:val="0"/>
          <w:sz w:val="18"/>
          <w:szCs w:val="18"/>
          <w:bdr w:val="none" w:sz="0" w:space="0" w:color="auto" w:frame="1"/>
        </w:rPr>
        <w:t> </w:t>
      </w:r>
    </w:p>
    <w:p w14:paraId="78FD2810" w14:textId="77777777" w:rsidR="00B94C48" w:rsidRPr="00B94C48" w:rsidRDefault="00B94C48" w:rsidP="00326659">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While we could use a concurrent set of some sort, it turns out</w:t>
      </w:r>
      <w:r w:rsidRPr="00B94C48">
        <w:rPr>
          <w:rFonts w:ascii="Consolas" w:eastAsia="宋体" w:hAnsi="Consolas" w:cs="宋体"/>
          <w:color w:val="000000"/>
          <w:kern w:val="0"/>
          <w:sz w:val="18"/>
          <w:szCs w:val="18"/>
          <w:bdr w:val="none" w:sz="0" w:space="0" w:color="auto" w:frame="1"/>
        </w:rPr>
        <w:t> </w:t>
      </w:r>
    </w:p>
    <w:p w14:paraId="22F6EEEB" w14:textId="77777777" w:rsidR="00B94C48" w:rsidRPr="00B94C48" w:rsidRDefault="00B94C48" w:rsidP="00326659">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o be generally preferable to use a lock. Among the reasons is</w:t>
      </w:r>
      <w:r w:rsidRPr="00B94C48">
        <w:rPr>
          <w:rFonts w:ascii="Consolas" w:eastAsia="宋体" w:hAnsi="Consolas" w:cs="宋体"/>
          <w:color w:val="000000"/>
          <w:kern w:val="0"/>
          <w:sz w:val="18"/>
          <w:szCs w:val="18"/>
          <w:bdr w:val="none" w:sz="0" w:space="0" w:color="auto" w:frame="1"/>
        </w:rPr>
        <w:t> </w:t>
      </w:r>
    </w:p>
    <w:p w14:paraId="76385FA5" w14:textId="77777777" w:rsidR="00B94C48" w:rsidRPr="00B94C48" w:rsidRDefault="00B94C48" w:rsidP="00326659">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this serializes interruptIdleWorkers, which avoids</w:t>
      </w:r>
      <w:r w:rsidRPr="00B94C48">
        <w:rPr>
          <w:rFonts w:ascii="Consolas" w:eastAsia="宋体" w:hAnsi="Consolas" w:cs="宋体"/>
          <w:color w:val="000000"/>
          <w:kern w:val="0"/>
          <w:sz w:val="18"/>
          <w:szCs w:val="18"/>
          <w:bdr w:val="none" w:sz="0" w:space="0" w:color="auto" w:frame="1"/>
        </w:rPr>
        <w:t> </w:t>
      </w:r>
    </w:p>
    <w:p w14:paraId="6BBA3892" w14:textId="77777777" w:rsidR="00B94C48" w:rsidRPr="00B94C48" w:rsidRDefault="00B94C48" w:rsidP="00326659">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unnecessary interrupt storms, especially during shutdown.</w:t>
      </w:r>
      <w:r w:rsidRPr="00B94C48">
        <w:rPr>
          <w:rFonts w:ascii="Consolas" w:eastAsia="宋体" w:hAnsi="Consolas" w:cs="宋体"/>
          <w:color w:val="000000"/>
          <w:kern w:val="0"/>
          <w:sz w:val="18"/>
          <w:szCs w:val="18"/>
          <w:bdr w:val="none" w:sz="0" w:space="0" w:color="auto" w:frame="1"/>
        </w:rPr>
        <w:t> </w:t>
      </w:r>
    </w:p>
    <w:p w14:paraId="62192E26" w14:textId="77777777" w:rsidR="00B94C48" w:rsidRPr="00B94C48" w:rsidRDefault="00B94C48" w:rsidP="00326659">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Otherwise exiting threads would concurrently interrupt those</w:t>
      </w:r>
      <w:r w:rsidRPr="00B94C48">
        <w:rPr>
          <w:rFonts w:ascii="Consolas" w:eastAsia="宋体" w:hAnsi="Consolas" w:cs="宋体"/>
          <w:color w:val="000000"/>
          <w:kern w:val="0"/>
          <w:sz w:val="18"/>
          <w:szCs w:val="18"/>
          <w:bdr w:val="none" w:sz="0" w:space="0" w:color="auto" w:frame="1"/>
        </w:rPr>
        <w:t> </w:t>
      </w:r>
    </w:p>
    <w:p w14:paraId="7B0C6468" w14:textId="77777777" w:rsidR="00B94C48" w:rsidRPr="00B94C48" w:rsidRDefault="00B94C48" w:rsidP="00326659">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have not yet interrupted. It also simplifies some of the</w:t>
      </w:r>
      <w:r w:rsidRPr="00B94C48">
        <w:rPr>
          <w:rFonts w:ascii="Consolas" w:eastAsia="宋体" w:hAnsi="Consolas" w:cs="宋体"/>
          <w:color w:val="000000"/>
          <w:kern w:val="0"/>
          <w:sz w:val="18"/>
          <w:szCs w:val="18"/>
          <w:bdr w:val="none" w:sz="0" w:space="0" w:color="auto" w:frame="1"/>
        </w:rPr>
        <w:t> </w:t>
      </w:r>
    </w:p>
    <w:p w14:paraId="2574EC9C" w14:textId="77777777" w:rsidR="00B94C48" w:rsidRPr="00B94C48" w:rsidRDefault="00B94C48" w:rsidP="00326659">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ssociated statistics bookkeeping of largestPoolSize etc. We</w:t>
      </w:r>
      <w:r w:rsidRPr="00B94C48">
        <w:rPr>
          <w:rFonts w:ascii="Consolas" w:eastAsia="宋体" w:hAnsi="Consolas" w:cs="宋体"/>
          <w:color w:val="000000"/>
          <w:kern w:val="0"/>
          <w:sz w:val="18"/>
          <w:szCs w:val="18"/>
          <w:bdr w:val="none" w:sz="0" w:space="0" w:color="auto" w:frame="1"/>
        </w:rPr>
        <w:t> </w:t>
      </w:r>
    </w:p>
    <w:p w14:paraId="11A5D5D8" w14:textId="77777777" w:rsidR="00B94C48" w:rsidRPr="00B94C48" w:rsidRDefault="00B94C48" w:rsidP="00326659">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lso hold mainLock on shutdown and shutdownNow, for the sake of</w:t>
      </w:r>
      <w:r w:rsidRPr="00B94C48">
        <w:rPr>
          <w:rFonts w:ascii="Consolas" w:eastAsia="宋体" w:hAnsi="Consolas" w:cs="宋体"/>
          <w:color w:val="000000"/>
          <w:kern w:val="0"/>
          <w:sz w:val="18"/>
          <w:szCs w:val="18"/>
          <w:bdr w:val="none" w:sz="0" w:space="0" w:color="auto" w:frame="1"/>
        </w:rPr>
        <w:t> </w:t>
      </w:r>
    </w:p>
    <w:p w14:paraId="220989A6" w14:textId="77777777" w:rsidR="00B94C48" w:rsidRPr="00B94C48" w:rsidRDefault="00B94C48" w:rsidP="00326659">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ensuring workers set is stable while separately checking</w:t>
      </w:r>
      <w:r w:rsidRPr="00B94C48">
        <w:rPr>
          <w:rFonts w:ascii="Consolas" w:eastAsia="宋体" w:hAnsi="Consolas" w:cs="宋体"/>
          <w:color w:val="000000"/>
          <w:kern w:val="0"/>
          <w:sz w:val="18"/>
          <w:szCs w:val="18"/>
          <w:bdr w:val="none" w:sz="0" w:space="0" w:color="auto" w:frame="1"/>
        </w:rPr>
        <w:t> </w:t>
      </w:r>
    </w:p>
    <w:p w14:paraId="62F27866" w14:textId="77777777" w:rsidR="00B94C48" w:rsidRPr="00B94C48" w:rsidRDefault="00B94C48" w:rsidP="00326659">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permission to interrupt and actually interrupting.</w:t>
      </w:r>
      <w:r w:rsidRPr="00B94C48">
        <w:rPr>
          <w:rFonts w:ascii="Consolas" w:eastAsia="宋体" w:hAnsi="Consolas" w:cs="宋体"/>
          <w:color w:val="000000"/>
          <w:kern w:val="0"/>
          <w:sz w:val="18"/>
          <w:szCs w:val="18"/>
          <w:bdr w:val="none" w:sz="0" w:space="0" w:color="auto" w:frame="1"/>
        </w:rPr>
        <w:t> </w:t>
      </w:r>
    </w:p>
    <w:p w14:paraId="0B01CBC2" w14:textId="77777777" w:rsidR="00B94C48" w:rsidRPr="00B94C48" w:rsidRDefault="00B94C48" w:rsidP="00326659">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w:t>
      </w:r>
      <w:r w:rsidRPr="00B94C48">
        <w:rPr>
          <w:rFonts w:ascii="Consolas" w:eastAsia="宋体" w:hAnsi="Consolas" w:cs="宋体"/>
          <w:color w:val="000000"/>
          <w:kern w:val="0"/>
          <w:sz w:val="18"/>
          <w:szCs w:val="18"/>
          <w:bdr w:val="none" w:sz="0" w:space="0" w:color="auto" w:frame="1"/>
        </w:rPr>
        <w:t>  </w:t>
      </w:r>
    </w:p>
    <w:p w14:paraId="5EF277C3" w14:textId="77777777" w:rsidR="00B94C48" w:rsidRPr="00B94C48" w:rsidRDefault="00B94C48" w:rsidP="00326659">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b/>
          <w:bCs/>
          <w:color w:val="006699"/>
          <w:kern w:val="0"/>
          <w:sz w:val="18"/>
          <w:szCs w:val="18"/>
          <w:bdr w:val="none" w:sz="0" w:space="0" w:color="auto" w:frame="1"/>
        </w:rPr>
        <w:t>private</w:t>
      </w:r>
      <w:r w:rsidRPr="00B94C48">
        <w:rPr>
          <w:rFonts w:ascii="Consolas" w:eastAsia="宋体" w:hAnsi="Consolas" w:cs="宋体"/>
          <w:color w:val="000000"/>
          <w:kern w:val="0"/>
          <w:sz w:val="18"/>
          <w:szCs w:val="18"/>
          <w:bdr w:val="none" w:sz="0" w:space="0" w:color="auto" w:frame="1"/>
        </w:rPr>
        <w:t> </w:t>
      </w:r>
      <w:r w:rsidRPr="00B94C48">
        <w:rPr>
          <w:rFonts w:ascii="Consolas" w:eastAsia="宋体" w:hAnsi="Consolas" w:cs="宋体"/>
          <w:b/>
          <w:bCs/>
          <w:color w:val="006699"/>
          <w:kern w:val="0"/>
          <w:sz w:val="18"/>
          <w:szCs w:val="18"/>
          <w:bdr w:val="none" w:sz="0" w:space="0" w:color="auto" w:frame="1"/>
        </w:rPr>
        <w:t>final</w:t>
      </w:r>
      <w:r w:rsidRPr="00B94C48">
        <w:rPr>
          <w:rFonts w:ascii="Consolas" w:eastAsia="宋体" w:hAnsi="Consolas" w:cs="宋体"/>
          <w:color w:val="000000"/>
          <w:kern w:val="0"/>
          <w:sz w:val="18"/>
          <w:szCs w:val="18"/>
          <w:bdr w:val="none" w:sz="0" w:space="0" w:color="auto" w:frame="1"/>
        </w:rPr>
        <w:t> ReentrantLock mainLock = </w:t>
      </w:r>
      <w:r w:rsidRPr="00B94C48">
        <w:rPr>
          <w:rFonts w:ascii="Consolas" w:eastAsia="宋体" w:hAnsi="Consolas" w:cs="宋体"/>
          <w:b/>
          <w:bCs/>
          <w:color w:val="006699"/>
          <w:kern w:val="0"/>
          <w:sz w:val="18"/>
          <w:szCs w:val="18"/>
          <w:bdr w:val="none" w:sz="0" w:space="0" w:color="auto" w:frame="1"/>
        </w:rPr>
        <w:t>new</w:t>
      </w:r>
      <w:r w:rsidRPr="00B94C48">
        <w:rPr>
          <w:rFonts w:ascii="Consolas" w:eastAsia="宋体" w:hAnsi="Consolas" w:cs="宋体"/>
          <w:color w:val="000000"/>
          <w:kern w:val="0"/>
          <w:sz w:val="18"/>
          <w:szCs w:val="18"/>
          <w:bdr w:val="none" w:sz="0" w:space="0" w:color="auto" w:frame="1"/>
        </w:rPr>
        <w:t> ReentrantLock();  </w:t>
      </w:r>
    </w:p>
    <w:p w14:paraId="48A6AFBF" w14:textId="35AE57DA" w:rsidR="00EE0295" w:rsidRDefault="00B94C48" w:rsidP="00EE0295">
      <w:r>
        <w:rPr>
          <w:rFonts w:hint="eastAsia"/>
        </w:rPr>
        <w:t>1</w:t>
      </w:r>
      <w:r>
        <w:rPr>
          <w:rFonts w:hint="eastAsia"/>
        </w:rPr>
        <w:t>、重入锁</w:t>
      </w:r>
      <w:r w:rsidR="00E83DE7">
        <w:rPr>
          <w:rFonts w:hint="eastAsia"/>
        </w:rPr>
        <w:t>???</w:t>
      </w:r>
    </w:p>
    <w:p w14:paraId="7C6D1A09" w14:textId="77777777" w:rsidR="00E83DE7" w:rsidRPr="00B94C48" w:rsidRDefault="00E83DE7" w:rsidP="00EE0295"/>
    <w:p w14:paraId="60114B94" w14:textId="51BD68A5" w:rsidR="00BE16AE" w:rsidRDefault="00682F28" w:rsidP="00326659">
      <w:pPr>
        <w:pStyle w:val="3"/>
        <w:numPr>
          <w:ilvl w:val="2"/>
          <w:numId w:val="116"/>
        </w:numPr>
      </w:pPr>
      <w:r w:rsidRPr="00682F28">
        <w:t>workers</w:t>
      </w:r>
    </w:p>
    <w:p w14:paraId="51C44BB5" w14:textId="77777777" w:rsidR="00B65021" w:rsidRPr="00B65021" w:rsidRDefault="00B65021" w:rsidP="00326659">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w:t>
      </w:r>
      <w:r w:rsidRPr="00B65021">
        <w:rPr>
          <w:rFonts w:ascii="Consolas" w:eastAsia="宋体" w:hAnsi="Consolas" w:cs="宋体"/>
          <w:color w:val="000000"/>
          <w:kern w:val="0"/>
          <w:sz w:val="18"/>
          <w:szCs w:val="18"/>
          <w:bdr w:val="none" w:sz="0" w:space="0" w:color="auto" w:frame="1"/>
        </w:rPr>
        <w:t> </w:t>
      </w:r>
    </w:p>
    <w:p w14:paraId="72993D29" w14:textId="77777777" w:rsidR="00B65021" w:rsidRPr="00B65021" w:rsidRDefault="00B65021" w:rsidP="00326659">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Set containing all worker threads in pool. Accessed only when</w:t>
      </w:r>
      <w:r w:rsidRPr="00B65021">
        <w:rPr>
          <w:rFonts w:ascii="Consolas" w:eastAsia="宋体" w:hAnsi="Consolas" w:cs="宋体"/>
          <w:color w:val="000000"/>
          <w:kern w:val="0"/>
          <w:sz w:val="18"/>
          <w:szCs w:val="18"/>
          <w:bdr w:val="none" w:sz="0" w:space="0" w:color="auto" w:frame="1"/>
        </w:rPr>
        <w:t> </w:t>
      </w:r>
    </w:p>
    <w:p w14:paraId="7BCC4900" w14:textId="77777777" w:rsidR="00B65021" w:rsidRPr="00B65021" w:rsidRDefault="00B65021" w:rsidP="00326659">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holding mainLock.</w:t>
      </w:r>
      <w:r w:rsidRPr="00B65021">
        <w:rPr>
          <w:rFonts w:ascii="Consolas" w:eastAsia="宋体" w:hAnsi="Consolas" w:cs="宋体"/>
          <w:color w:val="000000"/>
          <w:kern w:val="0"/>
          <w:sz w:val="18"/>
          <w:szCs w:val="18"/>
          <w:bdr w:val="none" w:sz="0" w:space="0" w:color="auto" w:frame="1"/>
        </w:rPr>
        <w:t> </w:t>
      </w:r>
    </w:p>
    <w:p w14:paraId="67196F9F" w14:textId="77777777" w:rsidR="00B65021" w:rsidRPr="00B65021" w:rsidRDefault="00B65021" w:rsidP="00326659">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w:t>
      </w:r>
      <w:r w:rsidRPr="00B65021">
        <w:rPr>
          <w:rFonts w:ascii="Consolas" w:eastAsia="宋体" w:hAnsi="Consolas" w:cs="宋体"/>
          <w:color w:val="000000"/>
          <w:kern w:val="0"/>
          <w:sz w:val="18"/>
          <w:szCs w:val="18"/>
          <w:bdr w:val="none" w:sz="0" w:space="0" w:color="auto" w:frame="1"/>
        </w:rPr>
        <w:t>  </w:t>
      </w:r>
    </w:p>
    <w:p w14:paraId="55DC12E2" w14:textId="77777777" w:rsidR="00B65021" w:rsidRPr="00B65021" w:rsidRDefault="00B65021" w:rsidP="00326659">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b/>
          <w:bCs/>
          <w:color w:val="006699"/>
          <w:kern w:val="0"/>
          <w:sz w:val="18"/>
          <w:szCs w:val="18"/>
          <w:bdr w:val="none" w:sz="0" w:space="0" w:color="auto" w:frame="1"/>
        </w:rPr>
        <w:t>private</w:t>
      </w:r>
      <w:r w:rsidRPr="00B65021">
        <w:rPr>
          <w:rFonts w:ascii="Consolas" w:eastAsia="宋体" w:hAnsi="Consolas" w:cs="宋体"/>
          <w:color w:val="000000"/>
          <w:kern w:val="0"/>
          <w:sz w:val="18"/>
          <w:szCs w:val="18"/>
          <w:bdr w:val="none" w:sz="0" w:space="0" w:color="auto" w:frame="1"/>
        </w:rPr>
        <w:t> </w:t>
      </w:r>
      <w:r w:rsidRPr="00B65021">
        <w:rPr>
          <w:rFonts w:ascii="Consolas" w:eastAsia="宋体" w:hAnsi="Consolas" w:cs="宋体"/>
          <w:b/>
          <w:bCs/>
          <w:color w:val="006699"/>
          <w:kern w:val="0"/>
          <w:sz w:val="18"/>
          <w:szCs w:val="18"/>
          <w:bdr w:val="none" w:sz="0" w:space="0" w:color="auto" w:frame="1"/>
        </w:rPr>
        <w:t>final</w:t>
      </w:r>
      <w:r w:rsidRPr="00B65021">
        <w:rPr>
          <w:rFonts w:ascii="Consolas" w:eastAsia="宋体" w:hAnsi="Consolas" w:cs="宋体"/>
          <w:color w:val="000000"/>
          <w:kern w:val="0"/>
          <w:sz w:val="18"/>
          <w:szCs w:val="18"/>
          <w:bdr w:val="none" w:sz="0" w:space="0" w:color="auto" w:frame="1"/>
        </w:rPr>
        <w:t> HashSet&lt;Worker&gt; workers = </w:t>
      </w:r>
      <w:r w:rsidRPr="00B65021">
        <w:rPr>
          <w:rFonts w:ascii="Consolas" w:eastAsia="宋体" w:hAnsi="Consolas" w:cs="宋体"/>
          <w:b/>
          <w:bCs/>
          <w:color w:val="006699"/>
          <w:kern w:val="0"/>
          <w:sz w:val="18"/>
          <w:szCs w:val="18"/>
          <w:bdr w:val="none" w:sz="0" w:space="0" w:color="auto" w:frame="1"/>
        </w:rPr>
        <w:t>new</w:t>
      </w:r>
      <w:r w:rsidRPr="00B65021">
        <w:rPr>
          <w:rFonts w:ascii="Consolas" w:eastAsia="宋体" w:hAnsi="Consolas" w:cs="宋体"/>
          <w:color w:val="000000"/>
          <w:kern w:val="0"/>
          <w:sz w:val="18"/>
          <w:szCs w:val="18"/>
          <w:bdr w:val="none" w:sz="0" w:space="0" w:color="auto" w:frame="1"/>
        </w:rPr>
        <w:t> HashSet&lt;Worker&gt;();  </w:t>
      </w:r>
    </w:p>
    <w:p w14:paraId="520E0C24" w14:textId="7BF4B12C" w:rsidR="00BE16AE" w:rsidRDefault="00B65021" w:rsidP="00BE16AE">
      <w:r>
        <w:rPr>
          <w:rFonts w:hint="eastAsia"/>
        </w:rPr>
        <w:t>1</w:t>
      </w:r>
      <w:r>
        <w:rPr>
          <w:rFonts w:hint="eastAsia"/>
        </w:rPr>
        <w:t>、线程集合，仅在持有</w:t>
      </w:r>
      <w:r>
        <w:rPr>
          <w:rFonts w:hint="eastAsia"/>
        </w:rPr>
        <w:t>mainLock</w:t>
      </w:r>
      <w:r>
        <w:rPr>
          <w:rFonts w:hint="eastAsia"/>
        </w:rPr>
        <w:t>时才能访问</w:t>
      </w:r>
    </w:p>
    <w:p w14:paraId="0B55AE25" w14:textId="77777777" w:rsidR="00B65021" w:rsidRPr="00B65021" w:rsidRDefault="00B65021" w:rsidP="00BE16AE"/>
    <w:p w14:paraId="752FB085" w14:textId="267F8EEF" w:rsidR="00675AF6" w:rsidRDefault="00682F28" w:rsidP="00326659">
      <w:pPr>
        <w:pStyle w:val="3"/>
        <w:numPr>
          <w:ilvl w:val="2"/>
          <w:numId w:val="116"/>
        </w:numPr>
      </w:pPr>
      <w:r w:rsidRPr="00682F28">
        <w:t>termination</w:t>
      </w:r>
    </w:p>
    <w:p w14:paraId="1DBBE48E" w14:textId="77777777" w:rsidR="00675AF6" w:rsidRPr="00675AF6" w:rsidRDefault="00675AF6" w:rsidP="00326659">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w:t>
      </w:r>
      <w:r w:rsidRPr="00675AF6">
        <w:rPr>
          <w:rFonts w:ascii="Consolas" w:eastAsia="宋体" w:hAnsi="Consolas" w:cs="宋体"/>
          <w:color w:val="000000"/>
          <w:kern w:val="0"/>
          <w:sz w:val="18"/>
          <w:szCs w:val="18"/>
          <w:bdr w:val="none" w:sz="0" w:space="0" w:color="auto" w:frame="1"/>
        </w:rPr>
        <w:t> </w:t>
      </w:r>
    </w:p>
    <w:p w14:paraId="4C3BCDB6" w14:textId="77777777" w:rsidR="00675AF6" w:rsidRPr="00675AF6" w:rsidRDefault="00675AF6" w:rsidP="00326659">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 Wait condition to support awaitTermination</w:t>
      </w:r>
      <w:r w:rsidRPr="00675AF6">
        <w:rPr>
          <w:rFonts w:ascii="Consolas" w:eastAsia="宋体" w:hAnsi="Consolas" w:cs="宋体"/>
          <w:color w:val="000000"/>
          <w:kern w:val="0"/>
          <w:sz w:val="18"/>
          <w:szCs w:val="18"/>
          <w:bdr w:val="none" w:sz="0" w:space="0" w:color="auto" w:frame="1"/>
        </w:rPr>
        <w:t> </w:t>
      </w:r>
    </w:p>
    <w:p w14:paraId="2D4FACD0" w14:textId="77777777" w:rsidR="00675AF6" w:rsidRPr="00675AF6" w:rsidRDefault="00675AF6" w:rsidP="00326659">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w:t>
      </w:r>
      <w:r w:rsidRPr="00675AF6">
        <w:rPr>
          <w:rFonts w:ascii="Consolas" w:eastAsia="宋体" w:hAnsi="Consolas" w:cs="宋体"/>
          <w:color w:val="000000"/>
          <w:kern w:val="0"/>
          <w:sz w:val="18"/>
          <w:szCs w:val="18"/>
          <w:bdr w:val="none" w:sz="0" w:space="0" w:color="auto" w:frame="1"/>
        </w:rPr>
        <w:t>  </w:t>
      </w:r>
    </w:p>
    <w:p w14:paraId="64A57E67" w14:textId="77777777" w:rsidR="00675AF6" w:rsidRPr="00675AF6" w:rsidRDefault="00675AF6" w:rsidP="00326659">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b/>
          <w:bCs/>
          <w:color w:val="006699"/>
          <w:kern w:val="0"/>
          <w:sz w:val="18"/>
          <w:szCs w:val="18"/>
          <w:bdr w:val="none" w:sz="0" w:space="0" w:color="auto" w:frame="1"/>
        </w:rPr>
        <w:t>private</w:t>
      </w:r>
      <w:r w:rsidRPr="00675AF6">
        <w:rPr>
          <w:rFonts w:ascii="Consolas" w:eastAsia="宋体" w:hAnsi="Consolas" w:cs="宋体"/>
          <w:color w:val="000000"/>
          <w:kern w:val="0"/>
          <w:sz w:val="18"/>
          <w:szCs w:val="18"/>
          <w:bdr w:val="none" w:sz="0" w:space="0" w:color="auto" w:frame="1"/>
        </w:rPr>
        <w:t> </w:t>
      </w:r>
      <w:r w:rsidRPr="00675AF6">
        <w:rPr>
          <w:rFonts w:ascii="Consolas" w:eastAsia="宋体" w:hAnsi="Consolas" w:cs="宋体"/>
          <w:b/>
          <w:bCs/>
          <w:color w:val="006699"/>
          <w:kern w:val="0"/>
          <w:sz w:val="18"/>
          <w:szCs w:val="18"/>
          <w:bdr w:val="none" w:sz="0" w:space="0" w:color="auto" w:frame="1"/>
        </w:rPr>
        <w:t>final</w:t>
      </w:r>
      <w:r w:rsidRPr="00675AF6">
        <w:rPr>
          <w:rFonts w:ascii="Consolas" w:eastAsia="宋体" w:hAnsi="Consolas" w:cs="宋体"/>
          <w:color w:val="000000"/>
          <w:kern w:val="0"/>
          <w:sz w:val="18"/>
          <w:szCs w:val="18"/>
          <w:bdr w:val="none" w:sz="0" w:space="0" w:color="auto" w:frame="1"/>
        </w:rPr>
        <w:t> Condition termination = mainLock.newCondition();  </w:t>
      </w:r>
    </w:p>
    <w:p w14:paraId="5EAFFE60" w14:textId="3D6E0F4F" w:rsidR="00675AF6" w:rsidRPr="00675AF6" w:rsidRDefault="00675AF6" w:rsidP="00675AF6">
      <w:r>
        <w:rPr>
          <w:rFonts w:hint="eastAsia"/>
        </w:rPr>
        <w:t>1</w:t>
      </w:r>
      <w:r>
        <w:rPr>
          <w:rFonts w:hint="eastAsia"/>
        </w:rPr>
        <w:t>、</w:t>
      </w:r>
      <w:r>
        <w:rPr>
          <w:rFonts w:hint="eastAsia"/>
        </w:rPr>
        <w:t>???</w:t>
      </w:r>
    </w:p>
    <w:p w14:paraId="4779799B" w14:textId="60F3A2A1" w:rsidR="006B129F" w:rsidRDefault="00682F28" w:rsidP="00326659">
      <w:pPr>
        <w:pStyle w:val="3"/>
        <w:numPr>
          <w:ilvl w:val="2"/>
          <w:numId w:val="116"/>
        </w:numPr>
      </w:pPr>
      <w:r w:rsidRPr="00682F28">
        <w:t>largestPoolSize</w:t>
      </w:r>
    </w:p>
    <w:p w14:paraId="687C0A9B" w14:textId="77777777" w:rsidR="006B129F" w:rsidRPr="006B129F" w:rsidRDefault="006B129F" w:rsidP="00326659">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w:t>
      </w:r>
      <w:r w:rsidRPr="006B129F">
        <w:rPr>
          <w:rFonts w:ascii="Consolas" w:eastAsia="宋体" w:hAnsi="Consolas" w:cs="宋体"/>
          <w:color w:val="000000"/>
          <w:kern w:val="0"/>
          <w:sz w:val="18"/>
          <w:szCs w:val="18"/>
          <w:bdr w:val="none" w:sz="0" w:space="0" w:color="auto" w:frame="1"/>
        </w:rPr>
        <w:t> </w:t>
      </w:r>
    </w:p>
    <w:p w14:paraId="79AFBDA3" w14:textId="77777777" w:rsidR="006B129F" w:rsidRPr="006B129F" w:rsidRDefault="006B129F" w:rsidP="00326659">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Tracks largest attained pool size. Accessed only under</w:t>
      </w:r>
      <w:r w:rsidRPr="006B129F">
        <w:rPr>
          <w:rFonts w:ascii="Consolas" w:eastAsia="宋体" w:hAnsi="Consolas" w:cs="宋体"/>
          <w:color w:val="000000"/>
          <w:kern w:val="0"/>
          <w:sz w:val="18"/>
          <w:szCs w:val="18"/>
          <w:bdr w:val="none" w:sz="0" w:space="0" w:color="auto" w:frame="1"/>
        </w:rPr>
        <w:t> </w:t>
      </w:r>
    </w:p>
    <w:p w14:paraId="660B148B" w14:textId="77777777" w:rsidR="006B129F" w:rsidRPr="006B129F" w:rsidRDefault="006B129F" w:rsidP="00326659">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mainLock.</w:t>
      </w:r>
      <w:r w:rsidRPr="006B129F">
        <w:rPr>
          <w:rFonts w:ascii="Consolas" w:eastAsia="宋体" w:hAnsi="Consolas" w:cs="宋体"/>
          <w:color w:val="000000"/>
          <w:kern w:val="0"/>
          <w:sz w:val="18"/>
          <w:szCs w:val="18"/>
          <w:bdr w:val="none" w:sz="0" w:space="0" w:color="auto" w:frame="1"/>
        </w:rPr>
        <w:t> </w:t>
      </w:r>
    </w:p>
    <w:p w14:paraId="521FFBED" w14:textId="77777777" w:rsidR="006B129F" w:rsidRPr="006B129F" w:rsidRDefault="006B129F" w:rsidP="00326659">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w:t>
      </w:r>
      <w:r w:rsidRPr="006B129F">
        <w:rPr>
          <w:rFonts w:ascii="Consolas" w:eastAsia="宋体" w:hAnsi="Consolas" w:cs="宋体"/>
          <w:color w:val="000000"/>
          <w:kern w:val="0"/>
          <w:sz w:val="18"/>
          <w:szCs w:val="18"/>
          <w:bdr w:val="none" w:sz="0" w:space="0" w:color="auto" w:frame="1"/>
        </w:rPr>
        <w:t>  </w:t>
      </w:r>
    </w:p>
    <w:p w14:paraId="30108E5D" w14:textId="77777777" w:rsidR="006B129F" w:rsidRPr="006B129F" w:rsidRDefault="006B129F" w:rsidP="00326659">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b/>
          <w:bCs/>
          <w:color w:val="006699"/>
          <w:kern w:val="0"/>
          <w:sz w:val="18"/>
          <w:szCs w:val="18"/>
          <w:bdr w:val="none" w:sz="0" w:space="0" w:color="auto" w:frame="1"/>
        </w:rPr>
        <w:lastRenderedPageBreak/>
        <w:t>private</w:t>
      </w:r>
      <w:r w:rsidRPr="006B129F">
        <w:rPr>
          <w:rFonts w:ascii="Consolas" w:eastAsia="宋体" w:hAnsi="Consolas" w:cs="宋体"/>
          <w:color w:val="000000"/>
          <w:kern w:val="0"/>
          <w:sz w:val="18"/>
          <w:szCs w:val="18"/>
          <w:bdr w:val="none" w:sz="0" w:space="0" w:color="auto" w:frame="1"/>
        </w:rPr>
        <w:t> </w:t>
      </w:r>
      <w:r w:rsidRPr="006B129F">
        <w:rPr>
          <w:rFonts w:ascii="Consolas" w:eastAsia="宋体" w:hAnsi="Consolas" w:cs="宋体"/>
          <w:b/>
          <w:bCs/>
          <w:color w:val="006699"/>
          <w:kern w:val="0"/>
          <w:sz w:val="18"/>
          <w:szCs w:val="18"/>
          <w:bdr w:val="none" w:sz="0" w:space="0" w:color="auto" w:frame="1"/>
        </w:rPr>
        <w:t>int</w:t>
      </w:r>
      <w:r w:rsidRPr="006B129F">
        <w:rPr>
          <w:rFonts w:ascii="Consolas" w:eastAsia="宋体" w:hAnsi="Consolas" w:cs="宋体"/>
          <w:color w:val="000000"/>
          <w:kern w:val="0"/>
          <w:sz w:val="18"/>
          <w:szCs w:val="18"/>
          <w:bdr w:val="none" w:sz="0" w:space="0" w:color="auto" w:frame="1"/>
        </w:rPr>
        <w:t> largestPoolSize;  </w:t>
      </w:r>
    </w:p>
    <w:p w14:paraId="66B25EC6" w14:textId="2C2F39C8" w:rsidR="006B129F" w:rsidRDefault="006B129F" w:rsidP="006B129F">
      <w:r>
        <w:rPr>
          <w:rFonts w:hint="eastAsia"/>
        </w:rPr>
        <w:t>1</w:t>
      </w:r>
      <w:r>
        <w:rPr>
          <w:rFonts w:hint="eastAsia"/>
        </w:rPr>
        <w:t>、</w:t>
      </w:r>
      <w:r>
        <w:rPr>
          <w:rFonts w:hint="eastAsia"/>
        </w:rPr>
        <w:t>???</w:t>
      </w:r>
    </w:p>
    <w:p w14:paraId="2AC8785D" w14:textId="77777777" w:rsidR="006B129F" w:rsidRPr="006B129F" w:rsidRDefault="006B129F" w:rsidP="006B129F"/>
    <w:p w14:paraId="0558AD52" w14:textId="2B5A9A1D" w:rsidR="009946B8" w:rsidRDefault="00682F28" w:rsidP="00326659">
      <w:pPr>
        <w:pStyle w:val="3"/>
        <w:numPr>
          <w:ilvl w:val="2"/>
          <w:numId w:val="116"/>
        </w:numPr>
      </w:pPr>
      <w:r w:rsidRPr="00682F28">
        <w:t>completedTaskCount</w:t>
      </w:r>
    </w:p>
    <w:p w14:paraId="3C1679FC" w14:textId="77777777" w:rsidR="009946B8" w:rsidRPr="009946B8" w:rsidRDefault="009946B8" w:rsidP="00326659">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w:t>
      </w:r>
      <w:r w:rsidRPr="009946B8">
        <w:rPr>
          <w:rFonts w:ascii="Consolas" w:eastAsia="宋体" w:hAnsi="Consolas" w:cs="宋体"/>
          <w:color w:val="000000"/>
          <w:kern w:val="0"/>
          <w:sz w:val="18"/>
          <w:szCs w:val="18"/>
          <w:bdr w:val="none" w:sz="0" w:space="0" w:color="auto" w:frame="1"/>
        </w:rPr>
        <w:t> </w:t>
      </w:r>
    </w:p>
    <w:p w14:paraId="4552923C" w14:textId="77777777" w:rsidR="009946B8" w:rsidRPr="009946B8" w:rsidRDefault="009946B8" w:rsidP="00326659">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Counter for completed tasks. Updated only on termination of</w:t>
      </w:r>
      <w:r w:rsidRPr="009946B8">
        <w:rPr>
          <w:rFonts w:ascii="Consolas" w:eastAsia="宋体" w:hAnsi="Consolas" w:cs="宋体"/>
          <w:color w:val="000000"/>
          <w:kern w:val="0"/>
          <w:sz w:val="18"/>
          <w:szCs w:val="18"/>
          <w:bdr w:val="none" w:sz="0" w:space="0" w:color="auto" w:frame="1"/>
        </w:rPr>
        <w:t> </w:t>
      </w:r>
    </w:p>
    <w:p w14:paraId="0BC0F1E6" w14:textId="77777777" w:rsidR="009946B8" w:rsidRPr="009946B8" w:rsidRDefault="009946B8" w:rsidP="00326659">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worker threads. Accessed only under mainLock.</w:t>
      </w:r>
      <w:r w:rsidRPr="009946B8">
        <w:rPr>
          <w:rFonts w:ascii="Consolas" w:eastAsia="宋体" w:hAnsi="Consolas" w:cs="宋体"/>
          <w:color w:val="000000"/>
          <w:kern w:val="0"/>
          <w:sz w:val="18"/>
          <w:szCs w:val="18"/>
          <w:bdr w:val="none" w:sz="0" w:space="0" w:color="auto" w:frame="1"/>
        </w:rPr>
        <w:t> </w:t>
      </w:r>
    </w:p>
    <w:p w14:paraId="040CBFD4" w14:textId="77777777" w:rsidR="009946B8" w:rsidRPr="009946B8" w:rsidRDefault="009946B8" w:rsidP="00326659">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w:t>
      </w:r>
      <w:r w:rsidRPr="009946B8">
        <w:rPr>
          <w:rFonts w:ascii="Consolas" w:eastAsia="宋体" w:hAnsi="Consolas" w:cs="宋体"/>
          <w:color w:val="000000"/>
          <w:kern w:val="0"/>
          <w:sz w:val="18"/>
          <w:szCs w:val="18"/>
          <w:bdr w:val="none" w:sz="0" w:space="0" w:color="auto" w:frame="1"/>
        </w:rPr>
        <w:t>  </w:t>
      </w:r>
    </w:p>
    <w:p w14:paraId="7827CF20" w14:textId="77777777" w:rsidR="009946B8" w:rsidRPr="009946B8" w:rsidRDefault="009946B8" w:rsidP="00326659">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b/>
          <w:bCs/>
          <w:color w:val="006699"/>
          <w:kern w:val="0"/>
          <w:sz w:val="18"/>
          <w:szCs w:val="18"/>
          <w:bdr w:val="none" w:sz="0" w:space="0" w:color="auto" w:frame="1"/>
        </w:rPr>
        <w:t>private</w:t>
      </w:r>
      <w:r w:rsidRPr="009946B8">
        <w:rPr>
          <w:rFonts w:ascii="Consolas" w:eastAsia="宋体" w:hAnsi="Consolas" w:cs="宋体"/>
          <w:color w:val="000000"/>
          <w:kern w:val="0"/>
          <w:sz w:val="18"/>
          <w:szCs w:val="18"/>
          <w:bdr w:val="none" w:sz="0" w:space="0" w:color="auto" w:frame="1"/>
        </w:rPr>
        <w:t> </w:t>
      </w:r>
      <w:r w:rsidRPr="009946B8">
        <w:rPr>
          <w:rFonts w:ascii="Consolas" w:eastAsia="宋体" w:hAnsi="Consolas" w:cs="宋体"/>
          <w:b/>
          <w:bCs/>
          <w:color w:val="006699"/>
          <w:kern w:val="0"/>
          <w:sz w:val="18"/>
          <w:szCs w:val="18"/>
          <w:bdr w:val="none" w:sz="0" w:space="0" w:color="auto" w:frame="1"/>
        </w:rPr>
        <w:t>long</w:t>
      </w:r>
      <w:r w:rsidRPr="009946B8">
        <w:rPr>
          <w:rFonts w:ascii="Consolas" w:eastAsia="宋体" w:hAnsi="Consolas" w:cs="宋体"/>
          <w:color w:val="000000"/>
          <w:kern w:val="0"/>
          <w:sz w:val="18"/>
          <w:szCs w:val="18"/>
          <w:bdr w:val="none" w:sz="0" w:space="0" w:color="auto" w:frame="1"/>
        </w:rPr>
        <w:t> completedTaskCount;  </w:t>
      </w:r>
    </w:p>
    <w:p w14:paraId="636E3EC4" w14:textId="423F677D" w:rsidR="009946B8" w:rsidRDefault="00700CB3" w:rsidP="009946B8">
      <w:r>
        <w:rPr>
          <w:rFonts w:hint="eastAsia"/>
        </w:rPr>
        <w:t>1</w:t>
      </w:r>
      <w:r>
        <w:rPr>
          <w:rFonts w:hint="eastAsia"/>
        </w:rPr>
        <w:t>、完成任务的数量</w:t>
      </w:r>
    </w:p>
    <w:p w14:paraId="4FE93C13" w14:textId="77777777" w:rsidR="00700CB3" w:rsidRPr="009946B8" w:rsidRDefault="00700CB3" w:rsidP="009946B8"/>
    <w:p w14:paraId="112AF2B8" w14:textId="24A2E678" w:rsidR="005D6BF0" w:rsidRDefault="00682F28" w:rsidP="00326659">
      <w:pPr>
        <w:pStyle w:val="3"/>
        <w:numPr>
          <w:ilvl w:val="2"/>
          <w:numId w:val="116"/>
        </w:numPr>
      </w:pPr>
      <w:r w:rsidRPr="00682F28">
        <w:t>threadFactory</w:t>
      </w:r>
    </w:p>
    <w:p w14:paraId="3521CE94"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w:t>
      </w:r>
      <w:r w:rsidRPr="005D6BF0">
        <w:rPr>
          <w:rFonts w:ascii="Consolas" w:eastAsia="宋体" w:hAnsi="Consolas" w:cs="宋体"/>
          <w:color w:val="000000"/>
          <w:kern w:val="0"/>
          <w:sz w:val="18"/>
          <w:szCs w:val="18"/>
          <w:bdr w:val="none" w:sz="0" w:space="0" w:color="auto" w:frame="1"/>
        </w:rPr>
        <w:t> </w:t>
      </w:r>
    </w:p>
    <w:p w14:paraId="6CFECB9F"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for new threads. All threads are created using this</w:t>
      </w:r>
      <w:r w:rsidRPr="005D6BF0">
        <w:rPr>
          <w:rFonts w:ascii="Consolas" w:eastAsia="宋体" w:hAnsi="Consolas" w:cs="宋体"/>
          <w:color w:val="000000"/>
          <w:kern w:val="0"/>
          <w:sz w:val="18"/>
          <w:szCs w:val="18"/>
          <w:bdr w:val="none" w:sz="0" w:space="0" w:color="auto" w:frame="1"/>
        </w:rPr>
        <w:t> </w:t>
      </w:r>
    </w:p>
    <w:p w14:paraId="05D67406"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via method addWorker).  All callers must be prepared</w:t>
      </w:r>
      <w:r w:rsidRPr="005D6BF0">
        <w:rPr>
          <w:rFonts w:ascii="Consolas" w:eastAsia="宋体" w:hAnsi="Consolas" w:cs="宋体"/>
          <w:color w:val="000000"/>
          <w:kern w:val="0"/>
          <w:sz w:val="18"/>
          <w:szCs w:val="18"/>
          <w:bdr w:val="none" w:sz="0" w:space="0" w:color="auto" w:frame="1"/>
        </w:rPr>
        <w:t> </w:t>
      </w:r>
    </w:p>
    <w:p w14:paraId="0F2DB4F8"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or addWorker to fail, which may reflect a system or user's</w:t>
      </w:r>
      <w:r w:rsidRPr="005D6BF0">
        <w:rPr>
          <w:rFonts w:ascii="Consolas" w:eastAsia="宋体" w:hAnsi="Consolas" w:cs="宋体"/>
          <w:color w:val="000000"/>
          <w:kern w:val="0"/>
          <w:sz w:val="18"/>
          <w:szCs w:val="18"/>
          <w:bdr w:val="none" w:sz="0" w:space="0" w:color="auto" w:frame="1"/>
        </w:rPr>
        <w:t> </w:t>
      </w:r>
    </w:p>
    <w:p w14:paraId="678436B4"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policy limiting the number of threads.  Even though it is not</w:t>
      </w:r>
      <w:r w:rsidRPr="005D6BF0">
        <w:rPr>
          <w:rFonts w:ascii="Consolas" w:eastAsia="宋体" w:hAnsi="Consolas" w:cs="宋体"/>
          <w:color w:val="000000"/>
          <w:kern w:val="0"/>
          <w:sz w:val="18"/>
          <w:szCs w:val="18"/>
          <w:bdr w:val="none" w:sz="0" w:space="0" w:color="auto" w:frame="1"/>
        </w:rPr>
        <w:t> </w:t>
      </w:r>
    </w:p>
    <w:p w14:paraId="56338276"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eated as an error, failure to create threads may result in</w:t>
      </w:r>
      <w:r w:rsidRPr="005D6BF0">
        <w:rPr>
          <w:rFonts w:ascii="Consolas" w:eastAsia="宋体" w:hAnsi="Consolas" w:cs="宋体"/>
          <w:color w:val="000000"/>
          <w:kern w:val="0"/>
          <w:sz w:val="18"/>
          <w:szCs w:val="18"/>
          <w:bdr w:val="none" w:sz="0" w:space="0" w:color="auto" w:frame="1"/>
        </w:rPr>
        <w:t> </w:t>
      </w:r>
    </w:p>
    <w:p w14:paraId="1120D85D"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new tasks being rejected or existing ones remaining stuck in</w:t>
      </w:r>
      <w:r w:rsidRPr="005D6BF0">
        <w:rPr>
          <w:rFonts w:ascii="Consolas" w:eastAsia="宋体" w:hAnsi="Consolas" w:cs="宋体"/>
          <w:color w:val="000000"/>
          <w:kern w:val="0"/>
          <w:sz w:val="18"/>
          <w:szCs w:val="18"/>
          <w:bdr w:val="none" w:sz="0" w:space="0" w:color="auto" w:frame="1"/>
        </w:rPr>
        <w:t> </w:t>
      </w:r>
    </w:p>
    <w:p w14:paraId="3419260D"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queue.</w:t>
      </w:r>
      <w:r w:rsidRPr="005D6BF0">
        <w:rPr>
          <w:rFonts w:ascii="Consolas" w:eastAsia="宋体" w:hAnsi="Consolas" w:cs="宋体"/>
          <w:color w:val="000000"/>
          <w:kern w:val="0"/>
          <w:sz w:val="18"/>
          <w:szCs w:val="18"/>
          <w:bdr w:val="none" w:sz="0" w:space="0" w:color="auto" w:frame="1"/>
        </w:rPr>
        <w:t> </w:t>
      </w:r>
    </w:p>
    <w:p w14:paraId="43D59864"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7443FBBB"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e go further and preserve pool invariants even in the face of</w:t>
      </w:r>
      <w:r w:rsidRPr="005D6BF0">
        <w:rPr>
          <w:rFonts w:ascii="Consolas" w:eastAsia="宋体" w:hAnsi="Consolas" w:cs="宋体"/>
          <w:color w:val="000000"/>
          <w:kern w:val="0"/>
          <w:sz w:val="18"/>
          <w:szCs w:val="18"/>
          <w:bdr w:val="none" w:sz="0" w:space="0" w:color="auto" w:frame="1"/>
        </w:rPr>
        <w:t> </w:t>
      </w:r>
    </w:p>
    <w:p w14:paraId="6F1D391B"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errors such as OutOfMemoryError, that might be thrown while</w:t>
      </w:r>
      <w:r w:rsidRPr="005D6BF0">
        <w:rPr>
          <w:rFonts w:ascii="Consolas" w:eastAsia="宋体" w:hAnsi="Consolas" w:cs="宋体"/>
          <w:color w:val="000000"/>
          <w:kern w:val="0"/>
          <w:sz w:val="18"/>
          <w:szCs w:val="18"/>
          <w:bdr w:val="none" w:sz="0" w:space="0" w:color="auto" w:frame="1"/>
        </w:rPr>
        <w:t> </w:t>
      </w:r>
    </w:p>
    <w:p w14:paraId="4F24AA88"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ying to create threads.  Such errors are rather common due to</w:t>
      </w:r>
      <w:r w:rsidRPr="005D6BF0">
        <w:rPr>
          <w:rFonts w:ascii="Consolas" w:eastAsia="宋体" w:hAnsi="Consolas" w:cs="宋体"/>
          <w:color w:val="000000"/>
          <w:kern w:val="0"/>
          <w:sz w:val="18"/>
          <w:szCs w:val="18"/>
          <w:bdr w:val="none" w:sz="0" w:space="0" w:color="auto" w:frame="1"/>
        </w:rPr>
        <w:t> </w:t>
      </w:r>
    </w:p>
    <w:p w14:paraId="4CAF08A2"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need to allocate a native stack in Thread#start, and users</w:t>
      </w:r>
      <w:r w:rsidRPr="005D6BF0">
        <w:rPr>
          <w:rFonts w:ascii="Consolas" w:eastAsia="宋体" w:hAnsi="Consolas" w:cs="宋体"/>
          <w:color w:val="000000"/>
          <w:kern w:val="0"/>
          <w:sz w:val="18"/>
          <w:szCs w:val="18"/>
          <w:bdr w:val="none" w:sz="0" w:space="0" w:color="auto" w:frame="1"/>
        </w:rPr>
        <w:t> </w:t>
      </w:r>
    </w:p>
    <w:p w14:paraId="71EB17E6"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want to perform clean pool shutdown to clean up.  There</w:t>
      </w:r>
      <w:r w:rsidRPr="005D6BF0">
        <w:rPr>
          <w:rFonts w:ascii="Consolas" w:eastAsia="宋体" w:hAnsi="Consolas" w:cs="宋体"/>
          <w:color w:val="000000"/>
          <w:kern w:val="0"/>
          <w:sz w:val="18"/>
          <w:szCs w:val="18"/>
          <w:bdr w:val="none" w:sz="0" w:space="0" w:color="auto" w:frame="1"/>
        </w:rPr>
        <w:t> </w:t>
      </w:r>
    </w:p>
    <w:p w14:paraId="6300C5B8"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likely be enough memory available for the cleanup code to</w:t>
      </w:r>
      <w:r w:rsidRPr="005D6BF0">
        <w:rPr>
          <w:rFonts w:ascii="Consolas" w:eastAsia="宋体" w:hAnsi="Consolas" w:cs="宋体"/>
          <w:color w:val="000000"/>
          <w:kern w:val="0"/>
          <w:sz w:val="18"/>
          <w:szCs w:val="18"/>
          <w:bdr w:val="none" w:sz="0" w:space="0" w:color="auto" w:frame="1"/>
        </w:rPr>
        <w:t> </w:t>
      </w:r>
    </w:p>
    <w:p w14:paraId="2FAE04BA"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complete without encountering yet another OutOfMemoryError.</w:t>
      </w:r>
      <w:r w:rsidRPr="005D6BF0">
        <w:rPr>
          <w:rFonts w:ascii="Consolas" w:eastAsia="宋体" w:hAnsi="Consolas" w:cs="宋体"/>
          <w:color w:val="000000"/>
          <w:kern w:val="0"/>
          <w:sz w:val="18"/>
          <w:szCs w:val="18"/>
          <w:bdr w:val="none" w:sz="0" w:space="0" w:color="auto" w:frame="1"/>
        </w:rPr>
        <w:t> </w:t>
      </w:r>
    </w:p>
    <w:p w14:paraId="41F82817"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6826CFFF"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b/>
          <w:bCs/>
          <w:color w:val="006699"/>
          <w:kern w:val="0"/>
          <w:sz w:val="18"/>
          <w:szCs w:val="18"/>
          <w:bdr w:val="none" w:sz="0" w:space="0" w:color="auto" w:frame="1"/>
        </w:rPr>
        <w:t>private</w:t>
      </w:r>
      <w:r w:rsidRPr="005D6BF0">
        <w:rPr>
          <w:rFonts w:ascii="Consolas" w:eastAsia="宋体" w:hAnsi="Consolas" w:cs="宋体"/>
          <w:color w:val="000000"/>
          <w:kern w:val="0"/>
          <w:sz w:val="18"/>
          <w:szCs w:val="18"/>
          <w:bdr w:val="none" w:sz="0" w:space="0" w:color="auto" w:frame="1"/>
        </w:rPr>
        <w:t> </w:t>
      </w:r>
      <w:r w:rsidRPr="005D6BF0">
        <w:rPr>
          <w:rFonts w:ascii="Consolas" w:eastAsia="宋体" w:hAnsi="Consolas" w:cs="宋体"/>
          <w:b/>
          <w:bCs/>
          <w:color w:val="006699"/>
          <w:kern w:val="0"/>
          <w:sz w:val="18"/>
          <w:szCs w:val="18"/>
          <w:bdr w:val="none" w:sz="0" w:space="0" w:color="auto" w:frame="1"/>
        </w:rPr>
        <w:t>volatile</w:t>
      </w:r>
      <w:r w:rsidRPr="005D6BF0">
        <w:rPr>
          <w:rFonts w:ascii="Consolas" w:eastAsia="宋体" w:hAnsi="Consolas" w:cs="宋体"/>
          <w:color w:val="000000"/>
          <w:kern w:val="0"/>
          <w:sz w:val="18"/>
          <w:szCs w:val="18"/>
          <w:bdr w:val="none" w:sz="0" w:space="0" w:color="auto" w:frame="1"/>
        </w:rPr>
        <w:t> ThreadFactory threadFactory;  </w:t>
      </w:r>
    </w:p>
    <w:p w14:paraId="330D0E1B" w14:textId="36514817" w:rsidR="005D6BF0" w:rsidRDefault="005D6BF0" w:rsidP="005D6BF0">
      <w:r>
        <w:rPr>
          <w:rFonts w:hint="eastAsia"/>
        </w:rPr>
        <w:t>1</w:t>
      </w:r>
      <w:r>
        <w:rPr>
          <w:rFonts w:hint="eastAsia"/>
        </w:rPr>
        <w:t>、线程工厂</w:t>
      </w:r>
    </w:p>
    <w:p w14:paraId="67476B6D" w14:textId="77777777" w:rsidR="005D6BF0" w:rsidRPr="005D6BF0" w:rsidRDefault="005D6BF0" w:rsidP="005D6BF0"/>
    <w:p w14:paraId="7F1EAB6D" w14:textId="7E6E01A5" w:rsidR="002A0DC9" w:rsidRDefault="00682F28" w:rsidP="00326659">
      <w:pPr>
        <w:pStyle w:val="3"/>
        <w:numPr>
          <w:ilvl w:val="2"/>
          <w:numId w:val="116"/>
        </w:numPr>
      </w:pPr>
      <w:r w:rsidRPr="00682F28">
        <w:t>handler</w:t>
      </w:r>
    </w:p>
    <w:p w14:paraId="35DF5581" w14:textId="77777777" w:rsidR="002A0DC9" w:rsidRPr="002A0DC9" w:rsidRDefault="002A0DC9" w:rsidP="00326659">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w:t>
      </w:r>
      <w:r w:rsidRPr="002A0DC9">
        <w:rPr>
          <w:rFonts w:ascii="Consolas" w:eastAsia="宋体" w:hAnsi="Consolas" w:cs="宋体"/>
          <w:color w:val="000000"/>
          <w:kern w:val="0"/>
          <w:sz w:val="18"/>
          <w:szCs w:val="18"/>
          <w:bdr w:val="none" w:sz="0" w:space="0" w:color="auto" w:frame="1"/>
        </w:rPr>
        <w:t> </w:t>
      </w:r>
    </w:p>
    <w:p w14:paraId="53E007D5" w14:textId="77777777" w:rsidR="002A0DC9" w:rsidRPr="002A0DC9" w:rsidRDefault="002A0DC9" w:rsidP="00326659">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 Handler called when saturated or shutdown in execute.</w:t>
      </w:r>
      <w:r w:rsidRPr="002A0DC9">
        <w:rPr>
          <w:rFonts w:ascii="Consolas" w:eastAsia="宋体" w:hAnsi="Consolas" w:cs="宋体"/>
          <w:color w:val="000000"/>
          <w:kern w:val="0"/>
          <w:sz w:val="18"/>
          <w:szCs w:val="18"/>
          <w:bdr w:val="none" w:sz="0" w:space="0" w:color="auto" w:frame="1"/>
        </w:rPr>
        <w:t> </w:t>
      </w:r>
    </w:p>
    <w:p w14:paraId="54996BA4" w14:textId="77777777" w:rsidR="002A0DC9" w:rsidRPr="002A0DC9" w:rsidRDefault="002A0DC9" w:rsidP="00326659">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w:t>
      </w:r>
      <w:r w:rsidRPr="002A0DC9">
        <w:rPr>
          <w:rFonts w:ascii="Consolas" w:eastAsia="宋体" w:hAnsi="Consolas" w:cs="宋体"/>
          <w:color w:val="000000"/>
          <w:kern w:val="0"/>
          <w:sz w:val="18"/>
          <w:szCs w:val="18"/>
          <w:bdr w:val="none" w:sz="0" w:space="0" w:color="auto" w:frame="1"/>
        </w:rPr>
        <w:t>  </w:t>
      </w:r>
    </w:p>
    <w:p w14:paraId="1CC356AF" w14:textId="62C55E53" w:rsidR="002A0DC9" w:rsidRPr="006A7D54" w:rsidRDefault="002A0DC9" w:rsidP="00326659">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b/>
          <w:bCs/>
          <w:color w:val="006699"/>
          <w:kern w:val="0"/>
          <w:sz w:val="18"/>
          <w:szCs w:val="18"/>
          <w:bdr w:val="none" w:sz="0" w:space="0" w:color="auto" w:frame="1"/>
        </w:rPr>
        <w:t>private</w:t>
      </w:r>
      <w:r w:rsidRPr="002A0DC9">
        <w:rPr>
          <w:rFonts w:ascii="Consolas" w:eastAsia="宋体" w:hAnsi="Consolas" w:cs="宋体"/>
          <w:color w:val="000000"/>
          <w:kern w:val="0"/>
          <w:sz w:val="18"/>
          <w:szCs w:val="18"/>
          <w:bdr w:val="none" w:sz="0" w:space="0" w:color="auto" w:frame="1"/>
        </w:rPr>
        <w:t> </w:t>
      </w:r>
      <w:r w:rsidRPr="002A0DC9">
        <w:rPr>
          <w:rFonts w:ascii="Consolas" w:eastAsia="宋体" w:hAnsi="Consolas" w:cs="宋体"/>
          <w:b/>
          <w:bCs/>
          <w:color w:val="006699"/>
          <w:kern w:val="0"/>
          <w:sz w:val="18"/>
          <w:szCs w:val="18"/>
          <w:bdr w:val="none" w:sz="0" w:space="0" w:color="auto" w:frame="1"/>
        </w:rPr>
        <w:t>volatile</w:t>
      </w:r>
      <w:r w:rsidRPr="002A0DC9">
        <w:rPr>
          <w:rFonts w:ascii="Consolas" w:eastAsia="宋体" w:hAnsi="Consolas" w:cs="宋体"/>
          <w:color w:val="000000"/>
          <w:kern w:val="0"/>
          <w:sz w:val="18"/>
          <w:szCs w:val="18"/>
          <w:bdr w:val="none" w:sz="0" w:space="0" w:color="auto" w:frame="1"/>
        </w:rPr>
        <w:t> RejectedExecutionHandler handler;  </w:t>
      </w:r>
    </w:p>
    <w:p w14:paraId="48C08DF6" w14:textId="1E130138" w:rsidR="006A7D54" w:rsidRDefault="006A7D54" w:rsidP="006A7D54"/>
    <w:p w14:paraId="4AC1241D" w14:textId="77777777" w:rsidR="006A7D54" w:rsidRPr="006A7D54" w:rsidRDefault="006A7D54" w:rsidP="00326659">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lastRenderedPageBreak/>
        <w:t>/**</w:t>
      </w:r>
      <w:r w:rsidRPr="006A7D54">
        <w:rPr>
          <w:rFonts w:ascii="Consolas" w:eastAsia="宋体" w:hAnsi="Consolas" w:cs="宋体"/>
          <w:color w:val="000000"/>
          <w:kern w:val="0"/>
          <w:sz w:val="18"/>
          <w:szCs w:val="18"/>
          <w:bdr w:val="none" w:sz="0" w:space="0" w:color="auto" w:frame="1"/>
        </w:rPr>
        <w:t> </w:t>
      </w:r>
    </w:p>
    <w:p w14:paraId="6E9354C2" w14:textId="77777777" w:rsidR="006A7D54" w:rsidRPr="006A7D54" w:rsidRDefault="006A7D54" w:rsidP="00326659">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 The default rejected execution handler</w:t>
      </w:r>
      <w:r w:rsidRPr="006A7D54">
        <w:rPr>
          <w:rFonts w:ascii="Consolas" w:eastAsia="宋体" w:hAnsi="Consolas" w:cs="宋体"/>
          <w:color w:val="000000"/>
          <w:kern w:val="0"/>
          <w:sz w:val="18"/>
          <w:szCs w:val="18"/>
          <w:bdr w:val="none" w:sz="0" w:space="0" w:color="auto" w:frame="1"/>
        </w:rPr>
        <w:t> </w:t>
      </w:r>
    </w:p>
    <w:p w14:paraId="252789B8" w14:textId="77777777" w:rsidR="006A7D54" w:rsidRPr="006A7D54" w:rsidRDefault="006A7D54" w:rsidP="00326659">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w:t>
      </w:r>
      <w:r w:rsidRPr="006A7D54">
        <w:rPr>
          <w:rFonts w:ascii="Consolas" w:eastAsia="宋体" w:hAnsi="Consolas" w:cs="宋体"/>
          <w:color w:val="000000"/>
          <w:kern w:val="0"/>
          <w:sz w:val="18"/>
          <w:szCs w:val="18"/>
          <w:bdr w:val="none" w:sz="0" w:space="0" w:color="auto" w:frame="1"/>
        </w:rPr>
        <w:t>  </w:t>
      </w:r>
    </w:p>
    <w:p w14:paraId="78DB1967" w14:textId="77777777" w:rsidR="006A7D54" w:rsidRPr="006A7D54" w:rsidRDefault="006A7D54" w:rsidP="00326659">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b/>
          <w:bCs/>
          <w:color w:val="006699"/>
          <w:kern w:val="0"/>
          <w:sz w:val="18"/>
          <w:szCs w:val="18"/>
          <w:bdr w:val="none" w:sz="0" w:space="0" w:color="auto" w:frame="1"/>
        </w:rPr>
        <w:t>private</w:t>
      </w: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static</w:t>
      </w:r>
      <w:r w:rsidRPr="006A7D54">
        <w:rPr>
          <w:rFonts w:ascii="Consolas" w:eastAsia="宋体" w:hAnsi="Consolas" w:cs="宋体"/>
          <w:color w:val="000000"/>
          <w:kern w:val="0"/>
          <w:sz w:val="18"/>
          <w:szCs w:val="18"/>
          <w:bdr w:val="none" w:sz="0" w:space="0" w:color="auto" w:frame="1"/>
        </w:rPr>
        <w:t> final RejectedExecutionHandler defaultHandler =  </w:t>
      </w:r>
    </w:p>
    <w:p w14:paraId="086A8227" w14:textId="77777777" w:rsidR="006A7D54" w:rsidRPr="006A7D54" w:rsidRDefault="006A7D54" w:rsidP="00326659">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new</w:t>
      </w:r>
      <w:r w:rsidRPr="006A7D54">
        <w:rPr>
          <w:rFonts w:ascii="Consolas" w:eastAsia="宋体" w:hAnsi="Consolas" w:cs="宋体"/>
          <w:color w:val="000000"/>
          <w:kern w:val="0"/>
          <w:sz w:val="18"/>
          <w:szCs w:val="18"/>
          <w:bdr w:val="none" w:sz="0" w:space="0" w:color="auto" w:frame="1"/>
        </w:rPr>
        <w:t> AbortPolicy();  </w:t>
      </w:r>
    </w:p>
    <w:p w14:paraId="5A227591" w14:textId="77777777" w:rsidR="006A7D54" w:rsidRPr="002A0DC9" w:rsidRDefault="006A7D54" w:rsidP="006A7D54">
      <w:pPr>
        <w:rPr>
          <w:rFonts w:hint="eastAsia"/>
        </w:rPr>
      </w:pPr>
    </w:p>
    <w:p w14:paraId="16CCF3EE" w14:textId="10474F2A" w:rsidR="004B1791" w:rsidRDefault="002A0DC9" w:rsidP="002A0DC9">
      <w:pPr>
        <w:rPr>
          <w:rFonts w:hint="eastAsia"/>
        </w:rPr>
      </w:pPr>
      <w:r>
        <w:rPr>
          <w:rFonts w:hint="eastAsia"/>
        </w:rPr>
        <w:t>1</w:t>
      </w:r>
      <w:r>
        <w:rPr>
          <w:rFonts w:hint="eastAsia"/>
        </w:rPr>
        <w:t>、</w:t>
      </w:r>
      <w:r w:rsidR="00A0687D" w:rsidRPr="00A0687D">
        <w:rPr>
          <w:rFonts w:hint="eastAsia"/>
        </w:rPr>
        <w:t>拒绝策略，当任务太多来不及处理，可拒绝该任务</w:t>
      </w:r>
      <w:r w:rsidR="004B1791">
        <w:rPr>
          <w:rFonts w:hint="eastAsia"/>
        </w:rPr>
        <w:t>，下面是默认的策略</w:t>
      </w:r>
      <w:r w:rsidR="005C75E9">
        <w:rPr>
          <w:rFonts w:hint="eastAsia"/>
        </w:rPr>
        <w:t>，即抛出异常</w:t>
      </w:r>
    </w:p>
    <w:p w14:paraId="1B98E5D9"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53B66C87"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 handler for rejected tasks that throws a</w:t>
      </w:r>
      <w:r w:rsidRPr="004B1791">
        <w:rPr>
          <w:rFonts w:ascii="Consolas" w:eastAsia="宋体" w:hAnsi="Consolas" w:cs="宋体"/>
          <w:color w:val="000000"/>
          <w:kern w:val="0"/>
          <w:sz w:val="18"/>
          <w:szCs w:val="18"/>
          <w:bdr w:val="none" w:sz="0" w:space="0" w:color="auto" w:frame="1"/>
        </w:rPr>
        <w:t> </w:t>
      </w:r>
    </w:p>
    <w:p w14:paraId="186E67D0"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ode RejectedExecutionException}.</w:t>
      </w:r>
      <w:r w:rsidRPr="004B1791">
        <w:rPr>
          <w:rFonts w:ascii="Consolas" w:eastAsia="宋体" w:hAnsi="Consolas" w:cs="宋体"/>
          <w:color w:val="000000"/>
          <w:kern w:val="0"/>
          <w:sz w:val="18"/>
          <w:szCs w:val="18"/>
          <w:bdr w:val="none" w:sz="0" w:space="0" w:color="auto" w:frame="1"/>
        </w:rPr>
        <w:t> </w:t>
      </w:r>
    </w:p>
    <w:p w14:paraId="5E915833"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08F17ADE"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stat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class</w:t>
      </w:r>
      <w:r w:rsidRPr="004B1791">
        <w:rPr>
          <w:rFonts w:ascii="Consolas" w:eastAsia="宋体" w:hAnsi="Consolas" w:cs="宋体"/>
          <w:color w:val="000000"/>
          <w:kern w:val="0"/>
          <w:sz w:val="18"/>
          <w:szCs w:val="18"/>
          <w:bdr w:val="none" w:sz="0" w:space="0" w:color="auto" w:frame="1"/>
        </w:rPr>
        <w:t> AbortPolicy implements RejectedExecutionHandler {  </w:t>
      </w:r>
    </w:p>
    <w:p w14:paraId="33033E10"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1E70B41F"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reates an {@code AbortPolicy}.</w:t>
      </w:r>
      <w:r w:rsidRPr="004B1791">
        <w:rPr>
          <w:rFonts w:ascii="Consolas" w:eastAsia="宋体" w:hAnsi="Consolas" w:cs="宋体"/>
          <w:color w:val="000000"/>
          <w:kern w:val="0"/>
          <w:sz w:val="18"/>
          <w:szCs w:val="18"/>
          <w:bdr w:val="none" w:sz="0" w:space="0" w:color="auto" w:frame="1"/>
        </w:rPr>
        <w:t> </w:t>
      </w:r>
    </w:p>
    <w:p w14:paraId="64BAC79A"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6C883D94"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AbortPolicy() { }  </w:t>
      </w:r>
    </w:p>
    <w:p w14:paraId="41AF406A"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4700D7"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6DF82C3E"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lways throws RejectedExecutionException.</w:t>
      </w:r>
      <w:r w:rsidRPr="004B1791">
        <w:rPr>
          <w:rFonts w:ascii="Consolas" w:eastAsia="宋体" w:hAnsi="Consolas" w:cs="宋体"/>
          <w:color w:val="000000"/>
          <w:kern w:val="0"/>
          <w:sz w:val="18"/>
          <w:szCs w:val="18"/>
          <w:bdr w:val="none" w:sz="0" w:space="0" w:color="auto" w:frame="1"/>
        </w:rPr>
        <w:t> </w:t>
      </w:r>
    </w:p>
    <w:p w14:paraId="64C63557"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22F93D53"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r the runnable task requested to be executed</w:t>
      </w:r>
      <w:r w:rsidRPr="004B1791">
        <w:rPr>
          <w:rFonts w:ascii="Consolas" w:eastAsia="宋体" w:hAnsi="Consolas" w:cs="宋体"/>
          <w:color w:val="000000"/>
          <w:kern w:val="0"/>
          <w:sz w:val="18"/>
          <w:szCs w:val="18"/>
          <w:bdr w:val="none" w:sz="0" w:space="0" w:color="auto" w:frame="1"/>
        </w:rPr>
        <w:t> </w:t>
      </w:r>
    </w:p>
    <w:p w14:paraId="4EB25026"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e the executor attempting to execute this task</w:t>
      </w:r>
      <w:r w:rsidRPr="004B1791">
        <w:rPr>
          <w:rFonts w:ascii="Consolas" w:eastAsia="宋体" w:hAnsi="Consolas" w:cs="宋体"/>
          <w:color w:val="000000"/>
          <w:kern w:val="0"/>
          <w:sz w:val="18"/>
          <w:szCs w:val="18"/>
          <w:bdr w:val="none" w:sz="0" w:space="0" w:color="auto" w:frame="1"/>
        </w:rPr>
        <w:t> </w:t>
      </w:r>
    </w:p>
    <w:p w14:paraId="29B9A815"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throws RejectedExecutionException always</w:t>
      </w:r>
      <w:r w:rsidRPr="004B1791">
        <w:rPr>
          <w:rFonts w:ascii="Consolas" w:eastAsia="宋体" w:hAnsi="Consolas" w:cs="宋体"/>
          <w:color w:val="000000"/>
          <w:kern w:val="0"/>
          <w:sz w:val="18"/>
          <w:szCs w:val="18"/>
          <w:bdr w:val="none" w:sz="0" w:space="0" w:color="auto" w:frame="1"/>
        </w:rPr>
        <w:t> </w:t>
      </w:r>
    </w:p>
    <w:p w14:paraId="52720525"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7B3C3C45"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void</w:t>
      </w:r>
      <w:r w:rsidRPr="004B1791">
        <w:rPr>
          <w:rFonts w:ascii="Consolas" w:eastAsia="宋体" w:hAnsi="Consolas" w:cs="宋体"/>
          <w:color w:val="000000"/>
          <w:kern w:val="0"/>
          <w:sz w:val="18"/>
          <w:szCs w:val="18"/>
          <w:bdr w:val="none" w:sz="0" w:space="0" w:color="auto" w:frame="1"/>
        </w:rPr>
        <w:t> rejectedExecution(Runnable r, ThreadPoolExecutor e) {  </w:t>
      </w:r>
    </w:p>
    <w:p w14:paraId="50E12F7B"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throw</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new</w:t>
      </w:r>
      <w:r w:rsidRPr="004B1791">
        <w:rPr>
          <w:rFonts w:ascii="Consolas" w:eastAsia="宋体" w:hAnsi="Consolas" w:cs="宋体"/>
          <w:color w:val="000000"/>
          <w:kern w:val="0"/>
          <w:sz w:val="18"/>
          <w:szCs w:val="18"/>
          <w:bdr w:val="none" w:sz="0" w:space="0" w:color="auto" w:frame="1"/>
        </w:rPr>
        <w:t> RejectedExecutionException(</w:t>
      </w:r>
      <w:r w:rsidRPr="004B1791">
        <w:rPr>
          <w:rFonts w:ascii="Consolas" w:eastAsia="宋体" w:hAnsi="Consolas" w:cs="宋体"/>
          <w:color w:val="0000FF"/>
          <w:kern w:val="0"/>
          <w:sz w:val="18"/>
          <w:szCs w:val="18"/>
          <w:bdr w:val="none" w:sz="0" w:space="0" w:color="auto" w:frame="1"/>
        </w:rPr>
        <w:t>"Task "</w:t>
      </w:r>
      <w:r w:rsidRPr="004B1791">
        <w:rPr>
          <w:rFonts w:ascii="Consolas" w:eastAsia="宋体" w:hAnsi="Consolas" w:cs="宋体"/>
          <w:color w:val="000000"/>
          <w:kern w:val="0"/>
          <w:sz w:val="18"/>
          <w:szCs w:val="18"/>
          <w:bdr w:val="none" w:sz="0" w:space="0" w:color="auto" w:frame="1"/>
        </w:rPr>
        <w:t> + r.toString() +  </w:t>
      </w:r>
    </w:p>
    <w:p w14:paraId="69E76ACE"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00FF"/>
          <w:kern w:val="0"/>
          <w:sz w:val="18"/>
          <w:szCs w:val="18"/>
          <w:bdr w:val="none" w:sz="0" w:space="0" w:color="auto" w:frame="1"/>
        </w:rPr>
        <w:t>" rejected from "</w:t>
      </w:r>
      <w:r w:rsidRPr="004B1791">
        <w:rPr>
          <w:rFonts w:ascii="Consolas" w:eastAsia="宋体" w:hAnsi="Consolas" w:cs="宋体"/>
          <w:color w:val="000000"/>
          <w:kern w:val="0"/>
          <w:sz w:val="18"/>
          <w:szCs w:val="18"/>
          <w:bdr w:val="none" w:sz="0" w:space="0" w:color="auto" w:frame="1"/>
        </w:rPr>
        <w:t> +  </w:t>
      </w:r>
    </w:p>
    <w:p w14:paraId="6DF95AF7"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e.toString());  </w:t>
      </w:r>
    </w:p>
    <w:p w14:paraId="1223B8C8"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  </w:t>
      </w:r>
    </w:p>
    <w:p w14:paraId="7F749EA7"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9ACFB2" w14:textId="5ECEF63D" w:rsidR="00F249BD" w:rsidRPr="002A0DC9" w:rsidRDefault="00F249BD" w:rsidP="002A0DC9">
      <w:pPr>
        <w:rPr>
          <w:rFonts w:hint="eastAsia"/>
        </w:rPr>
      </w:pPr>
    </w:p>
    <w:p w14:paraId="22265480" w14:textId="12EF85F8" w:rsidR="00F249BD" w:rsidRDefault="00682F28" w:rsidP="00326659">
      <w:pPr>
        <w:pStyle w:val="3"/>
        <w:numPr>
          <w:ilvl w:val="2"/>
          <w:numId w:val="116"/>
        </w:numPr>
      </w:pPr>
      <w:r w:rsidRPr="00682F28">
        <w:t>keepAliveTime</w:t>
      </w:r>
    </w:p>
    <w:p w14:paraId="0AA71F67" w14:textId="77777777" w:rsidR="00F249BD" w:rsidRPr="00F249BD" w:rsidRDefault="00F249BD" w:rsidP="00326659">
      <w:pPr>
        <w:widowControl/>
        <w:numPr>
          <w:ilvl w:val="0"/>
          <w:numId w:val="1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w:t>
      </w:r>
      <w:r w:rsidRPr="00F249BD">
        <w:rPr>
          <w:rFonts w:ascii="Consolas" w:eastAsia="宋体" w:hAnsi="Consolas" w:cs="宋体"/>
          <w:color w:val="000000"/>
          <w:kern w:val="0"/>
          <w:sz w:val="18"/>
          <w:szCs w:val="18"/>
          <w:bdr w:val="none" w:sz="0" w:space="0" w:color="auto" w:frame="1"/>
        </w:rPr>
        <w:t> </w:t>
      </w:r>
    </w:p>
    <w:p w14:paraId="486C64D8" w14:textId="77777777" w:rsidR="00F249BD" w:rsidRPr="00F249BD" w:rsidRDefault="00F249BD" w:rsidP="00326659">
      <w:pPr>
        <w:widowControl/>
        <w:numPr>
          <w:ilvl w:val="0"/>
          <w:numId w:val="1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imeout in nanoseconds for idle threads waiting for work.</w:t>
      </w:r>
      <w:r w:rsidRPr="00F249BD">
        <w:rPr>
          <w:rFonts w:ascii="Consolas" w:eastAsia="宋体" w:hAnsi="Consolas" w:cs="宋体"/>
          <w:color w:val="000000"/>
          <w:kern w:val="0"/>
          <w:sz w:val="18"/>
          <w:szCs w:val="18"/>
          <w:bdr w:val="none" w:sz="0" w:space="0" w:color="auto" w:frame="1"/>
        </w:rPr>
        <w:t> </w:t>
      </w:r>
    </w:p>
    <w:p w14:paraId="016595AE" w14:textId="77777777" w:rsidR="00F249BD" w:rsidRPr="00F249BD" w:rsidRDefault="00F249BD" w:rsidP="00326659">
      <w:pPr>
        <w:widowControl/>
        <w:numPr>
          <w:ilvl w:val="0"/>
          <w:numId w:val="1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hreads use this timeout when there are more than corePoolSize</w:t>
      </w:r>
      <w:r w:rsidRPr="00F249BD">
        <w:rPr>
          <w:rFonts w:ascii="Consolas" w:eastAsia="宋体" w:hAnsi="Consolas" w:cs="宋体"/>
          <w:color w:val="000000"/>
          <w:kern w:val="0"/>
          <w:sz w:val="18"/>
          <w:szCs w:val="18"/>
          <w:bdr w:val="none" w:sz="0" w:space="0" w:color="auto" w:frame="1"/>
        </w:rPr>
        <w:t> </w:t>
      </w:r>
    </w:p>
    <w:p w14:paraId="312BD435" w14:textId="77777777" w:rsidR="00F249BD" w:rsidRPr="00F249BD" w:rsidRDefault="00F249BD" w:rsidP="00326659">
      <w:pPr>
        <w:widowControl/>
        <w:numPr>
          <w:ilvl w:val="0"/>
          <w:numId w:val="1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present or if allowCoreThreadTimeOut. Otherwise they wait</w:t>
      </w:r>
      <w:r w:rsidRPr="00F249BD">
        <w:rPr>
          <w:rFonts w:ascii="Consolas" w:eastAsia="宋体" w:hAnsi="Consolas" w:cs="宋体"/>
          <w:color w:val="000000"/>
          <w:kern w:val="0"/>
          <w:sz w:val="18"/>
          <w:szCs w:val="18"/>
          <w:bdr w:val="none" w:sz="0" w:space="0" w:color="auto" w:frame="1"/>
        </w:rPr>
        <w:t> </w:t>
      </w:r>
    </w:p>
    <w:p w14:paraId="7978BE3B" w14:textId="77777777" w:rsidR="00F249BD" w:rsidRPr="00F249BD" w:rsidRDefault="00F249BD" w:rsidP="00326659">
      <w:pPr>
        <w:widowControl/>
        <w:numPr>
          <w:ilvl w:val="0"/>
          <w:numId w:val="1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forever for new work.</w:t>
      </w:r>
      <w:r w:rsidRPr="00F249BD">
        <w:rPr>
          <w:rFonts w:ascii="Consolas" w:eastAsia="宋体" w:hAnsi="Consolas" w:cs="宋体"/>
          <w:color w:val="000000"/>
          <w:kern w:val="0"/>
          <w:sz w:val="18"/>
          <w:szCs w:val="18"/>
          <w:bdr w:val="none" w:sz="0" w:space="0" w:color="auto" w:frame="1"/>
        </w:rPr>
        <w:t> </w:t>
      </w:r>
    </w:p>
    <w:p w14:paraId="2826E5FE" w14:textId="77777777" w:rsidR="00F249BD" w:rsidRPr="00F249BD" w:rsidRDefault="00F249BD" w:rsidP="00326659">
      <w:pPr>
        <w:widowControl/>
        <w:numPr>
          <w:ilvl w:val="0"/>
          <w:numId w:val="1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w:t>
      </w:r>
      <w:r w:rsidRPr="00F249BD">
        <w:rPr>
          <w:rFonts w:ascii="Consolas" w:eastAsia="宋体" w:hAnsi="Consolas" w:cs="宋体"/>
          <w:color w:val="000000"/>
          <w:kern w:val="0"/>
          <w:sz w:val="18"/>
          <w:szCs w:val="18"/>
          <w:bdr w:val="none" w:sz="0" w:space="0" w:color="auto" w:frame="1"/>
        </w:rPr>
        <w:t>  </w:t>
      </w:r>
    </w:p>
    <w:p w14:paraId="77520994" w14:textId="77777777" w:rsidR="00F249BD" w:rsidRPr="00F249BD" w:rsidRDefault="00F249BD" w:rsidP="00326659">
      <w:pPr>
        <w:widowControl/>
        <w:numPr>
          <w:ilvl w:val="0"/>
          <w:numId w:val="1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b/>
          <w:bCs/>
          <w:color w:val="006699"/>
          <w:kern w:val="0"/>
          <w:sz w:val="18"/>
          <w:szCs w:val="18"/>
          <w:bdr w:val="none" w:sz="0" w:space="0" w:color="auto" w:frame="1"/>
        </w:rPr>
        <w:t>privat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volatil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long</w:t>
      </w:r>
      <w:r w:rsidRPr="00F249BD">
        <w:rPr>
          <w:rFonts w:ascii="Consolas" w:eastAsia="宋体" w:hAnsi="Consolas" w:cs="宋体"/>
          <w:color w:val="000000"/>
          <w:kern w:val="0"/>
          <w:sz w:val="18"/>
          <w:szCs w:val="18"/>
          <w:bdr w:val="none" w:sz="0" w:space="0" w:color="auto" w:frame="1"/>
        </w:rPr>
        <w:t> keepAliveTime;  </w:t>
      </w:r>
    </w:p>
    <w:p w14:paraId="7DE94435" w14:textId="334C05CE" w:rsidR="00F249BD" w:rsidRDefault="00F249BD" w:rsidP="00F249BD">
      <w:r>
        <w:rPr>
          <w:rFonts w:hint="eastAsia"/>
        </w:rPr>
        <w:lastRenderedPageBreak/>
        <w:t>1</w:t>
      </w:r>
      <w:r>
        <w:rPr>
          <w:rFonts w:hint="eastAsia"/>
        </w:rPr>
        <w:t>、</w:t>
      </w:r>
      <w:r w:rsidR="00152E1E" w:rsidRPr="00B13A54">
        <w:rPr>
          <w:rFonts w:hint="eastAsia"/>
        </w:rPr>
        <w:t>线程从队列中获取任务的超时时间，也就是说如果线程空闲超过这个时间就会终止</w:t>
      </w:r>
    </w:p>
    <w:p w14:paraId="50CA2EA9" w14:textId="77777777" w:rsidR="00F249BD" w:rsidRPr="00F249BD" w:rsidRDefault="00F249BD" w:rsidP="00F249BD"/>
    <w:p w14:paraId="03376283" w14:textId="2A663247" w:rsidR="00B74AD4" w:rsidRDefault="00682F28" w:rsidP="00326659">
      <w:pPr>
        <w:pStyle w:val="3"/>
        <w:numPr>
          <w:ilvl w:val="2"/>
          <w:numId w:val="116"/>
        </w:numPr>
      </w:pPr>
      <w:r w:rsidRPr="00682F28">
        <w:t>allowCoreThreadTimeOut</w:t>
      </w:r>
    </w:p>
    <w:p w14:paraId="5E60DF5A" w14:textId="77777777" w:rsidR="008617AA" w:rsidRPr="008617AA" w:rsidRDefault="008617AA" w:rsidP="00326659">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w:t>
      </w:r>
      <w:r w:rsidRPr="008617AA">
        <w:rPr>
          <w:rFonts w:ascii="Consolas" w:eastAsia="宋体" w:hAnsi="Consolas" w:cs="宋体"/>
          <w:color w:val="000000"/>
          <w:kern w:val="0"/>
          <w:sz w:val="18"/>
          <w:szCs w:val="18"/>
          <w:bdr w:val="none" w:sz="0" w:space="0" w:color="auto" w:frame="1"/>
        </w:rPr>
        <w:t> </w:t>
      </w:r>
    </w:p>
    <w:p w14:paraId="45656D2A" w14:textId="77777777" w:rsidR="008617AA" w:rsidRPr="008617AA" w:rsidRDefault="008617AA" w:rsidP="00326659">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false (default), core threads stay alive even when idle.</w:t>
      </w:r>
      <w:r w:rsidRPr="008617AA">
        <w:rPr>
          <w:rFonts w:ascii="Consolas" w:eastAsia="宋体" w:hAnsi="Consolas" w:cs="宋体"/>
          <w:color w:val="000000"/>
          <w:kern w:val="0"/>
          <w:sz w:val="18"/>
          <w:szCs w:val="18"/>
          <w:bdr w:val="none" w:sz="0" w:space="0" w:color="auto" w:frame="1"/>
        </w:rPr>
        <w:t> </w:t>
      </w:r>
    </w:p>
    <w:p w14:paraId="5F19CC8E" w14:textId="77777777" w:rsidR="008617AA" w:rsidRPr="008617AA" w:rsidRDefault="008617AA" w:rsidP="00326659">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true, core threads use keepAliveTime to time out waiting</w:t>
      </w:r>
      <w:r w:rsidRPr="008617AA">
        <w:rPr>
          <w:rFonts w:ascii="Consolas" w:eastAsia="宋体" w:hAnsi="Consolas" w:cs="宋体"/>
          <w:color w:val="000000"/>
          <w:kern w:val="0"/>
          <w:sz w:val="18"/>
          <w:szCs w:val="18"/>
          <w:bdr w:val="none" w:sz="0" w:space="0" w:color="auto" w:frame="1"/>
        </w:rPr>
        <w:t> </w:t>
      </w:r>
    </w:p>
    <w:p w14:paraId="7BC95DCA" w14:textId="77777777" w:rsidR="008617AA" w:rsidRPr="008617AA" w:rsidRDefault="008617AA" w:rsidP="00326659">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for work.</w:t>
      </w:r>
      <w:r w:rsidRPr="008617AA">
        <w:rPr>
          <w:rFonts w:ascii="Consolas" w:eastAsia="宋体" w:hAnsi="Consolas" w:cs="宋体"/>
          <w:color w:val="000000"/>
          <w:kern w:val="0"/>
          <w:sz w:val="18"/>
          <w:szCs w:val="18"/>
          <w:bdr w:val="none" w:sz="0" w:space="0" w:color="auto" w:frame="1"/>
        </w:rPr>
        <w:t> </w:t>
      </w:r>
    </w:p>
    <w:p w14:paraId="77201866" w14:textId="77777777" w:rsidR="008617AA" w:rsidRPr="008617AA" w:rsidRDefault="008617AA" w:rsidP="00326659">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w:t>
      </w:r>
      <w:r w:rsidRPr="008617AA">
        <w:rPr>
          <w:rFonts w:ascii="Consolas" w:eastAsia="宋体" w:hAnsi="Consolas" w:cs="宋体"/>
          <w:color w:val="000000"/>
          <w:kern w:val="0"/>
          <w:sz w:val="18"/>
          <w:szCs w:val="18"/>
          <w:bdr w:val="none" w:sz="0" w:space="0" w:color="auto" w:frame="1"/>
        </w:rPr>
        <w:t>  </w:t>
      </w:r>
    </w:p>
    <w:p w14:paraId="2554F160" w14:textId="77777777" w:rsidR="008617AA" w:rsidRPr="008617AA" w:rsidRDefault="008617AA" w:rsidP="00326659">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b/>
          <w:bCs/>
          <w:color w:val="006699"/>
          <w:kern w:val="0"/>
          <w:sz w:val="18"/>
          <w:szCs w:val="18"/>
          <w:bdr w:val="none" w:sz="0" w:space="0" w:color="auto" w:frame="1"/>
        </w:rPr>
        <w:t>privat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volatil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boolean</w:t>
      </w:r>
      <w:r w:rsidRPr="008617AA">
        <w:rPr>
          <w:rFonts w:ascii="Consolas" w:eastAsia="宋体" w:hAnsi="Consolas" w:cs="宋体"/>
          <w:color w:val="000000"/>
          <w:kern w:val="0"/>
          <w:sz w:val="18"/>
          <w:szCs w:val="18"/>
          <w:bdr w:val="none" w:sz="0" w:space="0" w:color="auto" w:frame="1"/>
        </w:rPr>
        <w:t> allowCoreThreadTimeOut;  </w:t>
      </w:r>
    </w:p>
    <w:p w14:paraId="24E73AA6" w14:textId="7E92B36B" w:rsidR="008617AA" w:rsidRDefault="008617AA" w:rsidP="00B74AD4">
      <w:r>
        <w:rPr>
          <w:rFonts w:hint="eastAsia"/>
        </w:rPr>
        <w:t>1</w:t>
      </w:r>
      <w:r>
        <w:rPr>
          <w:rFonts w:hint="eastAsia"/>
        </w:rPr>
        <w:t>、是否允许核心线程超时后释放</w:t>
      </w:r>
    </w:p>
    <w:p w14:paraId="5CFA134B" w14:textId="77777777" w:rsidR="008617AA" w:rsidRPr="00B74AD4" w:rsidRDefault="008617AA" w:rsidP="00B74AD4"/>
    <w:p w14:paraId="1B2564C6" w14:textId="52FAA39C" w:rsidR="00E360FD" w:rsidRDefault="00682F28" w:rsidP="00326659">
      <w:pPr>
        <w:pStyle w:val="3"/>
        <w:numPr>
          <w:ilvl w:val="2"/>
          <w:numId w:val="116"/>
        </w:numPr>
      </w:pPr>
      <w:r w:rsidRPr="00682F28">
        <w:t>corePoolSize</w:t>
      </w:r>
    </w:p>
    <w:p w14:paraId="1A989583" w14:textId="77777777" w:rsidR="008F2B70" w:rsidRPr="008F2B70" w:rsidRDefault="008F2B70" w:rsidP="00326659">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w:t>
      </w:r>
      <w:r w:rsidRPr="008F2B70">
        <w:rPr>
          <w:rFonts w:ascii="Consolas" w:eastAsia="宋体" w:hAnsi="Consolas" w:cs="宋体"/>
          <w:color w:val="000000"/>
          <w:kern w:val="0"/>
          <w:sz w:val="18"/>
          <w:szCs w:val="18"/>
          <w:bdr w:val="none" w:sz="0" w:space="0" w:color="auto" w:frame="1"/>
        </w:rPr>
        <w:t> </w:t>
      </w:r>
    </w:p>
    <w:p w14:paraId="6AAC9396" w14:textId="77777777" w:rsidR="008F2B70" w:rsidRPr="008F2B70" w:rsidRDefault="008F2B70" w:rsidP="00326659">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Core pool size is the minimum number of workers to keep alive</w:t>
      </w:r>
      <w:r w:rsidRPr="008F2B70">
        <w:rPr>
          <w:rFonts w:ascii="Consolas" w:eastAsia="宋体" w:hAnsi="Consolas" w:cs="宋体"/>
          <w:color w:val="000000"/>
          <w:kern w:val="0"/>
          <w:sz w:val="18"/>
          <w:szCs w:val="18"/>
          <w:bdr w:val="none" w:sz="0" w:space="0" w:color="auto" w:frame="1"/>
        </w:rPr>
        <w:t> </w:t>
      </w:r>
    </w:p>
    <w:p w14:paraId="79A6C8E4" w14:textId="77777777" w:rsidR="008F2B70" w:rsidRPr="008F2B70" w:rsidRDefault="008F2B70" w:rsidP="00326659">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and not allow to time out etc) unless allowCoreThreadTimeOut</w:t>
      </w:r>
      <w:r w:rsidRPr="008F2B70">
        <w:rPr>
          <w:rFonts w:ascii="Consolas" w:eastAsia="宋体" w:hAnsi="Consolas" w:cs="宋体"/>
          <w:color w:val="000000"/>
          <w:kern w:val="0"/>
          <w:sz w:val="18"/>
          <w:szCs w:val="18"/>
          <w:bdr w:val="none" w:sz="0" w:space="0" w:color="auto" w:frame="1"/>
        </w:rPr>
        <w:t> </w:t>
      </w:r>
    </w:p>
    <w:p w14:paraId="0E75C625" w14:textId="77777777" w:rsidR="008F2B70" w:rsidRPr="008F2B70" w:rsidRDefault="008F2B70" w:rsidP="00326659">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is set, in which case the minimum is zero.</w:t>
      </w:r>
      <w:r w:rsidRPr="008F2B70">
        <w:rPr>
          <w:rFonts w:ascii="Consolas" w:eastAsia="宋体" w:hAnsi="Consolas" w:cs="宋体"/>
          <w:color w:val="000000"/>
          <w:kern w:val="0"/>
          <w:sz w:val="18"/>
          <w:szCs w:val="18"/>
          <w:bdr w:val="none" w:sz="0" w:space="0" w:color="auto" w:frame="1"/>
        </w:rPr>
        <w:t> </w:t>
      </w:r>
    </w:p>
    <w:p w14:paraId="573F41E5" w14:textId="77777777" w:rsidR="008F2B70" w:rsidRPr="008F2B70" w:rsidRDefault="008F2B70" w:rsidP="00326659">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w:t>
      </w:r>
      <w:r w:rsidRPr="008F2B70">
        <w:rPr>
          <w:rFonts w:ascii="Consolas" w:eastAsia="宋体" w:hAnsi="Consolas" w:cs="宋体"/>
          <w:color w:val="000000"/>
          <w:kern w:val="0"/>
          <w:sz w:val="18"/>
          <w:szCs w:val="18"/>
          <w:bdr w:val="none" w:sz="0" w:space="0" w:color="auto" w:frame="1"/>
        </w:rPr>
        <w:t>  </w:t>
      </w:r>
    </w:p>
    <w:p w14:paraId="30CFE0D5" w14:textId="77777777" w:rsidR="008F2B70" w:rsidRPr="008F2B70" w:rsidRDefault="008F2B70" w:rsidP="00326659">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b/>
          <w:bCs/>
          <w:color w:val="006699"/>
          <w:kern w:val="0"/>
          <w:sz w:val="18"/>
          <w:szCs w:val="18"/>
          <w:bdr w:val="none" w:sz="0" w:space="0" w:color="auto" w:frame="1"/>
        </w:rPr>
        <w:t>privat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volatil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int</w:t>
      </w:r>
      <w:r w:rsidRPr="008F2B70">
        <w:rPr>
          <w:rFonts w:ascii="Consolas" w:eastAsia="宋体" w:hAnsi="Consolas" w:cs="宋体"/>
          <w:color w:val="000000"/>
          <w:kern w:val="0"/>
          <w:sz w:val="18"/>
          <w:szCs w:val="18"/>
          <w:bdr w:val="none" w:sz="0" w:space="0" w:color="auto" w:frame="1"/>
        </w:rPr>
        <w:t> corePoolSize;  </w:t>
      </w:r>
    </w:p>
    <w:p w14:paraId="4BC76312" w14:textId="41A6F43F" w:rsidR="00E360FD" w:rsidRDefault="00280D8C" w:rsidP="00E360FD">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3CF4E97B" w14:textId="77777777" w:rsidR="00280D8C" w:rsidRPr="00E360FD" w:rsidRDefault="00280D8C" w:rsidP="00E360FD"/>
    <w:p w14:paraId="5F552C43" w14:textId="3E21C2D7" w:rsidR="00682F28" w:rsidRDefault="00682F28" w:rsidP="00326659">
      <w:pPr>
        <w:pStyle w:val="3"/>
        <w:numPr>
          <w:ilvl w:val="2"/>
          <w:numId w:val="116"/>
        </w:numPr>
      </w:pPr>
      <w:r w:rsidRPr="00682F28">
        <w:t>maximumPoolSize</w:t>
      </w:r>
    </w:p>
    <w:p w14:paraId="2A47A816" w14:textId="77777777" w:rsidR="00431D7F" w:rsidRPr="00431D7F" w:rsidRDefault="00431D7F" w:rsidP="00326659">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w:t>
      </w:r>
      <w:r w:rsidRPr="00431D7F">
        <w:rPr>
          <w:rFonts w:ascii="Consolas" w:eastAsia="宋体" w:hAnsi="Consolas" w:cs="宋体"/>
          <w:color w:val="000000"/>
          <w:kern w:val="0"/>
          <w:sz w:val="18"/>
          <w:szCs w:val="18"/>
          <w:bdr w:val="none" w:sz="0" w:space="0" w:color="auto" w:frame="1"/>
        </w:rPr>
        <w:t> </w:t>
      </w:r>
    </w:p>
    <w:p w14:paraId="1A08296A" w14:textId="77777777" w:rsidR="00431D7F" w:rsidRPr="00431D7F" w:rsidRDefault="00431D7F" w:rsidP="00326659">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Maximum pool size. Note that the actual maximum is internally</w:t>
      </w:r>
      <w:r w:rsidRPr="00431D7F">
        <w:rPr>
          <w:rFonts w:ascii="Consolas" w:eastAsia="宋体" w:hAnsi="Consolas" w:cs="宋体"/>
          <w:color w:val="000000"/>
          <w:kern w:val="0"/>
          <w:sz w:val="18"/>
          <w:szCs w:val="18"/>
          <w:bdr w:val="none" w:sz="0" w:space="0" w:color="auto" w:frame="1"/>
        </w:rPr>
        <w:t> </w:t>
      </w:r>
    </w:p>
    <w:p w14:paraId="46297DAE" w14:textId="77777777" w:rsidR="00431D7F" w:rsidRPr="00431D7F" w:rsidRDefault="00431D7F" w:rsidP="00326659">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bounded by CAPACITY.</w:t>
      </w:r>
      <w:r w:rsidRPr="00431D7F">
        <w:rPr>
          <w:rFonts w:ascii="Consolas" w:eastAsia="宋体" w:hAnsi="Consolas" w:cs="宋体"/>
          <w:color w:val="000000"/>
          <w:kern w:val="0"/>
          <w:sz w:val="18"/>
          <w:szCs w:val="18"/>
          <w:bdr w:val="none" w:sz="0" w:space="0" w:color="auto" w:frame="1"/>
        </w:rPr>
        <w:t> </w:t>
      </w:r>
    </w:p>
    <w:p w14:paraId="40C76290" w14:textId="77777777" w:rsidR="00431D7F" w:rsidRPr="00431D7F" w:rsidRDefault="00431D7F" w:rsidP="00326659">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w:t>
      </w:r>
      <w:r w:rsidRPr="00431D7F">
        <w:rPr>
          <w:rFonts w:ascii="Consolas" w:eastAsia="宋体" w:hAnsi="Consolas" w:cs="宋体"/>
          <w:color w:val="000000"/>
          <w:kern w:val="0"/>
          <w:sz w:val="18"/>
          <w:szCs w:val="18"/>
          <w:bdr w:val="none" w:sz="0" w:space="0" w:color="auto" w:frame="1"/>
        </w:rPr>
        <w:t>  </w:t>
      </w:r>
    </w:p>
    <w:p w14:paraId="3C1D0CCC" w14:textId="77777777" w:rsidR="00431D7F" w:rsidRPr="00431D7F" w:rsidRDefault="00431D7F" w:rsidP="00326659">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b/>
          <w:bCs/>
          <w:color w:val="006699"/>
          <w:kern w:val="0"/>
          <w:sz w:val="18"/>
          <w:szCs w:val="18"/>
          <w:bdr w:val="none" w:sz="0" w:space="0" w:color="auto" w:frame="1"/>
        </w:rPr>
        <w:t>privat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volatil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int</w:t>
      </w:r>
      <w:r w:rsidRPr="00431D7F">
        <w:rPr>
          <w:rFonts w:ascii="Consolas" w:eastAsia="宋体" w:hAnsi="Consolas" w:cs="宋体"/>
          <w:color w:val="000000"/>
          <w:kern w:val="0"/>
          <w:sz w:val="18"/>
          <w:szCs w:val="18"/>
          <w:bdr w:val="none" w:sz="0" w:space="0" w:color="auto" w:frame="1"/>
        </w:rPr>
        <w:t> maximumPoolSize;  </w:t>
      </w:r>
    </w:p>
    <w:p w14:paraId="3BDDE592" w14:textId="7A8EE0FD" w:rsidR="00431D7F" w:rsidRDefault="00431D7F" w:rsidP="00EA6450">
      <w:r>
        <w:rPr>
          <w:rFonts w:hint="eastAsia"/>
        </w:rPr>
        <w:t>1</w:t>
      </w:r>
      <w:r>
        <w:rPr>
          <w:rFonts w:hint="eastAsia"/>
        </w:rPr>
        <w:t>、最大线程数量</w:t>
      </w:r>
    </w:p>
    <w:p w14:paraId="23F537D4" w14:textId="4E848464" w:rsidR="003A1F95" w:rsidRDefault="003A1F95" w:rsidP="003A1F95"/>
    <w:p w14:paraId="26F2E82E" w14:textId="16B0CE19" w:rsidR="005B2624" w:rsidRDefault="008578EB" w:rsidP="00326659">
      <w:pPr>
        <w:pStyle w:val="2"/>
        <w:numPr>
          <w:ilvl w:val="1"/>
          <w:numId w:val="116"/>
        </w:numPr>
      </w:pPr>
      <w:r>
        <w:rPr>
          <w:rFonts w:hint="eastAsia"/>
        </w:rPr>
        <w:t>内部类</w:t>
      </w:r>
    </w:p>
    <w:p w14:paraId="42C833B0" w14:textId="299C06B0" w:rsidR="00BC1158" w:rsidRDefault="00C02A40" w:rsidP="00326659">
      <w:pPr>
        <w:pStyle w:val="3"/>
        <w:numPr>
          <w:ilvl w:val="2"/>
          <w:numId w:val="116"/>
        </w:numPr>
      </w:pPr>
      <w:r w:rsidRPr="00C02A40">
        <w:t>Worker</w:t>
      </w:r>
    </w:p>
    <w:p w14:paraId="4E56F265"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class</w:t>
      </w:r>
      <w:r w:rsidRPr="00BC1158">
        <w:rPr>
          <w:rFonts w:ascii="Consolas" w:eastAsia="宋体" w:hAnsi="Consolas" w:cs="宋体"/>
          <w:color w:val="000000"/>
          <w:kern w:val="0"/>
          <w:sz w:val="18"/>
          <w:szCs w:val="18"/>
          <w:bdr w:val="none" w:sz="0" w:space="0" w:color="auto" w:frame="1"/>
        </w:rPr>
        <w:t> Worker  </w:t>
      </w:r>
    </w:p>
    <w:p w14:paraId="789DEFAB"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extends</w:t>
      </w:r>
      <w:r w:rsidRPr="00BC1158">
        <w:rPr>
          <w:rFonts w:ascii="Consolas" w:eastAsia="宋体" w:hAnsi="Consolas" w:cs="宋体"/>
          <w:color w:val="000000"/>
          <w:kern w:val="0"/>
          <w:sz w:val="18"/>
          <w:szCs w:val="18"/>
          <w:bdr w:val="none" w:sz="0" w:space="0" w:color="auto" w:frame="1"/>
        </w:rPr>
        <w:t> AbstractQueuedSynchronizer  </w:t>
      </w:r>
    </w:p>
    <w:p w14:paraId="5E00714C"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mplements</w:t>
      </w:r>
      <w:r w:rsidRPr="00BC1158">
        <w:rPr>
          <w:rFonts w:ascii="Consolas" w:eastAsia="宋体" w:hAnsi="Consolas" w:cs="宋体"/>
          <w:color w:val="000000"/>
          <w:kern w:val="0"/>
          <w:sz w:val="18"/>
          <w:szCs w:val="18"/>
          <w:bdr w:val="none" w:sz="0" w:space="0" w:color="auto" w:frame="1"/>
        </w:rPr>
        <w:t> Runnable  </w:t>
      </w:r>
    </w:p>
    <w:p w14:paraId="52076C51"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01D334FF"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1EA4DEC0"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lastRenderedPageBreak/>
        <w:t>     * This class will never be serialized, but we provide a</w:t>
      </w:r>
      <w:r w:rsidRPr="00BC1158">
        <w:rPr>
          <w:rFonts w:ascii="Consolas" w:eastAsia="宋体" w:hAnsi="Consolas" w:cs="宋体"/>
          <w:color w:val="000000"/>
          <w:kern w:val="0"/>
          <w:sz w:val="18"/>
          <w:szCs w:val="18"/>
          <w:bdr w:val="none" w:sz="0" w:space="0" w:color="auto" w:frame="1"/>
        </w:rPr>
        <w:t> </w:t>
      </w:r>
    </w:p>
    <w:p w14:paraId="36022380"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serialVersionUID to suppress a javac warning.</w:t>
      </w:r>
      <w:r w:rsidRPr="00BC1158">
        <w:rPr>
          <w:rFonts w:ascii="Consolas" w:eastAsia="宋体" w:hAnsi="Consolas" w:cs="宋体"/>
          <w:color w:val="000000"/>
          <w:kern w:val="0"/>
          <w:sz w:val="18"/>
          <w:szCs w:val="18"/>
          <w:bdr w:val="none" w:sz="0" w:space="0" w:color="auto" w:frame="1"/>
        </w:rPr>
        <w:t> </w:t>
      </w:r>
    </w:p>
    <w:p w14:paraId="0B18B561"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4DF2EF7A"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stat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serialVersionUID = 6138294804551838833L;  </w:t>
      </w:r>
    </w:p>
    <w:p w14:paraId="7BD9FFB9"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75344554"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read this worker is running in.  Null if factory fails. */</w:t>
      </w:r>
      <w:r w:rsidRPr="00BC1158">
        <w:rPr>
          <w:rFonts w:ascii="Consolas" w:eastAsia="宋体" w:hAnsi="Consolas" w:cs="宋体"/>
          <w:color w:val="000000"/>
          <w:kern w:val="0"/>
          <w:sz w:val="18"/>
          <w:szCs w:val="18"/>
          <w:bdr w:val="none" w:sz="0" w:space="0" w:color="auto" w:frame="1"/>
        </w:rPr>
        <w:t>  </w:t>
      </w:r>
    </w:p>
    <w:p w14:paraId="7154A1B9"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Thread thread;  </w:t>
      </w:r>
    </w:p>
    <w:p w14:paraId="56CD19EF"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itial task to run.  Possibly null. */</w:t>
      </w:r>
      <w:r w:rsidRPr="00BC1158">
        <w:rPr>
          <w:rFonts w:ascii="Consolas" w:eastAsia="宋体" w:hAnsi="Consolas" w:cs="宋体"/>
          <w:color w:val="000000"/>
          <w:kern w:val="0"/>
          <w:sz w:val="18"/>
          <w:szCs w:val="18"/>
          <w:bdr w:val="none" w:sz="0" w:space="0" w:color="auto" w:frame="1"/>
        </w:rPr>
        <w:t>  </w:t>
      </w:r>
    </w:p>
    <w:p w14:paraId="1568DD0A"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nable firstTask;  </w:t>
      </w:r>
    </w:p>
    <w:p w14:paraId="72F47BBB"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Per-thread task counter */</w:t>
      </w:r>
      <w:r w:rsidRPr="00BC1158">
        <w:rPr>
          <w:rFonts w:ascii="Consolas" w:eastAsia="宋体" w:hAnsi="Consolas" w:cs="宋体"/>
          <w:color w:val="000000"/>
          <w:kern w:val="0"/>
          <w:sz w:val="18"/>
          <w:szCs w:val="18"/>
          <w:bdr w:val="none" w:sz="0" w:space="0" w:color="auto" w:frame="1"/>
        </w:rPr>
        <w:t>  </w:t>
      </w:r>
    </w:p>
    <w:p w14:paraId="283BB07E"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latil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completedTasks;  </w:t>
      </w:r>
    </w:p>
    <w:p w14:paraId="14EE997C"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082D702"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567F1A9A"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Creates with given first task and thread from ThreadFactory.</w:t>
      </w:r>
      <w:r w:rsidRPr="00BC1158">
        <w:rPr>
          <w:rFonts w:ascii="Consolas" w:eastAsia="宋体" w:hAnsi="Consolas" w:cs="宋体"/>
          <w:color w:val="000000"/>
          <w:kern w:val="0"/>
          <w:sz w:val="18"/>
          <w:szCs w:val="18"/>
          <w:bdr w:val="none" w:sz="0" w:space="0" w:color="auto" w:frame="1"/>
        </w:rPr>
        <w:t> </w:t>
      </w:r>
    </w:p>
    <w:p w14:paraId="652C6C98"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param firstTask the first task (null if none)</w:t>
      </w:r>
      <w:r w:rsidRPr="00BC1158">
        <w:rPr>
          <w:rFonts w:ascii="Consolas" w:eastAsia="宋体" w:hAnsi="Consolas" w:cs="宋体"/>
          <w:color w:val="000000"/>
          <w:kern w:val="0"/>
          <w:sz w:val="18"/>
          <w:szCs w:val="18"/>
          <w:bdr w:val="none" w:sz="0" w:space="0" w:color="auto" w:frame="1"/>
        </w:rPr>
        <w:t> </w:t>
      </w:r>
    </w:p>
    <w:p w14:paraId="744EFD93"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1562E1FF"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orker(Runnable firstTask) {  </w:t>
      </w:r>
    </w:p>
    <w:p w14:paraId="0D84B534"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hibit interrupts until runWorker</w:t>
      </w:r>
      <w:r w:rsidRPr="00BC1158">
        <w:rPr>
          <w:rFonts w:ascii="Consolas" w:eastAsia="宋体" w:hAnsi="Consolas" w:cs="宋体"/>
          <w:color w:val="000000"/>
          <w:kern w:val="0"/>
          <w:sz w:val="18"/>
          <w:szCs w:val="18"/>
          <w:bdr w:val="none" w:sz="0" w:space="0" w:color="auto" w:frame="1"/>
        </w:rPr>
        <w:t>  </w:t>
      </w:r>
    </w:p>
    <w:p w14:paraId="37283CE5"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firstTask = firstTask;  </w:t>
      </w:r>
    </w:p>
    <w:p w14:paraId="1DB4EF17"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thread = getThreadFactory().newThread(</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41450D49"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11B91BF"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9B31943"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Delegates main run loop to outer runWorker  */</w:t>
      </w:r>
      <w:r w:rsidRPr="00BC1158">
        <w:rPr>
          <w:rFonts w:ascii="Consolas" w:eastAsia="宋体" w:hAnsi="Consolas" w:cs="宋体"/>
          <w:color w:val="000000"/>
          <w:kern w:val="0"/>
          <w:sz w:val="18"/>
          <w:szCs w:val="18"/>
          <w:bdr w:val="none" w:sz="0" w:space="0" w:color="auto" w:frame="1"/>
        </w:rPr>
        <w:t>  </w:t>
      </w:r>
    </w:p>
    <w:p w14:paraId="16DD071E"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run() {  </w:t>
      </w:r>
    </w:p>
    <w:p w14:paraId="3866D354"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Worker(</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5BC617A7"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9864F36"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1099B9E4"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Lock methods</w:t>
      </w:r>
      <w:r w:rsidRPr="00BC1158">
        <w:rPr>
          <w:rFonts w:ascii="Consolas" w:eastAsia="宋体" w:hAnsi="Consolas" w:cs="宋体"/>
          <w:color w:val="000000"/>
          <w:kern w:val="0"/>
          <w:sz w:val="18"/>
          <w:szCs w:val="18"/>
          <w:bdr w:val="none" w:sz="0" w:space="0" w:color="auto" w:frame="1"/>
        </w:rPr>
        <w:t>  </w:t>
      </w:r>
    </w:p>
    <w:p w14:paraId="747D0930"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7BD65A77"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0 represents the unlocked state.</w:t>
      </w:r>
      <w:r w:rsidRPr="00BC1158">
        <w:rPr>
          <w:rFonts w:ascii="Consolas" w:eastAsia="宋体" w:hAnsi="Consolas" w:cs="宋体"/>
          <w:color w:val="000000"/>
          <w:kern w:val="0"/>
          <w:sz w:val="18"/>
          <w:szCs w:val="18"/>
          <w:bdr w:val="none" w:sz="0" w:space="0" w:color="auto" w:frame="1"/>
        </w:rPr>
        <w:t>  </w:t>
      </w:r>
    </w:p>
    <w:p w14:paraId="695973F3"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1 represents the locked state.</w:t>
      </w:r>
      <w:r w:rsidRPr="00BC1158">
        <w:rPr>
          <w:rFonts w:ascii="Consolas" w:eastAsia="宋体" w:hAnsi="Consolas" w:cs="宋体"/>
          <w:color w:val="000000"/>
          <w:kern w:val="0"/>
          <w:sz w:val="18"/>
          <w:szCs w:val="18"/>
          <w:bdr w:val="none" w:sz="0" w:space="0" w:color="auto" w:frame="1"/>
        </w:rPr>
        <w:t>  </w:t>
      </w:r>
    </w:p>
    <w:p w14:paraId="27C220B3"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5D6D2A53"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HeldExclusively() {  </w:t>
      </w:r>
    </w:p>
    <w:p w14:paraId="3FFD8DF1"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getState() !=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7D3B1D94"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FEABE76"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B998CE8"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CBF8A87" w14:textId="20A3F0E8"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compareAnd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4C5DBEC2" w14:textId="6DC6F63D"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115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且不可重入</w:t>
      </w:r>
    </w:p>
    <w:p w14:paraId="3B324C9D"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Thread.currentThread());  </w:t>
      </w:r>
    </w:p>
    <w:p w14:paraId="13B1E846"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2B28729D"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49C1B8D1"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alse</w:t>
      </w:r>
      <w:r w:rsidRPr="00BC1158">
        <w:rPr>
          <w:rFonts w:ascii="Consolas" w:eastAsia="宋体" w:hAnsi="Consolas" w:cs="宋体"/>
          <w:color w:val="000000"/>
          <w:kern w:val="0"/>
          <w:sz w:val="18"/>
          <w:szCs w:val="18"/>
          <w:bdr w:val="none" w:sz="0" w:space="0" w:color="auto" w:frame="1"/>
        </w:rPr>
        <w:t>;  </w:t>
      </w:r>
    </w:p>
    <w:p w14:paraId="27DC0437"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3E9A8719"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w:t>
      </w:r>
    </w:p>
    <w:p w14:paraId="493DB11C"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Releas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EC04FA5"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w:t>
      </w:r>
    </w:p>
    <w:p w14:paraId="12BC49EE"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5C6CF2E5"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5AAF2750"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C840607"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3FE7E57A"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lock()        { 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E5B563B"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Lock()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5107F843"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unlock()      { releas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9CC1295"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Locked()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isHeldExclusively(); }  </w:t>
      </w:r>
    </w:p>
    <w:p w14:paraId="64F1BBB6"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8BB304D"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interruptIfStarted() {  </w:t>
      </w:r>
    </w:p>
    <w:p w14:paraId="3038C521"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hread t;  </w:t>
      </w:r>
    </w:p>
    <w:p w14:paraId="0CEF3D96"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getState() &gt;=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amp;&amp; (t = thread) != </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amp;&amp; !t.isInterrupted()) {  </w:t>
      </w:r>
    </w:p>
    <w:p w14:paraId="511A589E"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y</w:t>
      </w:r>
      <w:r w:rsidRPr="00BC1158">
        <w:rPr>
          <w:rFonts w:ascii="Consolas" w:eastAsia="宋体" w:hAnsi="Consolas" w:cs="宋体"/>
          <w:color w:val="000000"/>
          <w:kern w:val="0"/>
          <w:sz w:val="18"/>
          <w:szCs w:val="18"/>
          <w:bdr w:val="none" w:sz="0" w:space="0" w:color="auto" w:frame="1"/>
        </w:rPr>
        <w:t> {  </w:t>
      </w:r>
    </w:p>
    <w:p w14:paraId="7AC676EB"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interrupt();  </w:t>
      </w:r>
    </w:p>
    <w:p w14:paraId="2ACD0730"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r w:rsidRPr="00BC1158">
        <w:rPr>
          <w:rFonts w:ascii="Consolas" w:eastAsia="宋体" w:hAnsi="Consolas" w:cs="宋体"/>
          <w:b/>
          <w:bCs/>
          <w:color w:val="006699"/>
          <w:kern w:val="0"/>
          <w:sz w:val="18"/>
          <w:szCs w:val="18"/>
          <w:bdr w:val="none" w:sz="0" w:space="0" w:color="auto" w:frame="1"/>
        </w:rPr>
        <w:t>catch</w:t>
      </w:r>
      <w:r w:rsidRPr="00BC1158">
        <w:rPr>
          <w:rFonts w:ascii="Consolas" w:eastAsia="宋体" w:hAnsi="Consolas" w:cs="宋体"/>
          <w:color w:val="000000"/>
          <w:kern w:val="0"/>
          <w:sz w:val="18"/>
          <w:szCs w:val="18"/>
          <w:bdr w:val="none" w:sz="0" w:space="0" w:color="auto" w:frame="1"/>
        </w:rPr>
        <w:t> (SecurityException ignore) {  </w:t>
      </w:r>
    </w:p>
    <w:p w14:paraId="169992FC"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CA87928"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63CC26F"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4052BFC" w14:textId="105798F0" w:rsidR="00BC1158" w:rsidRPr="0063512F"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3DDDDE56" w14:textId="6ACC809D" w:rsidR="00EA6450" w:rsidRDefault="009C0633" w:rsidP="00EA6450">
      <w:r>
        <w:t>2</w:t>
      </w:r>
      <w:r w:rsidR="00C34EFF">
        <w:rPr>
          <w:rFonts w:hint="eastAsia"/>
        </w:rPr>
        <w:t>、设计成不可重入的原因是</w:t>
      </w:r>
      <w:r w:rsidR="00C34EFF" w:rsidRPr="00C34EFF">
        <w:rPr>
          <w:rFonts w:hint="eastAsia"/>
        </w:rPr>
        <w:t>为了避免任务执行的代码中修改线程池的变量</w:t>
      </w:r>
    </w:p>
    <w:p w14:paraId="48740415" w14:textId="32A981BC" w:rsidR="00EA6450" w:rsidRDefault="00EA6450" w:rsidP="009005FC"/>
    <w:p w14:paraId="2BE2DAAC" w14:textId="6BFF004A" w:rsidR="000F187A" w:rsidRDefault="000F187A" w:rsidP="00326659">
      <w:pPr>
        <w:pStyle w:val="2"/>
        <w:numPr>
          <w:ilvl w:val="1"/>
          <w:numId w:val="116"/>
        </w:numPr>
      </w:pPr>
      <w:r>
        <w:rPr>
          <w:rFonts w:hint="eastAsia"/>
        </w:rPr>
        <w:t>Utils方法</w:t>
      </w:r>
    </w:p>
    <w:p w14:paraId="6A310F9A" w14:textId="7FCF2881" w:rsidR="00107FF5" w:rsidRDefault="002A40CA" w:rsidP="00326659">
      <w:pPr>
        <w:pStyle w:val="3"/>
        <w:numPr>
          <w:ilvl w:val="2"/>
          <w:numId w:val="116"/>
        </w:numPr>
      </w:pPr>
      <w:r>
        <w:t>runStateOf</w:t>
      </w:r>
    </w:p>
    <w:p w14:paraId="6D4DE124" w14:textId="77777777" w:rsidR="00107FF5" w:rsidRPr="00107FF5" w:rsidRDefault="00107FF5" w:rsidP="00326659">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07FF5">
        <w:rPr>
          <w:rFonts w:ascii="Consolas" w:eastAsia="宋体" w:hAnsi="Consolas" w:cs="宋体"/>
          <w:b/>
          <w:bCs/>
          <w:color w:val="006699"/>
          <w:kern w:val="0"/>
          <w:sz w:val="18"/>
          <w:szCs w:val="18"/>
          <w:bdr w:val="none" w:sz="0" w:space="0" w:color="auto" w:frame="1"/>
        </w:rPr>
        <w:t>private</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006699"/>
          <w:kern w:val="0"/>
          <w:sz w:val="18"/>
          <w:szCs w:val="18"/>
          <w:bdr w:val="none" w:sz="0" w:space="0" w:color="auto" w:frame="1"/>
        </w:rPr>
        <w:t>static</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runStateOf(</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c)     { </w:t>
      </w:r>
      <w:r w:rsidRPr="00107FF5">
        <w:rPr>
          <w:rFonts w:ascii="Consolas" w:eastAsia="宋体" w:hAnsi="Consolas" w:cs="宋体"/>
          <w:b/>
          <w:bCs/>
          <w:color w:val="006699"/>
          <w:kern w:val="0"/>
          <w:sz w:val="18"/>
          <w:szCs w:val="18"/>
          <w:bdr w:val="none" w:sz="0" w:space="0" w:color="auto" w:frame="1"/>
        </w:rPr>
        <w:t>return</w:t>
      </w:r>
      <w:r w:rsidRPr="00107FF5">
        <w:rPr>
          <w:rFonts w:ascii="Consolas" w:eastAsia="宋体" w:hAnsi="Consolas" w:cs="宋体"/>
          <w:color w:val="000000"/>
          <w:kern w:val="0"/>
          <w:sz w:val="18"/>
          <w:szCs w:val="18"/>
          <w:bdr w:val="none" w:sz="0" w:space="0" w:color="auto" w:frame="1"/>
        </w:rPr>
        <w:t> c &amp; ~CAPACITY; }  </w:t>
      </w:r>
    </w:p>
    <w:p w14:paraId="17E39AD7" w14:textId="38D50CC5" w:rsidR="00107FF5" w:rsidRDefault="0005430E" w:rsidP="00107FF5">
      <w:r>
        <w:rPr>
          <w:rFonts w:hint="eastAsia"/>
        </w:rPr>
        <w:t>1</w:t>
      </w:r>
      <w:r>
        <w:rPr>
          <w:rFonts w:hint="eastAsia"/>
        </w:rPr>
        <w:t>、</w:t>
      </w:r>
      <w:r w:rsidRPr="0005430E">
        <w:rPr>
          <w:rFonts w:hint="eastAsia"/>
        </w:rPr>
        <w:t>这个方法用于取出</w:t>
      </w:r>
      <w:r w:rsidRPr="0005430E">
        <w:rPr>
          <w:rFonts w:hint="eastAsia"/>
        </w:rPr>
        <w:t>runState</w:t>
      </w:r>
      <w:r w:rsidRPr="0005430E">
        <w:rPr>
          <w:rFonts w:hint="eastAsia"/>
        </w:rPr>
        <w:t>的值</w:t>
      </w:r>
      <w:r w:rsidRPr="0005430E">
        <w:rPr>
          <w:rFonts w:hint="eastAsia"/>
        </w:rPr>
        <w:t xml:space="preserve"> </w:t>
      </w:r>
      <w:r w:rsidRPr="0005430E">
        <w:rPr>
          <w:rFonts w:hint="eastAsia"/>
        </w:rPr>
        <w:t>因为</w:t>
      </w:r>
      <w:r w:rsidRPr="0005430E">
        <w:rPr>
          <w:rFonts w:hint="eastAsia"/>
        </w:rPr>
        <w:t>CAPACITY</w:t>
      </w:r>
      <w:r w:rsidRPr="0005430E">
        <w:rPr>
          <w:rFonts w:hint="eastAsia"/>
        </w:rPr>
        <w:t>值为：</w:t>
      </w:r>
      <w:r w:rsidRPr="0005430E">
        <w:rPr>
          <w:rFonts w:hint="eastAsia"/>
        </w:rPr>
        <w:t>00011111111111111111111111111111</w:t>
      </w:r>
      <w:r w:rsidRPr="0005430E">
        <w:rPr>
          <w:rFonts w:hint="eastAsia"/>
        </w:rPr>
        <w:t>，</w:t>
      </w:r>
      <w:r w:rsidRPr="0005430E">
        <w:rPr>
          <w:rFonts w:hint="eastAsia"/>
        </w:rPr>
        <w:t>~</w:t>
      </w:r>
      <w:r w:rsidRPr="0005430E">
        <w:rPr>
          <w:rFonts w:hint="eastAsia"/>
        </w:rPr>
        <w:t>为按位取反操作，则</w:t>
      </w:r>
      <w:r w:rsidRPr="0005430E">
        <w:rPr>
          <w:rFonts w:hint="eastAsia"/>
        </w:rPr>
        <w:t>~CAPACITY</w:t>
      </w:r>
      <w:r w:rsidRPr="0005430E">
        <w:rPr>
          <w:rFonts w:hint="eastAsia"/>
        </w:rPr>
        <w:t>值为：</w:t>
      </w:r>
      <w:r w:rsidRPr="0005430E">
        <w:rPr>
          <w:rFonts w:hint="eastAsia"/>
        </w:rPr>
        <w:t>11100000000000000000000000000000</w:t>
      </w:r>
      <w:r w:rsidRPr="0005430E">
        <w:rPr>
          <w:rFonts w:hint="eastAsia"/>
        </w:rPr>
        <w:t>，再同参数做</w:t>
      </w:r>
      <w:r w:rsidRPr="0005430E">
        <w:rPr>
          <w:rFonts w:hint="eastAsia"/>
        </w:rPr>
        <w:t>&amp;</w:t>
      </w:r>
      <w:r w:rsidRPr="0005430E">
        <w:rPr>
          <w:rFonts w:hint="eastAsia"/>
        </w:rPr>
        <w:t>操作，就将低</w:t>
      </w:r>
      <w:r w:rsidRPr="0005430E">
        <w:rPr>
          <w:rFonts w:hint="eastAsia"/>
        </w:rPr>
        <w:t>29</w:t>
      </w:r>
      <w:r w:rsidRPr="0005430E">
        <w:rPr>
          <w:rFonts w:hint="eastAsia"/>
        </w:rPr>
        <w:t>位置</w:t>
      </w:r>
      <w:r w:rsidRPr="0005430E">
        <w:rPr>
          <w:rFonts w:hint="eastAsia"/>
        </w:rPr>
        <w:t>0</w:t>
      </w:r>
      <w:r w:rsidRPr="0005430E">
        <w:rPr>
          <w:rFonts w:hint="eastAsia"/>
        </w:rPr>
        <w:t>了，而高</w:t>
      </w:r>
      <w:r w:rsidRPr="0005430E">
        <w:rPr>
          <w:rFonts w:hint="eastAsia"/>
        </w:rPr>
        <w:t>3</w:t>
      </w:r>
      <w:r w:rsidRPr="0005430E">
        <w:rPr>
          <w:rFonts w:hint="eastAsia"/>
        </w:rPr>
        <w:t>位还是保持原先的值，也就是</w:t>
      </w:r>
      <w:r w:rsidRPr="0005430E">
        <w:rPr>
          <w:rFonts w:hint="eastAsia"/>
        </w:rPr>
        <w:t>runState</w:t>
      </w:r>
      <w:r w:rsidRPr="0005430E">
        <w:rPr>
          <w:rFonts w:hint="eastAsia"/>
        </w:rPr>
        <w:t>的值</w:t>
      </w:r>
    </w:p>
    <w:p w14:paraId="6057C3DF" w14:textId="77777777" w:rsidR="009D401C" w:rsidRPr="00107FF5" w:rsidRDefault="009D401C" w:rsidP="00107FF5"/>
    <w:p w14:paraId="54CAF9AA" w14:textId="0A3565AA" w:rsidR="00107FF5" w:rsidRDefault="002A40CA" w:rsidP="00326659">
      <w:pPr>
        <w:pStyle w:val="3"/>
        <w:numPr>
          <w:ilvl w:val="2"/>
          <w:numId w:val="116"/>
        </w:numPr>
      </w:pPr>
      <w:r>
        <w:t>workerCountOf</w:t>
      </w:r>
    </w:p>
    <w:p w14:paraId="6B9F3CBD" w14:textId="77777777" w:rsidR="0033383A" w:rsidRPr="0033383A" w:rsidRDefault="0033383A" w:rsidP="00326659">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383A">
        <w:rPr>
          <w:rFonts w:ascii="Consolas" w:eastAsia="宋体" w:hAnsi="Consolas" w:cs="宋体"/>
          <w:b/>
          <w:bCs/>
          <w:color w:val="006699"/>
          <w:kern w:val="0"/>
          <w:sz w:val="18"/>
          <w:szCs w:val="18"/>
          <w:bdr w:val="none" w:sz="0" w:space="0" w:color="auto" w:frame="1"/>
        </w:rPr>
        <w:t>private</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006699"/>
          <w:kern w:val="0"/>
          <w:sz w:val="18"/>
          <w:szCs w:val="18"/>
          <w:bdr w:val="none" w:sz="0" w:space="0" w:color="auto" w:frame="1"/>
        </w:rPr>
        <w:t>static</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workerCountOf(</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c)  { </w:t>
      </w:r>
      <w:r w:rsidRPr="0033383A">
        <w:rPr>
          <w:rFonts w:ascii="Consolas" w:eastAsia="宋体" w:hAnsi="Consolas" w:cs="宋体"/>
          <w:b/>
          <w:bCs/>
          <w:color w:val="006699"/>
          <w:kern w:val="0"/>
          <w:sz w:val="18"/>
          <w:szCs w:val="18"/>
          <w:bdr w:val="none" w:sz="0" w:space="0" w:color="auto" w:frame="1"/>
        </w:rPr>
        <w:t>return</w:t>
      </w:r>
      <w:r w:rsidRPr="0033383A">
        <w:rPr>
          <w:rFonts w:ascii="Consolas" w:eastAsia="宋体" w:hAnsi="Consolas" w:cs="宋体"/>
          <w:color w:val="000000"/>
          <w:kern w:val="0"/>
          <w:sz w:val="18"/>
          <w:szCs w:val="18"/>
          <w:bdr w:val="none" w:sz="0" w:space="0" w:color="auto" w:frame="1"/>
        </w:rPr>
        <w:t> c &amp; CAPACITY; }  </w:t>
      </w:r>
    </w:p>
    <w:p w14:paraId="5CA5A67A" w14:textId="471ADC2E" w:rsidR="00107FF5" w:rsidRDefault="002D589B" w:rsidP="00107FF5">
      <w:r>
        <w:rPr>
          <w:rFonts w:hint="eastAsia"/>
        </w:rPr>
        <w:t>1</w:t>
      </w:r>
      <w:r>
        <w:rPr>
          <w:rFonts w:hint="eastAsia"/>
        </w:rPr>
        <w:t>、</w:t>
      </w:r>
      <w:r w:rsidRPr="002D589B">
        <w:rPr>
          <w:rFonts w:hint="eastAsia"/>
        </w:rPr>
        <w:t>这个方法用于取出</w:t>
      </w:r>
      <w:r w:rsidRPr="002D589B">
        <w:rPr>
          <w:rFonts w:hint="eastAsia"/>
        </w:rPr>
        <w:t>workerCount</w:t>
      </w:r>
      <w:r w:rsidRPr="002D589B">
        <w:rPr>
          <w:rFonts w:hint="eastAsia"/>
        </w:rPr>
        <w:t>的值，因为</w:t>
      </w:r>
      <w:r w:rsidRPr="002D589B">
        <w:rPr>
          <w:rFonts w:hint="eastAsia"/>
        </w:rPr>
        <w:t>CAPACITY</w:t>
      </w:r>
      <w:r w:rsidRPr="002D589B">
        <w:rPr>
          <w:rFonts w:hint="eastAsia"/>
        </w:rPr>
        <w:t>值为：</w:t>
      </w:r>
      <w:r w:rsidRPr="002D589B">
        <w:rPr>
          <w:rFonts w:hint="eastAsia"/>
        </w:rPr>
        <w:t>00011111111111111111111111111111</w:t>
      </w:r>
      <w:r w:rsidRPr="002D589B">
        <w:rPr>
          <w:rFonts w:hint="eastAsia"/>
        </w:rPr>
        <w:t>，所以</w:t>
      </w:r>
      <w:r w:rsidRPr="002D589B">
        <w:rPr>
          <w:rFonts w:hint="eastAsia"/>
        </w:rPr>
        <w:t>&amp;</w:t>
      </w:r>
      <w:r w:rsidRPr="002D589B">
        <w:rPr>
          <w:rFonts w:hint="eastAsia"/>
        </w:rPr>
        <w:t>操作将参数的高</w:t>
      </w:r>
      <w:r w:rsidRPr="002D589B">
        <w:rPr>
          <w:rFonts w:hint="eastAsia"/>
        </w:rPr>
        <w:t>3</w:t>
      </w:r>
      <w:r w:rsidRPr="002D589B">
        <w:rPr>
          <w:rFonts w:hint="eastAsia"/>
        </w:rPr>
        <w:t>位置</w:t>
      </w:r>
      <w:r w:rsidRPr="002D589B">
        <w:rPr>
          <w:rFonts w:hint="eastAsia"/>
        </w:rPr>
        <w:t>0</w:t>
      </w:r>
      <w:r w:rsidRPr="002D589B">
        <w:rPr>
          <w:rFonts w:hint="eastAsia"/>
        </w:rPr>
        <w:t>了，保留</w:t>
      </w:r>
      <w:r w:rsidRPr="002D589B">
        <w:rPr>
          <w:rFonts w:hint="eastAsia"/>
        </w:rPr>
        <w:lastRenderedPageBreak/>
        <w:t>参数的低</w:t>
      </w:r>
      <w:r w:rsidRPr="002D589B">
        <w:rPr>
          <w:rFonts w:hint="eastAsia"/>
        </w:rPr>
        <w:t>29</w:t>
      </w:r>
      <w:r w:rsidRPr="002D589B">
        <w:rPr>
          <w:rFonts w:hint="eastAsia"/>
        </w:rPr>
        <w:t>位，也就是</w:t>
      </w:r>
      <w:r w:rsidRPr="002D589B">
        <w:rPr>
          <w:rFonts w:hint="eastAsia"/>
        </w:rPr>
        <w:t>workerCount</w:t>
      </w:r>
      <w:r w:rsidRPr="002D589B">
        <w:rPr>
          <w:rFonts w:hint="eastAsia"/>
        </w:rPr>
        <w:t>的值</w:t>
      </w:r>
    </w:p>
    <w:p w14:paraId="6C7DA8D3" w14:textId="77777777" w:rsidR="006D54FA" w:rsidRPr="0033383A" w:rsidRDefault="006D54FA" w:rsidP="00107FF5"/>
    <w:p w14:paraId="7A058FCD" w14:textId="264BDAD8" w:rsidR="00107FF5" w:rsidRDefault="002A40CA" w:rsidP="00326659">
      <w:pPr>
        <w:pStyle w:val="3"/>
        <w:numPr>
          <w:ilvl w:val="2"/>
          <w:numId w:val="116"/>
        </w:numPr>
      </w:pPr>
      <w:r>
        <w:t>ctlOf</w:t>
      </w:r>
    </w:p>
    <w:p w14:paraId="3D3F6C6E" w14:textId="77777777" w:rsidR="00062E92" w:rsidRPr="00062E92" w:rsidRDefault="00062E92" w:rsidP="00326659">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2E92">
        <w:rPr>
          <w:rFonts w:ascii="Consolas" w:eastAsia="宋体" w:hAnsi="Consolas" w:cs="宋体"/>
          <w:b/>
          <w:bCs/>
          <w:color w:val="006699"/>
          <w:kern w:val="0"/>
          <w:sz w:val="18"/>
          <w:szCs w:val="18"/>
          <w:bdr w:val="none" w:sz="0" w:space="0" w:color="auto" w:frame="1"/>
        </w:rPr>
        <w:t>private</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006699"/>
          <w:kern w:val="0"/>
          <w:sz w:val="18"/>
          <w:szCs w:val="18"/>
          <w:bdr w:val="none" w:sz="0" w:space="0" w:color="auto" w:frame="1"/>
        </w:rPr>
        <w:t>static</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ctlOf(</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rs,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wc) { </w:t>
      </w:r>
      <w:r w:rsidRPr="00062E92">
        <w:rPr>
          <w:rFonts w:ascii="Consolas" w:eastAsia="宋体" w:hAnsi="Consolas" w:cs="宋体"/>
          <w:b/>
          <w:bCs/>
          <w:color w:val="006699"/>
          <w:kern w:val="0"/>
          <w:sz w:val="18"/>
          <w:szCs w:val="18"/>
          <w:bdr w:val="none" w:sz="0" w:space="0" w:color="auto" w:frame="1"/>
        </w:rPr>
        <w:t>return</w:t>
      </w:r>
      <w:r w:rsidRPr="00062E92">
        <w:rPr>
          <w:rFonts w:ascii="Consolas" w:eastAsia="宋体" w:hAnsi="Consolas" w:cs="宋体"/>
          <w:color w:val="000000"/>
          <w:kern w:val="0"/>
          <w:sz w:val="18"/>
          <w:szCs w:val="18"/>
          <w:bdr w:val="none" w:sz="0" w:space="0" w:color="auto" w:frame="1"/>
        </w:rPr>
        <w:t> rs | wc; }  </w:t>
      </w:r>
    </w:p>
    <w:p w14:paraId="11C1982A" w14:textId="4B48EE12" w:rsidR="00107FF5" w:rsidRDefault="00CE7556" w:rsidP="00107FF5">
      <w:r>
        <w:rPr>
          <w:rFonts w:hint="eastAsia"/>
        </w:rPr>
        <w:t>1</w:t>
      </w:r>
      <w:r>
        <w:rPr>
          <w:rFonts w:hint="eastAsia"/>
        </w:rPr>
        <w:t>、</w:t>
      </w:r>
      <w:r w:rsidRPr="00CE7556">
        <w:rPr>
          <w:rFonts w:hint="eastAsia"/>
        </w:rPr>
        <w:t>将</w:t>
      </w:r>
      <w:r w:rsidRPr="00CE7556">
        <w:rPr>
          <w:rFonts w:hint="eastAsia"/>
        </w:rPr>
        <w:t>runState</w:t>
      </w:r>
      <w:r w:rsidRPr="00CE7556">
        <w:rPr>
          <w:rFonts w:hint="eastAsia"/>
        </w:rPr>
        <w:t>和</w:t>
      </w:r>
      <w:r w:rsidRPr="00CE7556">
        <w:rPr>
          <w:rFonts w:hint="eastAsia"/>
        </w:rPr>
        <w:t>workerCount</w:t>
      </w:r>
      <w:r w:rsidRPr="00CE7556">
        <w:rPr>
          <w:rFonts w:hint="eastAsia"/>
        </w:rPr>
        <w:t>存到同一个</w:t>
      </w:r>
      <w:r w:rsidRPr="00CE7556">
        <w:rPr>
          <w:rFonts w:hint="eastAsia"/>
        </w:rPr>
        <w:t>int</w:t>
      </w:r>
      <w:r w:rsidRPr="00CE7556">
        <w:rPr>
          <w:rFonts w:hint="eastAsia"/>
        </w:rPr>
        <w:t>中，就是</w:t>
      </w:r>
      <w:r w:rsidRPr="00CE7556">
        <w:rPr>
          <w:rFonts w:hint="eastAsia"/>
        </w:rPr>
        <w:t>"|"</w:t>
      </w:r>
      <w:r w:rsidRPr="00CE7556">
        <w:rPr>
          <w:rFonts w:hint="eastAsia"/>
        </w:rPr>
        <w:t>运算的意思是，假设</w:t>
      </w:r>
      <w:r w:rsidRPr="00CE7556">
        <w:rPr>
          <w:rFonts w:hint="eastAsia"/>
        </w:rPr>
        <w:t>rs</w:t>
      </w:r>
      <w:r w:rsidRPr="00CE7556">
        <w:rPr>
          <w:rFonts w:hint="eastAsia"/>
        </w:rPr>
        <w:t>的值是</w:t>
      </w:r>
      <w:r w:rsidRPr="00CE7556">
        <w:rPr>
          <w:rFonts w:hint="eastAsia"/>
        </w:rPr>
        <w:t>101000</w:t>
      </w:r>
      <w:r w:rsidRPr="00CE7556">
        <w:rPr>
          <w:rFonts w:hint="eastAsia"/>
        </w:rPr>
        <w:t>，</w:t>
      </w:r>
      <w:r w:rsidRPr="00CE7556">
        <w:rPr>
          <w:rFonts w:hint="eastAsia"/>
        </w:rPr>
        <w:t>wc</w:t>
      </w:r>
      <w:r w:rsidRPr="00CE7556">
        <w:rPr>
          <w:rFonts w:hint="eastAsia"/>
        </w:rPr>
        <w:t>的值是</w:t>
      </w:r>
      <w:r w:rsidRPr="00CE7556">
        <w:rPr>
          <w:rFonts w:hint="eastAsia"/>
        </w:rPr>
        <w:t>000111</w:t>
      </w:r>
      <w:r w:rsidRPr="00CE7556">
        <w:rPr>
          <w:rFonts w:hint="eastAsia"/>
        </w:rPr>
        <w:t>，则他们位或运算的值为</w:t>
      </w:r>
      <w:r w:rsidRPr="00CE7556">
        <w:rPr>
          <w:rFonts w:hint="eastAsia"/>
        </w:rPr>
        <w:t>101111</w:t>
      </w:r>
    </w:p>
    <w:p w14:paraId="47E20872" w14:textId="77777777" w:rsidR="007608F2" w:rsidRPr="00062E92" w:rsidRDefault="007608F2" w:rsidP="00107FF5"/>
    <w:p w14:paraId="30A11F68" w14:textId="7737FBE1" w:rsidR="00202D16" w:rsidRDefault="002A40CA" w:rsidP="00326659">
      <w:pPr>
        <w:pStyle w:val="3"/>
        <w:numPr>
          <w:ilvl w:val="2"/>
          <w:numId w:val="116"/>
        </w:numPr>
      </w:pPr>
      <w:r>
        <w:t>isRunning</w:t>
      </w:r>
    </w:p>
    <w:p w14:paraId="12F6A410" w14:textId="77777777" w:rsidR="003E6BDD" w:rsidRPr="003E6BDD" w:rsidRDefault="003E6BDD" w:rsidP="00326659">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b/>
          <w:bCs/>
          <w:color w:val="006699"/>
          <w:kern w:val="0"/>
          <w:sz w:val="18"/>
          <w:szCs w:val="18"/>
          <w:bdr w:val="none" w:sz="0" w:space="0" w:color="auto" w:frame="1"/>
        </w:rPr>
        <w:t>private</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static</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boolean</w:t>
      </w:r>
      <w:r w:rsidRPr="003E6BDD">
        <w:rPr>
          <w:rFonts w:ascii="Consolas" w:eastAsia="宋体" w:hAnsi="Consolas" w:cs="宋体"/>
          <w:color w:val="000000"/>
          <w:kern w:val="0"/>
          <w:sz w:val="18"/>
          <w:szCs w:val="18"/>
          <w:bdr w:val="none" w:sz="0" w:space="0" w:color="auto" w:frame="1"/>
        </w:rPr>
        <w:t> isRunning(</w:t>
      </w:r>
      <w:r w:rsidRPr="003E6BDD">
        <w:rPr>
          <w:rFonts w:ascii="Consolas" w:eastAsia="宋体" w:hAnsi="Consolas" w:cs="宋体"/>
          <w:b/>
          <w:bCs/>
          <w:color w:val="006699"/>
          <w:kern w:val="0"/>
          <w:sz w:val="18"/>
          <w:szCs w:val="18"/>
          <w:bdr w:val="none" w:sz="0" w:space="0" w:color="auto" w:frame="1"/>
        </w:rPr>
        <w:t>int</w:t>
      </w:r>
      <w:r w:rsidRPr="003E6BDD">
        <w:rPr>
          <w:rFonts w:ascii="Consolas" w:eastAsia="宋体" w:hAnsi="Consolas" w:cs="宋体"/>
          <w:color w:val="000000"/>
          <w:kern w:val="0"/>
          <w:sz w:val="18"/>
          <w:szCs w:val="18"/>
          <w:bdr w:val="none" w:sz="0" w:space="0" w:color="auto" w:frame="1"/>
        </w:rPr>
        <w:t> c) {  </w:t>
      </w:r>
    </w:p>
    <w:p w14:paraId="1B00B6F5" w14:textId="77777777" w:rsidR="003E6BDD" w:rsidRPr="003E6BDD" w:rsidRDefault="003E6BDD" w:rsidP="00326659">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return</w:t>
      </w:r>
      <w:r w:rsidRPr="003E6BDD">
        <w:rPr>
          <w:rFonts w:ascii="Consolas" w:eastAsia="宋体" w:hAnsi="Consolas" w:cs="宋体"/>
          <w:color w:val="000000"/>
          <w:kern w:val="0"/>
          <w:sz w:val="18"/>
          <w:szCs w:val="18"/>
          <w:bdr w:val="none" w:sz="0" w:space="0" w:color="auto" w:frame="1"/>
        </w:rPr>
        <w:t> c &lt; SHUTDOWN;  </w:t>
      </w:r>
    </w:p>
    <w:p w14:paraId="057790E0" w14:textId="77777777" w:rsidR="003E6BDD" w:rsidRPr="003E6BDD" w:rsidRDefault="003E6BDD" w:rsidP="00326659">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p>
    <w:p w14:paraId="3EC46D5E" w14:textId="35ECA1C7" w:rsidR="003E6BDD" w:rsidRDefault="003E6BDD" w:rsidP="00202D16">
      <w:r>
        <w:rPr>
          <w:rFonts w:hint="eastAsia"/>
        </w:rPr>
        <w:t>1</w:t>
      </w:r>
      <w:r>
        <w:rPr>
          <w:rFonts w:hint="eastAsia"/>
        </w:rPr>
        <w:t>、只有</w:t>
      </w:r>
      <w:r>
        <w:rPr>
          <w:rFonts w:hint="eastAsia"/>
        </w:rPr>
        <w:t>RUNNING</w:t>
      </w:r>
      <w:r>
        <w:rPr>
          <w:rFonts w:hint="eastAsia"/>
        </w:rPr>
        <w:t>状态小于</w:t>
      </w:r>
      <w:r>
        <w:rPr>
          <w:rFonts w:hint="eastAsia"/>
        </w:rPr>
        <w:t>0</w:t>
      </w:r>
    </w:p>
    <w:p w14:paraId="52072981" w14:textId="4CBA6883" w:rsidR="00551A61" w:rsidRDefault="00551A61" w:rsidP="00202D16"/>
    <w:p w14:paraId="14C6AC83" w14:textId="08D7722E" w:rsidR="0080790C" w:rsidRDefault="00D6599B" w:rsidP="00326659">
      <w:pPr>
        <w:pStyle w:val="3"/>
        <w:numPr>
          <w:ilvl w:val="2"/>
          <w:numId w:val="116"/>
        </w:numPr>
        <w:rPr>
          <w:rFonts w:hint="eastAsia"/>
        </w:rPr>
      </w:pPr>
      <w:r w:rsidRPr="00D6599B">
        <w:t>runStateLessThan</w:t>
      </w:r>
    </w:p>
    <w:p w14:paraId="686BC4B9" w14:textId="77777777" w:rsidR="0080790C" w:rsidRPr="0080790C" w:rsidRDefault="0080790C" w:rsidP="00326659">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b/>
          <w:bCs/>
          <w:color w:val="006699"/>
          <w:kern w:val="0"/>
          <w:sz w:val="18"/>
          <w:szCs w:val="18"/>
          <w:bdr w:val="none" w:sz="0" w:space="0" w:color="auto" w:frame="1"/>
        </w:rPr>
        <w:t>private</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static</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boolean</w:t>
      </w:r>
      <w:r w:rsidRPr="0080790C">
        <w:rPr>
          <w:rFonts w:ascii="Consolas" w:eastAsia="宋体" w:hAnsi="Consolas" w:cs="宋体"/>
          <w:color w:val="000000"/>
          <w:kern w:val="0"/>
          <w:sz w:val="18"/>
          <w:szCs w:val="18"/>
          <w:bdr w:val="none" w:sz="0" w:space="0" w:color="auto" w:frame="1"/>
        </w:rPr>
        <w:t> runStateLessThan(</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c, </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s) {  </w:t>
      </w:r>
    </w:p>
    <w:p w14:paraId="0966D4B0" w14:textId="77777777" w:rsidR="0080790C" w:rsidRPr="0080790C" w:rsidRDefault="0080790C" w:rsidP="00326659">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return</w:t>
      </w:r>
      <w:r w:rsidRPr="0080790C">
        <w:rPr>
          <w:rFonts w:ascii="Consolas" w:eastAsia="宋体" w:hAnsi="Consolas" w:cs="宋体"/>
          <w:color w:val="000000"/>
          <w:kern w:val="0"/>
          <w:sz w:val="18"/>
          <w:szCs w:val="18"/>
          <w:bdr w:val="none" w:sz="0" w:space="0" w:color="auto" w:frame="1"/>
        </w:rPr>
        <w:t> c &lt; s;  </w:t>
      </w:r>
    </w:p>
    <w:p w14:paraId="48FA117E" w14:textId="77777777" w:rsidR="0080790C" w:rsidRPr="0080790C" w:rsidRDefault="0080790C" w:rsidP="00326659">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p>
    <w:p w14:paraId="16B55033" w14:textId="15B22086" w:rsidR="0080790C" w:rsidRDefault="0088231B" w:rsidP="0080790C">
      <w:r>
        <w:rPr>
          <w:rFonts w:hint="eastAsia"/>
        </w:rPr>
        <w:t>1</w:t>
      </w:r>
      <w:r>
        <w:rPr>
          <w:rFonts w:hint="eastAsia"/>
        </w:rPr>
        <w:t>、判断</w:t>
      </w:r>
      <w:r>
        <w:rPr>
          <w:rFonts w:hint="eastAsia"/>
        </w:rPr>
        <w:t>c</w:t>
      </w:r>
      <w:r w:rsidR="00122C44">
        <w:rPr>
          <w:rFonts w:hint="eastAsia"/>
        </w:rPr>
        <w:t>是否小于</w:t>
      </w:r>
      <w:r w:rsidR="00122C44">
        <w:rPr>
          <w:rFonts w:hint="eastAsia"/>
        </w:rPr>
        <w:t>s</w:t>
      </w:r>
    </w:p>
    <w:p w14:paraId="6D967770" w14:textId="77777777" w:rsidR="00122C44" w:rsidRPr="0080790C" w:rsidRDefault="00122C44" w:rsidP="0080790C">
      <w:pPr>
        <w:rPr>
          <w:rFonts w:hint="eastAsia"/>
        </w:rPr>
      </w:pPr>
    </w:p>
    <w:p w14:paraId="5C363554" w14:textId="2B23216B" w:rsidR="00D6599B" w:rsidRDefault="00D6599B" w:rsidP="00326659">
      <w:pPr>
        <w:pStyle w:val="3"/>
        <w:numPr>
          <w:ilvl w:val="2"/>
          <w:numId w:val="116"/>
        </w:numPr>
        <w:rPr>
          <w:rFonts w:hint="eastAsia"/>
        </w:rPr>
      </w:pPr>
      <w:r w:rsidRPr="00D6599B">
        <w:t>runStateAtLeast</w:t>
      </w:r>
    </w:p>
    <w:p w14:paraId="03DCE02A" w14:textId="77777777" w:rsidR="00276B6B" w:rsidRPr="00276B6B" w:rsidRDefault="00276B6B" w:rsidP="00326659">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b/>
          <w:bCs/>
          <w:color w:val="006699"/>
          <w:kern w:val="0"/>
          <w:sz w:val="18"/>
          <w:szCs w:val="18"/>
          <w:bdr w:val="none" w:sz="0" w:space="0" w:color="auto" w:frame="1"/>
        </w:rPr>
        <w:t>private</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static</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boolean</w:t>
      </w:r>
      <w:r w:rsidRPr="00276B6B">
        <w:rPr>
          <w:rFonts w:ascii="Consolas" w:eastAsia="宋体" w:hAnsi="Consolas" w:cs="宋体"/>
          <w:color w:val="000000"/>
          <w:kern w:val="0"/>
          <w:sz w:val="18"/>
          <w:szCs w:val="18"/>
          <w:bdr w:val="none" w:sz="0" w:space="0" w:color="auto" w:frame="1"/>
        </w:rPr>
        <w:t> runStateAtLeast(</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c, </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s) {  </w:t>
      </w:r>
    </w:p>
    <w:p w14:paraId="4B9069AC" w14:textId="77777777" w:rsidR="00276B6B" w:rsidRPr="00276B6B" w:rsidRDefault="00276B6B" w:rsidP="00326659">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return</w:t>
      </w:r>
      <w:r w:rsidRPr="00276B6B">
        <w:rPr>
          <w:rFonts w:ascii="Consolas" w:eastAsia="宋体" w:hAnsi="Consolas" w:cs="宋体"/>
          <w:color w:val="000000"/>
          <w:kern w:val="0"/>
          <w:sz w:val="18"/>
          <w:szCs w:val="18"/>
          <w:bdr w:val="none" w:sz="0" w:space="0" w:color="auto" w:frame="1"/>
        </w:rPr>
        <w:t> c &gt;= s;  </w:t>
      </w:r>
    </w:p>
    <w:p w14:paraId="7E32D115" w14:textId="77777777" w:rsidR="00276B6B" w:rsidRPr="00276B6B" w:rsidRDefault="00276B6B" w:rsidP="00326659">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p>
    <w:p w14:paraId="7F9DD73B" w14:textId="4DBCD080" w:rsidR="00276B6B" w:rsidRDefault="00276B6B" w:rsidP="00202D16">
      <w:r>
        <w:rPr>
          <w:rFonts w:hint="eastAsia"/>
        </w:rPr>
        <w:t>1</w:t>
      </w:r>
      <w:r>
        <w:rPr>
          <w:rFonts w:hint="eastAsia"/>
        </w:rPr>
        <w:t>、判断</w:t>
      </w:r>
      <w:r>
        <w:rPr>
          <w:rFonts w:hint="eastAsia"/>
        </w:rPr>
        <w:t>c</w:t>
      </w:r>
      <w:r>
        <w:rPr>
          <w:rFonts w:hint="eastAsia"/>
        </w:rPr>
        <w:t>是否大于等于</w:t>
      </w:r>
      <w:r>
        <w:rPr>
          <w:rFonts w:hint="eastAsia"/>
        </w:rPr>
        <w:t>s</w:t>
      </w:r>
    </w:p>
    <w:p w14:paraId="5F97A0E1" w14:textId="77777777" w:rsidR="00FA2168" w:rsidRPr="00202D16" w:rsidRDefault="00FA2168" w:rsidP="00202D16">
      <w:pPr>
        <w:rPr>
          <w:rFonts w:hint="eastAsia"/>
        </w:rPr>
      </w:pPr>
    </w:p>
    <w:p w14:paraId="177B2D4D" w14:textId="25CA0BDA" w:rsidR="00D9531B" w:rsidRDefault="00D9531B" w:rsidP="00326659">
      <w:pPr>
        <w:pStyle w:val="2"/>
        <w:numPr>
          <w:ilvl w:val="1"/>
          <w:numId w:val="116"/>
        </w:numPr>
      </w:pPr>
      <w:r>
        <w:rPr>
          <w:rFonts w:hint="eastAsia"/>
        </w:rPr>
        <w:t>方法</w:t>
      </w:r>
    </w:p>
    <w:p w14:paraId="011CFD9B" w14:textId="6EF0A3CE" w:rsidR="00D9531B" w:rsidRDefault="003145B0" w:rsidP="00326659">
      <w:pPr>
        <w:pStyle w:val="3"/>
        <w:numPr>
          <w:ilvl w:val="2"/>
          <w:numId w:val="116"/>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220858C4" w14:textId="1224E91C" w:rsidR="00937044" w:rsidRDefault="00C82151" w:rsidP="00EA6450">
      <w:r>
        <w:rPr>
          <w:rFonts w:hint="eastAsia"/>
        </w:rPr>
        <w:t>2</w:t>
      </w:r>
      <w:r>
        <w:rPr>
          <w:rFonts w:hint="eastAsia"/>
        </w:rPr>
        <w:t>、源码</w:t>
      </w:r>
    </w:p>
    <w:p w14:paraId="413984CF" w14:textId="77777777" w:rsidR="004025D7" w:rsidRPr="004025D7" w:rsidRDefault="004025D7"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w:t>
      </w:r>
      <w:r w:rsidRPr="004025D7">
        <w:rPr>
          <w:rFonts w:ascii="Consolas" w:eastAsia="宋体" w:hAnsi="Consolas" w:cs="宋体"/>
          <w:color w:val="000000"/>
          <w:kern w:val="0"/>
          <w:sz w:val="18"/>
          <w:szCs w:val="18"/>
          <w:bdr w:val="none" w:sz="0" w:space="0" w:color="auto" w:frame="1"/>
        </w:rPr>
        <w:t> </w:t>
      </w:r>
    </w:p>
    <w:p w14:paraId="56A8C82C" w14:textId="77777777" w:rsidR="004025D7" w:rsidRPr="004025D7" w:rsidRDefault="004025D7"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es the given task sometime in the future.  The task</w:t>
      </w:r>
      <w:r w:rsidRPr="004025D7">
        <w:rPr>
          <w:rFonts w:ascii="Consolas" w:eastAsia="宋体" w:hAnsi="Consolas" w:cs="宋体"/>
          <w:color w:val="000000"/>
          <w:kern w:val="0"/>
          <w:sz w:val="18"/>
          <w:szCs w:val="18"/>
          <w:bdr w:val="none" w:sz="0" w:space="0" w:color="auto" w:frame="1"/>
        </w:rPr>
        <w:t> </w:t>
      </w:r>
    </w:p>
    <w:p w14:paraId="24142B0F" w14:textId="77777777" w:rsidR="004025D7" w:rsidRPr="004025D7" w:rsidRDefault="004025D7"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may execute in a new thread or in an existing pooled thread.</w:t>
      </w:r>
      <w:r w:rsidRPr="004025D7">
        <w:rPr>
          <w:rFonts w:ascii="Consolas" w:eastAsia="宋体" w:hAnsi="Consolas" w:cs="宋体"/>
          <w:color w:val="000000"/>
          <w:kern w:val="0"/>
          <w:sz w:val="18"/>
          <w:szCs w:val="18"/>
          <w:bdr w:val="none" w:sz="0" w:space="0" w:color="auto" w:frame="1"/>
        </w:rPr>
        <w:t> </w:t>
      </w:r>
    </w:p>
    <w:p w14:paraId="34C4A795" w14:textId="77777777" w:rsidR="004025D7" w:rsidRPr="004025D7" w:rsidRDefault="004025D7"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lastRenderedPageBreak/>
        <w:t> *</w:t>
      </w:r>
      <w:r w:rsidRPr="004025D7">
        <w:rPr>
          <w:rFonts w:ascii="Consolas" w:eastAsia="宋体" w:hAnsi="Consolas" w:cs="宋体"/>
          <w:color w:val="000000"/>
          <w:kern w:val="0"/>
          <w:sz w:val="18"/>
          <w:szCs w:val="18"/>
          <w:bdr w:val="none" w:sz="0" w:space="0" w:color="auto" w:frame="1"/>
        </w:rPr>
        <w:t> </w:t>
      </w:r>
    </w:p>
    <w:p w14:paraId="775DBD64" w14:textId="77777777" w:rsidR="004025D7" w:rsidRPr="004025D7" w:rsidRDefault="004025D7"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If the task cannot be submitted for execution, either because this</w:t>
      </w:r>
      <w:r w:rsidRPr="004025D7">
        <w:rPr>
          <w:rFonts w:ascii="Consolas" w:eastAsia="宋体" w:hAnsi="Consolas" w:cs="宋体"/>
          <w:color w:val="000000"/>
          <w:kern w:val="0"/>
          <w:sz w:val="18"/>
          <w:szCs w:val="18"/>
          <w:bdr w:val="none" w:sz="0" w:space="0" w:color="auto" w:frame="1"/>
        </w:rPr>
        <w:t> </w:t>
      </w:r>
    </w:p>
    <w:p w14:paraId="6237A35B" w14:textId="77777777" w:rsidR="004025D7" w:rsidRPr="004025D7" w:rsidRDefault="004025D7"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or has been shutdown or because its capacity has been reached,</w:t>
      </w:r>
      <w:r w:rsidRPr="004025D7">
        <w:rPr>
          <w:rFonts w:ascii="Consolas" w:eastAsia="宋体" w:hAnsi="Consolas" w:cs="宋体"/>
          <w:color w:val="000000"/>
          <w:kern w:val="0"/>
          <w:sz w:val="18"/>
          <w:szCs w:val="18"/>
          <w:bdr w:val="none" w:sz="0" w:space="0" w:color="auto" w:frame="1"/>
        </w:rPr>
        <w:t> </w:t>
      </w:r>
    </w:p>
    <w:p w14:paraId="0B82C7FB" w14:textId="77777777" w:rsidR="004025D7" w:rsidRPr="004025D7" w:rsidRDefault="004025D7"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e task is handled by the current {@code RejectedExecutionHandler}.</w:t>
      </w:r>
      <w:r w:rsidRPr="004025D7">
        <w:rPr>
          <w:rFonts w:ascii="Consolas" w:eastAsia="宋体" w:hAnsi="Consolas" w:cs="宋体"/>
          <w:color w:val="000000"/>
          <w:kern w:val="0"/>
          <w:sz w:val="18"/>
          <w:szCs w:val="18"/>
          <w:bdr w:val="none" w:sz="0" w:space="0" w:color="auto" w:frame="1"/>
        </w:rPr>
        <w:t> </w:t>
      </w:r>
    </w:p>
    <w:p w14:paraId="333EAD91" w14:textId="77777777" w:rsidR="004025D7" w:rsidRPr="004025D7" w:rsidRDefault="004025D7"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06957529" w14:textId="77777777" w:rsidR="004025D7" w:rsidRPr="004025D7" w:rsidRDefault="004025D7"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param command the task to execute</w:t>
      </w:r>
      <w:r w:rsidRPr="004025D7">
        <w:rPr>
          <w:rFonts w:ascii="Consolas" w:eastAsia="宋体" w:hAnsi="Consolas" w:cs="宋体"/>
          <w:color w:val="000000"/>
          <w:kern w:val="0"/>
          <w:sz w:val="18"/>
          <w:szCs w:val="18"/>
          <w:bdr w:val="none" w:sz="0" w:space="0" w:color="auto" w:frame="1"/>
        </w:rPr>
        <w:t> </w:t>
      </w:r>
    </w:p>
    <w:p w14:paraId="2EBC656F" w14:textId="77777777" w:rsidR="004025D7" w:rsidRPr="004025D7" w:rsidRDefault="004025D7"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RejectedExecutionException at discretion of</w:t>
      </w:r>
      <w:r w:rsidRPr="004025D7">
        <w:rPr>
          <w:rFonts w:ascii="Consolas" w:eastAsia="宋体" w:hAnsi="Consolas" w:cs="宋体"/>
          <w:color w:val="000000"/>
          <w:kern w:val="0"/>
          <w:sz w:val="18"/>
          <w:szCs w:val="18"/>
          <w:bdr w:val="none" w:sz="0" w:space="0" w:color="auto" w:frame="1"/>
        </w:rPr>
        <w:t> </w:t>
      </w:r>
    </w:p>
    <w:p w14:paraId="0C8C2E5E" w14:textId="77777777" w:rsidR="004025D7" w:rsidRPr="004025D7" w:rsidRDefault="004025D7"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ode RejectedExecutionHandler}, if the task</w:t>
      </w:r>
      <w:r w:rsidRPr="004025D7">
        <w:rPr>
          <w:rFonts w:ascii="Consolas" w:eastAsia="宋体" w:hAnsi="Consolas" w:cs="宋体"/>
          <w:color w:val="000000"/>
          <w:kern w:val="0"/>
          <w:sz w:val="18"/>
          <w:szCs w:val="18"/>
          <w:bdr w:val="none" w:sz="0" w:space="0" w:color="auto" w:frame="1"/>
        </w:rPr>
        <w:t> </w:t>
      </w:r>
    </w:p>
    <w:p w14:paraId="78DB73DB" w14:textId="77777777" w:rsidR="004025D7" w:rsidRPr="004025D7" w:rsidRDefault="004025D7"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annot be accepted for execution</w:t>
      </w:r>
      <w:r w:rsidRPr="004025D7">
        <w:rPr>
          <w:rFonts w:ascii="Consolas" w:eastAsia="宋体" w:hAnsi="Consolas" w:cs="宋体"/>
          <w:color w:val="000000"/>
          <w:kern w:val="0"/>
          <w:sz w:val="18"/>
          <w:szCs w:val="18"/>
          <w:bdr w:val="none" w:sz="0" w:space="0" w:color="auto" w:frame="1"/>
        </w:rPr>
        <w:t> </w:t>
      </w:r>
    </w:p>
    <w:p w14:paraId="15F8A31B" w14:textId="77777777" w:rsidR="004025D7" w:rsidRPr="004025D7" w:rsidRDefault="004025D7"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NullPointerException if {@code command} is null</w:t>
      </w:r>
      <w:r w:rsidRPr="004025D7">
        <w:rPr>
          <w:rFonts w:ascii="Consolas" w:eastAsia="宋体" w:hAnsi="Consolas" w:cs="宋体"/>
          <w:color w:val="000000"/>
          <w:kern w:val="0"/>
          <w:sz w:val="18"/>
          <w:szCs w:val="18"/>
          <w:bdr w:val="none" w:sz="0" w:space="0" w:color="auto" w:frame="1"/>
        </w:rPr>
        <w:t> </w:t>
      </w:r>
    </w:p>
    <w:p w14:paraId="1487CBBD" w14:textId="147C55FA" w:rsidR="004025D7" w:rsidRPr="004025D7" w:rsidRDefault="004025D7"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561C459F" w14:textId="5A80A6B1"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b/>
          <w:bCs/>
          <w:color w:val="006699"/>
          <w:kern w:val="0"/>
          <w:sz w:val="18"/>
          <w:szCs w:val="18"/>
          <w:bdr w:val="none" w:sz="0" w:space="0" w:color="auto" w:frame="1"/>
        </w:rPr>
        <w:t>public</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void</w:t>
      </w:r>
      <w:r w:rsidRPr="00937044">
        <w:rPr>
          <w:rFonts w:ascii="Consolas" w:eastAsia="宋体" w:hAnsi="Consolas" w:cs="宋体"/>
          <w:color w:val="000000"/>
          <w:kern w:val="0"/>
          <w:sz w:val="18"/>
          <w:szCs w:val="18"/>
          <w:bdr w:val="none" w:sz="0" w:space="0" w:color="auto" w:frame="1"/>
        </w:rPr>
        <w:t> execute(Runnable command) {  </w:t>
      </w:r>
    </w:p>
    <w:p w14:paraId="15A7BB28"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command == </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p>
    <w:p w14:paraId="5EC3B191"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hrow</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new</w:t>
      </w:r>
      <w:r w:rsidRPr="00937044">
        <w:rPr>
          <w:rFonts w:ascii="Consolas" w:eastAsia="宋体" w:hAnsi="Consolas" w:cs="宋体"/>
          <w:color w:val="000000"/>
          <w:kern w:val="0"/>
          <w:sz w:val="18"/>
          <w:szCs w:val="18"/>
          <w:bdr w:val="none" w:sz="0" w:space="0" w:color="auto" w:frame="1"/>
        </w:rPr>
        <w:t> NullPointerException();  </w:t>
      </w:r>
    </w:p>
    <w:p w14:paraId="147FDED2"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color w:val="008200"/>
          <w:kern w:val="0"/>
          <w:sz w:val="18"/>
          <w:szCs w:val="18"/>
          <w:bdr w:val="none" w:sz="0" w:space="0" w:color="auto" w:frame="1"/>
        </w:rPr>
        <w:t>/*</w:t>
      </w:r>
      <w:r w:rsidRPr="00937044">
        <w:rPr>
          <w:rFonts w:ascii="Consolas" w:eastAsia="宋体" w:hAnsi="Consolas" w:cs="宋体"/>
          <w:color w:val="000000"/>
          <w:kern w:val="0"/>
          <w:sz w:val="18"/>
          <w:szCs w:val="18"/>
          <w:bdr w:val="none" w:sz="0" w:space="0" w:color="auto" w:frame="1"/>
        </w:rPr>
        <w:t> </w:t>
      </w:r>
    </w:p>
    <w:p w14:paraId="0893DB49"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Proceed in 3 steps:</w:t>
      </w:r>
      <w:r w:rsidRPr="00937044">
        <w:rPr>
          <w:rFonts w:ascii="Consolas" w:eastAsia="宋体" w:hAnsi="Consolas" w:cs="宋体"/>
          <w:color w:val="000000"/>
          <w:kern w:val="0"/>
          <w:sz w:val="18"/>
          <w:szCs w:val="18"/>
          <w:bdr w:val="none" w:sz="0" w:space="0" w:color="auto" w:frame="1"/>
        </w:rPr>
        <w:t> </w:t>
      </w:r>
    </w:p>
    <w:p w14:paraId="2B502D74"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3DEC7BE1"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1. If fewer than corePoolSize threads are running, try to</w:t>
      </w:r>
      <w:r w:rsidRPr="00937044">
        <w:rPr>
          <w:rFonts w:ascii="Consolas" w:eastAsia="宋体" w:hAnsi="Consolas" w:cs="宋体"/>
          <w:color w:val="000000"/>
          <w:kern w:val="0"/>
          <w:sz w:val="18"/>
          <w:szCs w:val="18"/>
          <w:bdr w:val="none" w:sz="0" w:space="0" w:color="auto" w:frame="1"/>
        </w:rPr>
        <w:t> </w:t>
      </w:r>
    </w:p>
    <w:p w14:paraId="34593E2E"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art a new thread with the given command as its first</w:t>
      </w:r>
      <w:r w:rsidRPr="00937044">
        <w:rPr>
          <w:rFonts w:ascii="Consolas" w:eastAsia="宋体" w:hAnsi="Consolas" w:cs="宋体"/>
          <w:color w:val="000000"/>
          <w:kern w:val="0"/>
          <w:sz w:val="18"/>
          <w:szCs w:val="18"/>
          <w:bdr w:val="none" w:sz="0" w:space="0" w:color="auto" w:frame="1"/>
        </w:rPr>
        <w:t> </w:t>
      </w:r>
    </w:p>
    <w:p w14:paraId="5EB34393"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ask.  The call to addWorker atomically checks runState and</w:t>
      </w:r>
      <w:r w:rsidRPr="00937044">
        <w:rPr>
          <w:rFonts w:ascii="Consolas" w:eastAsia="宋体" w:hAnsi="Consolas" w:cs="宋体"/>
          <w:color w:val="000000"/>
          <w:kern w:val="0"/>
          <w:sz w:val="18"/>
          <w:szCs w:val="18"/>
          <w:bdr w:val="none" w:sz="0" w:space="0" w:color="auto" w:frame="1"/>
        </w:rPr>
        <w:t> </w:t>
      </w:r>
    </w:p>
    <w:p w14:paraId="1E344894"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workerCount, and so prevents false alarms that would add</w:t>
      </w:r>
      <w:r w:rsidRPr="00937044">
        <w:rPr>
          <w:rFonts w:ascii="Consolas" w:eastAsia="宋体" w:hAnsi="Consolas" w:cs="宋体"/>
          <w:color w:val="000000"/>
          <w:kern w:val="0"/>
          <w:sz w:val="18"/>
          <w:szCs w:val="18"/>
          <w:bdr w:val="none" w:sz="0" w:space="0" w:color="auto" w:frame="1"/>
        </w:rPr>
        <w:t> </w:t>
      </w:r>
    </w:p>
    <w:p w14:paraId="56D11800"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s when it shouldn't, by returning false.</w:t>
      </w:r>
      <w:r w:rsidRPr="00937044">
        <w:rPr>
          <w:rFonts w:ascii="Consolas" w:eastAsia="宋体" w:hAnsi="Consolas" w:cs="宋体"/>
          <w:color w:val="000000"/>
          <w:kern w:val="0"/>
          <w:sz w:val="18"/>
          <w:szCs w:val="18"/>
          <w:bdr w:val="none" w:sz="0" w:space="0" w:color="auto" w:frame="1"/>
        </w:rPr>
        <w:t> </w:t>
      </w:r>
    </w:p>
    <w:p w14:paraId="2E92A7B8"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B391104"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2. If a task can be successfully queued, then we still need</w:t>
      </w:r>
      <w:r w:rsidRPr="00937044">
        <w:rPr>
          <w:rFonts w:ascii="Consolas" w:eastAsia="宋体" w:hAnsi="Consolas" w:cs="宋体"/>
          <w:color w:val="000000"/>
          <w:kern w:val="0"/>
          <w:sz w:val="18"/>
          <w:szCs w:val="18"/>
          <w:bdr w:val="none" w:sz="0" w:space="0" w:color="auto" w:frame="1"/>
        </w:rPr>
        <w:t> </w:t>
      </w:r>
    </w:p>
    <w:p w14:paraId="674E91C1"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o double-check whether we should have added a thread</w:t>
      </w:r>
      <w:r w:rsidRPr="00937044">
        <w:rPr>
          <w:rFonts w:ascii="Consolas" w:eastAsia="宋体" w:hAnsi="Consolas" w:cs="宋体"/>
          <w:color w:val="000000"/>
          <w:kern w:val="0"/>
          <w:sz w:val="18"/>
          <w:szCs w:val="18"/>
          <w:bdr w:val="none" w:sz="0" w:space="0" w:color="auto" w:frame="1"/>
        </w:rPr>
        <w:t> </w:t>
      </w:r>
    </w:p>
    <w:p w14:paraId="4C3A8802"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because existing ones died since last checking) or that</w:t>
      </w:r>
      <w:r w:rsidRPr="00937044">
        <w:rPr>
          <w:rFonts w:ascii="Consolas" w:eastAsia="宋体" w:hAnsi="Consolas" w:cs="宋体"/>
          <w:color w:val="000000"/>
          <w:kern w:val="0"/>
          <w:sz w:val="18"/>
          <w:szCs w:val="18"/>
          <w:bdr w:val="none" w:sz="0" w:space="0" w:color="auto" w:frame="1"/>
        </w:rPr>
        <w:t> </w:t>
      </w:r>
    </w:p>
    <w:p w14:paraId="7C8087F8"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e pool shut down since entry into this method. So we</w:t>
      </w:r>
      <w:r w:rsidRPr="00937044">
        <w:rPr>
          <w:rFonts w:ascii="Consolas" w:eastAsia="宋体" w:hAnsi="Consolas" w:cs="宋体"/>
          <w:color w:val="000000"/>
          <w:kern w:val="0"/>
          <w:sz w:val="18"/>
          <w:szCs w:val="18"/>
          <w:bdr w:val="none" w:sz="0" w:space="0" w:color="auto" w:frame="1"/>
        </w:rPr>
        <w:t> </w:t>
      </w:r>
    </w:p>
    <w:p w14:paraId="69ED2DBA"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recheck state and if necessary roll back the enqueuing if</w:t>
      </w:r>
      <w:r w:rsidRPr="00937044">
        <w:rPr>
          <w:rFonts w:ascii="Consolas" w:eastAsia="宋体" w:hAnsi="Consolas" w:cs="宋体"/>
          <w:color w:val="000000"/>
          <w:kern w:val="0"/>
          <w:sz w:val="18"/>
          <w:szCs w:val="18"/>
          <w:bdr w:val="none" w:sz="0" w:space="0" w:color="auto" w:frame="1"/>
        </w:rPr>
        <w:t> </w:t>
      </w:r>
    </w:p>
    <w:p w14:paraId="4B00237E"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opped, or start a new thread if there are none.</w:t>
      </w:r>
      <w:r w:rsidRPr="00937044">
        <w:rPr>
          <w:rFonts w:ascii="Consolas" w:eastAsia="宋体" w:hAnsi="Consolas" w:cs="宋体"/>
          <w:color w:val="000000"/>
          <w:kern w:val="0"/>
          <w:sz w:val="18"/>
          <w:szCs w:val="18"/>
          <w:bdr w:val="none" w:sz="0" w:space="0" w:color="auto" w:frame="1"/>
        </w:rPr>
        <w:t> </w:t>
      </w:r>
    </w:p>
    <w:p w14:paraId="5F5E7A54"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687D563"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3. If we cannot queue task, then we try to add a new</w:t>
      </w:r>
      <w:r w:rsidRPr="00937044">
        <w:rPr>
          <w:rFonts w:ascii="Consolas" w:eastAsia="宋体" w:hAnsi="Consolas" w:cs="宋体"/>
          <w:color w:val="000000"/>
          <w:kern w:val="0"/>
          <w:sz w:val="18"/>
          <w:szCs w:val="18"/>
          <w:bdr w:val="none" w:sz="0" w:space="0" w:color="auto" w:frame="1"/>
        </w:rPr>
        <w:t> </w:t>
      </w:r>
    </w:p>
    <w:p w14:paraId="64120DE1"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  If it fails, we know we are shut down or saturated</w:t>
      </w:r>
      <w:r w:rsidRPr="00937044">
        <w:rPr>
          <w:rFonts w:ascii="Consolas" w:eastAsia="宋体" w:hAnsi="Consolas" w:cs="宋体"/>
          <w:color w:val="000000"/>
          <w:kern w:val="0"/>
          <w:sz w:val="18"/>
          <w:szCs w:val="18"/>
          <w:bdr w:val="none" w:sz="0" w:space="0" w:color="auto" w:frame="1"/>
        </w:rPr>
        <w:t> </w:t>
      </w:r>
    </w:p>
    <w:p w14:paraId="23AB658E"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and so reject the task.</w:t>
      </w:r>
      <w:r w:rsidRPr="00937044">
        <w:rPr>
          <w:rFonts w:ascii="Consolas" w:eastAsia="宋体" w:hAnsi="Consolas" w:cs="宋体"/>
          <w:color w:val="000000"/>
          <w:kern w:val="0"/>
          <w:sz w:val="18"/>
          <w:szCs w:val="18"/>
          <w:bdr w:val="none" w:sz="0" w:space="0" w:color="auto" w:frame="1"/>
        </w:rPr>
        <w:t> </w:t>
      </w:r>
    </w:p>
    <w:p w14:paraId="0163B2E2"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68D247B7" w14:textId="46D6E488" w:rsidR="00937044" w:rsidRPr="00BD647F"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c = ctl.get();  </w:t>
      </w:r>
    </w:p>
    <w:p w14:paraId="3D0A0535" w14:textId="4B767391" w:rsidR="00BD647F" w:rsidRPr="00937044" w:rsidRDefault="00BD647F"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当活动线程数量小于核心线程数量</w:t>
      </w:r>
    </w:p>
    <w:p w14:paraId="6616197C" w14:textId="316858D1" w:rsidR="00937044" w:rsidRPr="00BD647F"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c) &lt; corePoolSize) {  </w:t>
      </w:r>
    </w:p>
    <w:p w14:paraId="0B240FFD" w14:textId="066C994B" w:rsidR="00BD647F" w:rsidRPr="00937044" w:rsidRDefault="00BD647F"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063A7E">
        <w:rPr>
          <w:rFonts w:ascii="Consolas" w:eastAsia="宋体" w:hAnsi="Consolas" w:cs="宋体" w:hint="eastAsia"/>
          <w:color w:val="008200"/>
          <w:kern w:val="0"/>
          <w:sz w:val="18"/>
          <w:szCs w:val="18"/>
          <w:bdr w:val="none" w:sz="0" w:space="0" w:color="auto" w:frame="1"/>
        </w:rPr>
        <w:t>将任务作为</w:t>
      </w:r>
      <w:r w:rsidR="00063A7E">
        <w:rPr>
          <w:rFonts w:ascii="Consolas" w:eastAsia="宋体" w:hAnsi="Consolas" w:cs="宋体" w:hint="eastAsia"/>
          <w:color w:val="008200"/>
          <w:kern w:val="0"/>
          <w:sz w:val="18"/>
          <w:szCs w:val="18"/>
          <w:bdr w:val="none" w:sz="0" w:space="0" w:color="auto" w:frame="1"/>
        </w:rPr>
        <w:t>firstTask</w:t>
      </w:r>
      <w:r w:rsidR="00063A7E">
        <w:rPr>
          <w:rFonts w:ascii="Consolas" w:eastAsia="宋体" w:hAnsi="Consolas" w:cs="宋体" w:hint="eastAsia"/>
          <w:color w:val="008200"/>
          <w:kern w:val="0"/>
          <w:sz w:val="18"/>
          <w:szCs w:val="18"/>
          <w:bdr w:val="none" w:sz="0" w:space="0" w:color="auto" w:frame="1"/>
        </w:rPr>
        <w:t>封装到</w:t>
      </w:r>
      <w:r w:rsidR="00063A7E">
        <w:rPr>
          <w:rFonts w:ascii="Consolas" w:eastAsia="宋体" w:hAnsi="Consolas" w:cs="宋体" w:hint="eastAsia"/>
          <w:color w:val="008200"/>
          <w:kern w:val="0"/>
          <w:sz w:val="18"/>
          <w:szCs w:val="18"/>
          <w:bdr w:val="none" w:sz="0" w:space="0" w:color="auto" w:frame="1"/>
        </w:rPr>
        <w:t>Work</w:t>
      </w:r>
      <w:r w:rsidR="00063A7E">
        <w:rPr>
          <w:rFonts w:ascii="Consolas" w:eastAsia="宋体" w:hAnsi="Consolas" w:cs="宋体" w:hint="eastAsia"/>
          <w:color w:val="008200"/>
          <w:kern w:val="0"/>
          <w:sz w:val="18"/>
          <w:szCs w:val="18"/>
          <w:bdr w:val="none" w:sz="0" w:space="0" w:color="auto" w:frame="1"/>
        </w:rPr>
        <w:t>中</w:t>
      </w:r>
      <w:r w:rsidR="00B45B01">
        <w:rPr>
          <w:rFonts w:ascii="Consolas" w:eastAsia="宋体" w:hAnsi="Consolas" w:cs="宋体" w:hint="eastAsia"/>
          <w:color w:val="008200"/>
          <w:kern w:val="0"/>
          <w:sz w:val="18"/>
          <w:szCs w:val="18"/>
          <w:bdr w:val="none" w:sz="0" w:space="0" w:color="auto" w:frame="1"/>
        </w:rPr>
        <w:t>作为核心线程</w:t>
      </w:r>
      <w:r w:rsidR="00063A7E">
        <w:rPr>
          <w:rFonts w:ascii="Consolas" w:eastAsia="宋体" w:hAnsi="Consolas" w:cs="宋体" w:hint="eastAsia"/>
          <w:color w:val="008200"/>
          <w:kern w:val="0"/>
          <w:sz w:val="18"/>
          <w:szCs w:val="18"/>
          <w:bdr w:val="none" w:sz="0" w:space="0" w:color="auto" w:frame="1"/>
        </w:rPr>
        <w:t>，并进行添加逻辑</w:t>
      </w:r>
      <w:r w:rsidR="00B237C3">
        <w:rPr>
          <w:rFonts w:ascii="Consolas" w:eastAsia="宋体" w:hAnsi="Consolas" w:cs="宋体" w:hint="eastAsia"/>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第二个参数</w:t>
      </w:r>
      <w:r w:rsidRPr="00BD647F">
        <w:rPr>
          <w:rFonts w:ascii="Consolas" w:eastAsia="宋体" w:hAnsi="Consolas" w:cs="宋体" w:hint="eastAsia"/>
          <w:color w:val="008200"/>
          <w:kern w:val="0"/>
          <w:sz w:val="18"/>
          <w:szCs w:val="18"/>
          <w:bdr w:val="none" w:sz="0" w:space="0" w:color="auto" w:frame="1"/>
        </w:rPr>
        <w:t>true:addWorker</w:t>
      </w:r>
      <w:r w:rsidRPr="00BD647F">
        <w:rPr>
          <w:rFonts w:ascii="Consolas" w:eastAsia="宋体" w:hAnsi="Consolas" w:cs="宋体" w:hint="eastAsia"/>
          <w:color w:val="008200"/>
          <w:kern w:val="0"/>
          <w:sz w:val="18"/>
          <w:szCs w:val="18"/>
          <w:bdr w:val="none" w:sz="0" w:space="0" w:color="auto" w:frame="1"/>
        </w:rPr>
        <w:t>中会重新检查</w:t>
      </w:r>
      <w:r w:rsidRPr="00BD647F">
        <w:rPr>
          <w:rFonts w:ascii="Consolas" w:eastAsia="宋体" w:hAnsi="Consolas" w:cs="宋体" w:hint="eastAsia"/>
          <w:color w:val="008200"/>
          <w:kern w:val="0"/>
          <w:sz w:val="18"/>
          <w:szCs w:val="18"/>
          <w:bdr w:val="none" w:sz="0" w:space="0" w:color="auto" w:frame="1"/>
        </w:rPr>
        <w:t>workerCount</w:t>
      </w:r>
      <w:r w:rsidRPr="00BD647F">
        <w:rPr>
          <w:rFonts w:ascii="Consolas" w:eastAsia="宋体" w:hAnsi="Consolas" w:cs="宋体" w:hint="eastAsia"/>
          <w:color w:val="008200"/>
          <w:kern w:val="0"/>
          <w:sz w:val="18"/>
          <w:szCs w:val="18"/>
          <w:bdr w:val="none" w:sz="0" w:space="0" w:color="auto" w:frame="1"/>
        </w:rPr>
        <w:t>是否小于</w:t>
      </w:r>
      <w:r w:rsidRPr="00BD647F">
        <w:rPr>
          <w:rFonts w:ascii="Consolas" w:eastAsia="宋体" w:hAnsi="Consolas" w:cs="宋体" w:hint="eastAsia"/>
          <w:color w:val="008200"/>
          <w:kern w:val="0"/>
          <w:sz w:val="18"/>
          <w:szCs w:val="18"/>
          <w:bdr w:val="none" w:sz="0" w:space="0" w:color="auto" w:frame="1"/>
        </w:rPr>
        <w:t>corePoolSize</w:t>
      </w:r>
    </w:p>
    <w:p w14:paraId="78DCA5D3"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w:t>
      </w:r>
      <w:r w:rsidRPr="002979ED">
        <w:rPr>
          <w:rFonts w:ascii="Consolas" w:eastAsia="宋体" w:hAnsi="Consolas" w:cs="宋体"/>
          <w:color w:val="FF0000"/>
          <w:kern w:val="0"/>
          <w:sz w:val="18"/>
          <w:szCs w:val="18"/>
          <w:bdr w:val="none" w:sz="0" w:space="0" w:color="auto" w:frame="1"/>
        </w:rPr>
        <w:t>command</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rue</w:t>
      </w:r>
      <w:r w:rsidRPr="00937044">
        <w:rPr>
          <w:rFonts w:ascii="Consolas" w:eastAsia="宋体" w:hAnsi="Consolas" w:cs="宋体"/>
          <w:color w:val="000000"/>
          <w:kern w:val="0"/>
          <w:sz w:val="18"/>
          <w:szCs w:val="18"/>
          <w:bdr w:val="none" w:sz="0" w:space="0" w:color="auto" w:frame="1"/>
        </w:rPr>
        <w:t>))  </w:t>
      </w:r>
    </w:p>
    <w:p w14:paraId="43D2928D"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return</w:t>
      </w:r>
      <w:r w:rsidRPr="00937044">
        <w:rPr>
          <w:rFonts w:ascii="Consolas" w:eastAsia="宋体" w:hAnsi="Consolas" w:cs="宋体"/>
          <w:color w:val="000000"/>
          <w:kern w:val="0"/>
          <w:sz w:val="18"/>
          <w:szCs w:val="18"/>
          <w:bdr w:val="none" w:sz="0" w:space="0" w:color="auto" w:frame="1"/>
        </w:rPr>
        <w:t>;  </w:t>
      </w:r>
    </w:p>
    <w:p w14:paraId="004D11A7"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c = ctl.get();  </w:t>
      </w:r>
    </w:p>
    <w:p w14:paraId="27AAF2C2" w14:textId="5FCBB169" w:rsidR="00937044" w:rsidRPr="001A7CD5"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2461F292" w14:textId="1FA6EA9C" w:rsidR="001A7CD5" w:rsidRPr="00937044" w:rsidRDefault="001A7CD5"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1A7CD5">
        <w:rPr>
          <w:rFonts w:ascii="Consolas" w:eastAsia="宋体" w:hAnsi="Consolas" w:cs="宋体" w:hint="eastAsia"/>
          <w:color w:val="008200"/>
          <w:kern w:val="0"/>
          <w:sz w:val="18"/>
          <w:szCs w:val="18"/>
          <w:bdr w:val="none" w:sz="0" w:space="0" w:color="auto" w:frame="1"/>
        </w:rPr>
        <w:t>当活动线程数量大于核心线程数量，添加到队列中</w:t>
      </w:r>
    </w:p>
    <w:p w14:paraId="642FD411"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lastRenderedPageBreak/>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isRunning(c) &amp;&amp; workQueue.offer(command)) {  </w:t>
      </w:r>
    </w:p>
    <w:p w14:paraId="19E7855E" w14:textId="57A363EB" w:rsidR="00937044" w:rsidRPr="00745463"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recheck = ctl.get();  </w:t>
      </w:r>
    </w:p>
    <w:p w14:paraId="323D0238" w14:textId="0056D53F" w:rsidR="00745463" w:rsidRPr="00937044" w:rsidRDefault="00745463"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D71ACA" w:rsidRPr="00D71ACA">
        <w:rPr>
          <w:rFonts w:ascii="Consolas" w:eastAsia="宋体" w:hAnsi="Consolas" w:cs="宋体" w:hint="eastAsia"/>
          <w:color w:val="008200"/>
          <w:kern w:val="0"/>
          <w:sz w:val="18"/>
          <w:szCs w:val="18"/>
          <w:bdr w:val="none" w:sz="0" w:space="0" w:color="auto" w:frame="1"/>
        </w:rPr>
        <w:t>处于非</w:t>
      </w:r>
      <w:r w:rsidR="00D71ACA" w:rsidRPr="00D71ACA">
        <w:rPr>
          <w:rFonts w:ascii="Consolas" w:eastAsia="宋体" w:hAnsi="Consolas" w:cs="宋体" w:hint="eastAsia"/>
          <w:color w:val="008200"/>
          <w:kern w:val="0"/>
          <w:sz w:val="18"/>
          <w:szCs w:val="18"/>
          <w:bdr w:val="none" w:sz="0" w:space="0" w:color="auto" w:frame="1"/>
        </w:rPr>
        <w:t>RUNNING</w:t>
      </w:r>
      <w:r w:rsidR="00D71ACA" w:rsidRPr="00D71ACA">
        <w:rPr>
          <w:rFonts w:ascii="Consolas" w:eastAsia="宋体" w:hAnsi="Consolas" w:cs="宋体" w:hint="eastAsia"/>
          <w:color w:val="008200"/>
          <w:kern w:val="0"/>
          <w:sz w:val="18"/>
          <w:szCs w:val="18"/>
          <w:bdr w:val="none" w:sz="0" w:space="0" w:color="auto" w:frame="1"/>
        </w:rPr>
        <w:t>状态</w:t>
      </w:r>
    </w:p>
    <w:p w14:paraId="61F41DEB"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 isRunning(recheck) &amp;&amp; remove(command))  </w:t>
      </w:r>
    </w:p>
    <w:p w14:paraId="6D2CB81B" w14:textId="74819065" w:rsidR="00937044" w:rsidRPr="00BE2D88"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r w:rsidR="00AB553B" w:rsidRPr="00937044">
        <w:rPr>
          <w:rFonts w:ascii="Consolas" w:eastAsia="宋体" w:hAnsi="Consolas" w:cs="宋体"/>
          <w:color w:val="008200"/>
          <w:kern w:val="0"/>
          <w:sz w:val="18"/>
          <w:szCs w:val="18"/>
          <w:bdr w:val="none" w:sz="0" w:space="0" w:color="auto" w:frame="1"/>
        </w:rPr>
        <w:t>//</w:t>
      </w:r>
      <w:r w:rsidR="00AB553B" w:rsidRPr="00AB553B">
        <w:rPr>
          <w:rFonts w:ascii="Consolas" w:eastAsia="宋体" w:hAnsi="Consolas" w:cs="宋体" w:hint="eastAsia"/>
          <w:color w:val="008200"/>
          <w:kern w:val="0"/>
          <w:sz w:val="18"/>
          <w:szCs w:val="18"/>
          <w:bdr w:val="none" w:sz="0" w:space="0" w:color="auto" w:frame="1"/>
        </w:rPr>
        <w:t>采用线程池指定的策略拒绝任务</w:t>
      </w:r>
    </w:p>
    <w:p w14:paraId="298D6DBA" w14:textId="51270A50" w:rsidR="00BE2D88" w:rsidRPr="00937044" w:rsidRDefault="00BE2D88"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线程池处于</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w:t>
      </w:r>
      <w:r w:rsidRPr="00BE2D88">
        <w:rPr>
          <w:rFonts w:ascii="Consolas" w:eastAsia="宋体" w:hAnsi="Consolas" w:cs="宋体" w:hint="eastAsia"/>
          <w:color w:val="008200"/>
          <w:kern w:val="0"/>
          <w:sz w:val="18"/>
          <w:szCs w:val="18"/>
          <w:bdr w:val="none" w:sz="0" w:space="0" w:color="auto" w:frame="1"/>
        </w:rPr>
        <w:t xml:space="preserve"> || </w:t>
      </w:r>
      <w:r w:rsidRPr="00BE2D88">
        <w:rPr>
          <w:rFonts w:ascii="Consolas" w:eastAsia="宋体" w:hAnsi="Consolas" w:cs="宋体" w:hint="eastAsia"/>
          <w:color w:val="008200"/>
          <w:kern w:val="0"/>
          <w:sz w:val="18"/>
          <w:szCs w:val="18"/>
          <w:bdr w:val="none" w:sz="0" w:space="0" w:color="auto" w:frame="1"/>
        </w:rPr>
        <w:t>线程池处于非</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但是任务移除失败</w:t>
      </w:r>
    </w:p>
    <w:p w14:paraId="679FC7B0" w14:textId="4AEA37D3" w:rsidR="00937044" w:rsidRPr="000B126F"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recheck) == </w:t>
      </w:r>
      <w:r w:rsidRPr="00937044">
        <w:rPr>
          <w:rFonts w:ascii="Consolas" w:eastAsia="宋体" w:hAnsi="Consolas" w:cs="宋体"/>
          <w:color w:val="C00000"/>
          <w:kern w:val="0"/>
          <w:sz w:val="18"/>
          <w:szCs w:val="18"/>
          <w:bdr w:val="none" w:sz="0" w:space="0" w:color="auto" w:frame="1"/>
        </w:rPr>
        <w:t>0</w:t>
      </w:r>
      <w:r w:rsidRPr="00937044">
        <w:rPr>
          <w:rFonts w:ascii="Consolas" w:eastAsia="宋体" w:hAnsi="Consolas" w:cs="宋体"/>
          <w:color w:val="000000"/>
          <w:kern w:val="0"/>
          <w:sz w:val="18"/>
          <w:szCs w:val="18"/>
          <w:bdr w:val="none" w:sz="0" w:space="0" w:color="auto" w:frame="1"/>
        </w:rPr>
        <w:t>)  </w:t>
      </w:r>
    </w:p>
    <w:p w14:paraId="166C7106" w14:textId="3CE0A25B" w:rsidR="000B126F" w:rsidRPr="00937044" w:rsidRDefault="000B126F"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0000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0B126F">
        <w:rPr>
          <w:rFonts w:ascii="Consolas" w:eastAsia="宋体" w:hAnsi="Consolas" w:cs="宋体" w:hint="eastAsia"/>
          <w:color w:val="008200"/>
          <w:kern w:val="0"/>
          <w:sz w:val="18"/>
          <w:szCs w:val="18"/>
          <w:bdr w:val="none" w:sz="0" w:space="0" w:color="auto" w:frame="1"/>
        </w:rPr>
        <w:t>这行代码是为了</w:t>
      </w:r>
      <w:r w:rsidRPr="000B126F">
        <w:rPr>
          <w:rFonts w:ascii="Consolas" w:eastAsia="宋体" w:hAnsi="Consolas" w:cs="宋体" w:hint="eastAsia"/>
          <w:color w:val="008200"/>
          <w:kern w:val="0"/>
          <w:sz w:val="18"/>
          <w:szCs w:val="18"/>
          <w:bdr w:val="none" w:sz="0" w:space="0" w:color="auto" w:frame="1"/>
        </w:rPr>
        <w:t>SHUTDOWN</w:t>
      </w:r>
      <w:r w:rsidR="004921B9">
        <w:rPr>
          <w:rFonts w:ascii="Consolas" w:eastAsia="宋体" w:hAnsi="Consolas" w:cs="宋体" w:hint="eastAsia"/>
          <w:color w:val="008200"/>
          <w:kern w:val="0"/>
          <w:sz w:val="18"/>
          <w:szCs w:val="18"/>
          <w:bdr w:val="none" w:sz="0" w:space="0" w:color="auto" w:frame="1"/>
        </w:rPr>
        <w:t>状态下没有活动线程了，但是队列里还有任务没执行这种特殊情况，</w:t>
      </w:r>
      <w:r w:rsidRPr="000B126F">
        <w:rPr>
          <w:rFonts w:ascii="Consolas" w:eastAsia="宋体" w:hAnsi="Consolas" w:cs="宋体" w:hint="eastAsia"/>
          <w:color w:val="008200"/>
          <w:kern w:val="0"/>
          <w:sz w:val="18"/>
          <w:szCs w:val="18"/>
          <w:bdr w:val="none" w:sz="0" w:space="0" w:color="auto" w:frame="1"/>
        </w:rPr>
        <w:t>添加一个</w:t>
      </w:r>
      <w:r w:rsidRPr="000B126F">
        <w:rPr>
          <w:rFonts w:ascii="Consolas" w:eastAsia="宋体" w:hAnsi="Consolas" w:cs="宋体" w:hint="eastAsia"/>
          <w:color w:val="008200"/>
          <w:kern w:val="0"/>
          <w:sz w:val="18"/>
          <w:szCs w:val="18"/>
          <w:bdr w:val="none" w:sz="0" w:space="0" w:color="auto" w:frame="1"/>
        </w:rPr>
        <w:t>null</w:t>
      </w:r>
      <w:r w:rsidRPr="000B126F">
        <w:rPr>
          <w:rFonts w:ascii="Consolas" w:eastAsia="宋体" w:hAnsi="Consolas" w:cs="宋体" w:hint="eastAsia"/>
          <w:color w:val="008200"/>
          <w:kern w:val="0"/>
          <w:sz w:val="18"/>
          <w:szCs w:val="18"/>
          <w:bdr w:val="none" w:sz="0" w:space="0" w:color="auto" w:frame="1"/>
        </w:rPr>
        <w:t>任务是因为</w:t>
      </w:r>
      <w:r w:rsidRPr="000B126F">
        <w:rPr>
          <w:rFonts w:ascii="Consolas" w:eastAsia="宋体" w:hAnsi="Consolas" w:cs="宋体" w:hint="eastAsia"/>
          <w:color w:val="008200"/>
          <w:kern w:val="0"/>
          <w:sz w:val="18"/>
          <w:szCs w:val="18"/>
          <w:bdr w:val="none" w:sz="0" w:space="0" w:color="auto" w:frame="1"/>
        </w:rPr>
        <w:t>SHUTDOWN</w:t>
      </w:r>
      <w:r w:rsidRPr="000B126F">
        <w:rPr>
          <w:rFonts w:ascii="Consolas" w:eastAsia="宋体" w:hAnsi="Consolas" w:cs="宋体" w:hint="eastAsia"/>
          <w:color w:val="008200"/>
          <w:kern w:val="0"/>
          <w:sz w:val="18"/>
          <w:szCs w:val="18"/>
          <w:bdr w:val="none" w:sz="0" w:space="0" w:color="auto" w:frame="1"/>
        </w:rPr>
        <w:t>状态下，线程池不再接受新任务</w:t>
      </w:r>
    </w:p>
    <w:p w14:paraId="77BC89B8"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addWorker(</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6FC4F6F" w14:textId="2A495E63" w:rsidR="00937044" w:rsidRPr="00FE1BA1"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5BB6D008" w14:textId="1F1A3CF8" w:rsidR="00FE1BA1" w:rsidRPr="00937044" w:rsidRDefault="00FE1BA1"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00921B7B">
        <w:rPr>
          <w:rFonts w:ascii="Consolas" w:eastAsia="宋体" w:hAnsi="Consolas" w:cs="宋体" w:hint="eastAsia"/>
          <w:color w:val="008200"/>
          <w:kern w:val="0"/>
          <w:sz w:val="18"/>
          <w:szCs w:val="18"/>
          <w:bdr w:val="none" w:sz="0" w:space="0" w:color="auto" w:frame="1"/>
        </w:rPr>
        <w:t>将任务作为</w:t>
      </w:r>
      <w:r w:rsidR="00921B7B">
        <w:rPr>
          <w:rFonts w:ascii="Consolas" w:eastAsia="宋体" w:hAnsi="Consolas" w:cs="宋体" w:hint="eastAsia"/>
          <w:color w:val="008200"/>
          <w:kern w:val="0"/>
          <w:sz w:val="18"/>
          <w:szCs w:val="18"/>
          <w:bdr w:val="none" w:sz="0" w:space="0" w:color="auto" w:frame="1"/>
        </w:rPr>
        <w:t>firstTask</w:t>
      </w:r>
      <w:r w:rsidR="00921B7B">
        <w:rPr>
          <w:rFonts w:ascii="Consolas" w:eastAsia="宋体" w:hAnsi="Consolas" w:cs="宋体" w:hint="eastAsia"/>
          <w:color w:val="008200"/>
          <w:kern w:val="0"/>
          <w:sz w:val="18"/>
          <w:szCs w:val="18"/>
          <w:bdr w:val="none" w:sz="0" w:space="0" w:color="auto" w:frame="1"/>
        </w:rPr>
        <w:t>封装到</w:t>
      </w:r>
      <w:r w:rsidR="00921B7B">
        <w:rPr>
          <w:rFonts w:ascii="Consolas" w:eastAsia="宋体" w:hAnsi="Consolas" w:cs="宋体" w:hint="eastAsia"/>
          <w:color w:val="008200"/>
          <w:kern w:val="0"/>
          <w:sz w:val="18"/>
          <w:szCs w:val="18"/>
          <w:bdr w:val="none" w:sz="0" w:space="0" w:color="auto" w:frame="1"/>
        </w:rPr>
        <w:t>Work</w:t>
      </w:r>
      <w:r w:rsidR="00921B7B">
        <w:rPr>
          <w:rFonts w:ascii="Consolas" w:eastAsia="宋体" w:hAnsi="Consolas" w:cs="宋体" w:hint="eastAsia"/>
          <w:color w:val="008200"/>
          <w:kern w:val="0"/>
          <w:sz w:val="18"/>
          <w:szCs w:val="18"/>
          <w:bdr w:val="none" w:sz="0" w:space="0" w:color="auto" w:frame="1"/>
        </w:rPr>
        <w:t>中作为</w:t>
      </w:r>
      <w:r w:rsidR="00921B7B">
        <w:rPr>
          <w:rFonts w:ascii="Consolas" w:eastAsia="宋体" w:hAnsi="Consolas" w:cs="宋体" w:hint="eastAsia"/>
          <w:color w:val="008200"/>
          <w:kern w:val="0"/>
          <w:sz w:val="18"/>
          <w:szCs w:val="18"/>
          <w:bdr w:val="none" w:sz="0" w:space="0" w:color="auto" w:frame="1"/>
        </w:rPr>
        <w:t>非</w:t>
      </w:r>
      <w:r w:rsidR="00921B7B">
        <w:rPr>
          <w:rFonts w:ascii="Consolas" w:eastAsia="宋体" w:hAnsi="Consolas" w:cs="宋体" w:hint="eastAsia"/>
          <w:color w:val="008200"/>
          <w:kern w:val="0"/>
          <w:sz w:val="18"/>
          <w:szCs w:val="18"/>
          <w:bdr w:val="none" w:sz="0" w:space="0" w:color="auto" w:frame="1"/>
        </w:rPr>
        <w:t>核心线程，并进行添加逻辑</w:t>
      </w:r>
    </w:p>
    <w:p w14:paraId="688004E7"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248F8DF"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p>
    <w:p w14:paraId="14804C85"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p>
    <w:p w14:paraId="0A1EA30A" w14:textId="7FBCC997" w:rsidR="00C82151" w:rsidRDefault="00C82151" w:rsidP="00EA6450"/>
    <w:p w14:paraId="088E9295" w14:textId="43B0DC65" w:rsidR="0060271C" w:rsidRDefault="0060271C" w:rsidP="00326659">
      <w:pPr>
        <w:pStyle w:val="3"/>
        <w:numPr>
          <w:ilvl w:val="2"/>
          <w:numId w:val="116"/>
        </w:numPr>
        <w:rPr>
          <w:rFonts w:hint="eastAsia"/>
        </w:rPr>
      </w:pPr>
      <w:r w:rsidRPr="0060271C">
        <w:t>reject</w:t>
      </w:r>
    </w:p>
    <w:p w14:paraId="394F1230" w14:textId="77777777" w:rsidR="0060271C" w:rsidRPr="0060271C" w:rsidRDefault="0060271C" w:rsidP="00326659">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w:t>
      </w:r>
      <w:r w:rsidRPr="0060271C">
        <w:rPr>
          <w:rFonts w:ascii="Consolas" w:eastAsia="宋体" w:hAnsi="Consolas" w:cs="宋体"/>
          <w:color w:val="000000"/>
          <w:kern w:val="0"/>
          <w:sz w:val="18"/>
          <w:szCs w:val="18"/>
          <w:bdr w:val="none" w:sz="0" w:space="0" w:color="auto" w:frame="1"/>
        </w:rPr>
        <w:t> </w:t>
      </w:r>
    </w:p>
    <w:p w14:paraId="297983DB" w14:textId="77777777" w:rsidR="0060271C" w:rsidRPr="0060271C" w:rsidRDefault="0060271C" w:rsidP="00326659">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Invokes the rejected execution handler for the given command.</w:t>
      </w:r>
      <w:r w:rsidRPr="0060271C">
        <w:rPr>
          <w:rFonts w:ascii="Consolas" w:eastAsia="宋体" w:hAnsi="Consolas" w:cs="宋体"/>
          <w:color w:val="000000"/>
          <w:kern w:val="0"/>
          <w:sz w:val="18"/>
          <w:szCs w:val="18"/>
          <w:bdr w:val="none" w:sz="0" w:space="0" w:color="auto" w:frame="1"/>
        </w:rPr>
        <w:t> </w:t>
      </w:r>
    </w:p>
    <w:p w14:paraId="35C44492" w14:textId="77777777" w:rsidR="0060271C" w:rsidRPr="0060271C" w:rsidRDefault="0060271C" w:rsidP="00326659">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Package-protected for use by ScheduledThreadPoolExecutor.</w:t>
      </w:r>
      <w:r w:rsidRPr="0060271C">
        <w:rPr>
          <w:rFonts w:ascii="Consolas" w:eastAsia="宋体" w:hAnsi="Consolas" w:cs="宋体"/>
          <w:color w:val="000000"/>
          <w:kern w:val="0"/>
          <w:sz w:val="18"/>
          <w:szCs w:val="18"/>
          <w:bdr w:val="none" w:sz="0" w:space="0" w:color="auto" w:frame="1"/>
        </w:rPr>
        <w:t> </w:t>
      </w:r>
    </w:p>
    <w:p w14:paraId="458770FA" w14:textId="77777777" w:rsidR="0060271C" w:rsidRPr="0060271C" w:rsidRDefault="0060271C" w:rsidP="00326659">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w:t>
      </w:r>
      <w:r w:rsidRPr="0060271C">
        <w:rPr>
          <w:rFonts w:ascii="Consolas" w:eastAsia="宋体" w:hAnsi="Consolas" w:cs="宋体"/>
          <w:color w:val="000000"/>
          <w:kern w:val="0"/>
          <w:sz w:val="18"/>
          <w:szCs w:val="18"/>
          <w:bdr w:val="none" w:sz="0" w:space="0" w:color="auto" w:frame="1"/>
        </w:rPr>
        <w:t>  </w:t>
      </w:r>
    </w:p>
    <w:p w14:paraId="7805FBC9" w14:textId="77777777" w:rsidR="0060271C" w:rsidRPr="0060271C" w:rsidRDefault="0060271C" w:rsidP="00326659">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final </w:t>
      </w:r>
      <w:r w:rsidRPr="0060271C">
        <w:rPr>
          <w:rFonts w:ascii="Consolas" w:eastAsia="宋体" w:hAnsi="Consolas" w:cs="宋体"/>
          <w:b/>
          <w:bCs/>
          <w:color w:val="006699"/>
          <w:kern w:val="0"/>
          <w:sz w:val="18"/>
          <w:szCs w:val="18"/>
          <w:bdr w:val="none" w:sz="0" w:space="0" w:color="auto" w:frame="1"/>
        </w:rPr>
        <w:t>void</w:t>
      </w:r>
      <w:r w:rsidRPr="0060271C">
        <w:rPr>
          <w:rFonts w:ascii="Consolas" w:eastAsia="宋体" w:hAnsi="Consolas" w:cs="宋体"/>
          <w:color w:val="000000"/>
          <w:kern w:val="0"/>
          <w:sz w:val="18"/>
          <w:szCs w:val="18"/>
          <w:bdr w:val="none" w:sz="0" w:space="0" w:color="auto" w:frame="1"/>
        </w:rPr>
        <w:t> reject(Runnable command) {  </w:t>
      </w:r>
    </w:p>
    <w:p w14:paraId="18994D7A" w14:textId="77777777" w:rsidR="0060271C" w:rsidRPr="0060271C" w:rsidRDefault="0060271C" w:rsidP="00326659">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handler.rejectedExecution(command, </w:t>
      </w:r>
      <w:r w:rsidRPr="0060271C">
        <w:rPr>
          <w:rFonts w:ascii="Consolas" w:eastAsia="宋体" w:hAnsi="Consolas" w:cs="宋体"/>
          <w:b/>
          <w:bCs/>
          <w:color w:val="006699"/>
          <w:kern w:val="0"/>
          <w:sz w:val="18"/>
          <w:szCs w:val="18"/>
          <w:bdr w:val="none" w:sz="0" w:space="0" w:color="auto" w:frame="1"/>
        </w:rPr>
        <w:t>this</w:t>
      </w:r>
      <w:r w:rsidRPr="0060271C">
        <w:rPr>
          <w:rFonts w:ascii="Consolas" w:eastAsia="宋体" w:hAnsi="Consolas" w:cs="宋体"/>
          <w:color w:val="000000"/>
          <w:kern w:val="0"/>
          <w:sz w:val="18"/>
          <w:szCs w:val="18"/>
          <w:bdr w:val="none" w:sz="0" w:space="0" w:color="auto" w:frame="1"/>
        </w:rPr>
        <w:t>);  </w:t>
      </w:r>
    </w:p>
    <w:p w14:paraId="4C3DF3BF" w14:textId="77777777" w:rsidR="0060271C" w:rsidRPr="0060271C" w:rsidRDefault="0060271C" w:rsidP="00326659">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w:t>
      </w:r>
    </w:p>
    <w:p w14:paraId="6DB3FB3E" w14:textId="107BE21C" w:rsidR="0060271C" w:rsidRDefault="00CD2A64" w:rsidP="00EA6450">
      <w:r>
        <w:rPr>
          <w:rFonts w:hint="eastAsia"/>
        </w:rPr>
        <w:t>1</w:t>
      </w:r>
      <w:r w:rsidR="005C4FC3">
        <w:rPr>
          <w:rFonts w:hint="eastAsia"/>
        </w:rPr>
        <w:t>、回调先前</w:t>
      </w:r>
      <w:r w:rsidR="004D34FE">
        <w:rPr>
          <w:rFonts w:hint="eastAsia"/>
        </w:rPr>
        <w:t>设定的策略</w:t>
      </w:r>
      <w:r>
        <w:rPr>
          <w:rFonts w:hint="eastAsia"/>
        </w:rPr>
        <w:t>来</w:t>
      </w:r>
      <w:r w:rsidR="004D34FE">
        <w:rPr>
          <w:rFonts w:hint="eastAsia"/>
        </w:rPr>
        <w:t>处理拒绝的请求</w:t>
      </w:r>
    </w:p>
    <w:p w14:paraId="0838CDC4" w14:textId="77777777" w:rsidR="0060271C" w:rsidRDefault="0060271C" w:rsidP="00EA6450">
      <w:pPr>
        <w:rPr>
          <w:rFonts w:hint="eastAsia"/>
        </w:rPr>
      </w:pPr>
    </w:p>
    <w:p w14:paraId="30F43E7F" w14:textId="56887450" w:rsidR="00DE7AD2" w:rsidRDefault="00604AD8" w:rsidP="00326659">
      <w:pPr>
        <w:pStyle w:val="3"/>
        <w:numPr>
          <w:ilvl w:val="2"/>
          <w:numId w:val="116"/>
        </w:numPr>
      </w:pPr>
      <w:r>
        <w:rPr>
          <w:rFonts w:hint="eastAsia"/>
        </w:rPr>
        <w:t>addWork</w:t>
      </w:r>
    </w:p>
    <w:p w14:paraId="4907BE5F"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w:t>
      </w:r>
      <w:r w:rsidRPr="00DE7AD2">
        <w:rPr>
          <w:rFonts w:ascii="Consolas" w:eastAsia="宋体" w:hAnsi="Consolas" w:cs="宋体"/>
          <w:color w:val="000000"/>
          <w:kern w:val="0"/>
          <w:sz w:val="18"/>
          <w:szCs w:val="18"/>
          <w:bdr w:val="none" w:sz="0" w:space="0" w:color="auto" w:frame="1"/>
        </w:rPr>
        <w:t> </w:t>
      </w:r>
    </w:p>
    <w:p w14:paraId="491F21E5"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hecks if a new worker can be added with respect to current</w:t>
      </w:r>
      <w:r w:rsidRPr="00DE7AD2">
        <w:rPr>
          <w:rFonts w:ascii="Consolas" w:eastAsia="宋体" w:hAnsi="Consolas" w:cs="宋体"/>
          <w:color w:val="000000"/>
          <w:kern w:val="0"/>
          <w:sz w:val="18"/>
          <w:szCs w:val="18"/>
          <w:bdr w:val="none" w:sz="0" w:space="0" w:color="auto" w:frame="1"/>
        </w:rPr>
        <w:t> </w:t>
      </w:r>
    </w:p>
    <w:p w14:paraId="4A6430CC"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ool state and the given bound (either core or maximum). If so,</w:t>
      </w:r>
      <w:r w:rsidRPr="00DE7AD2">
        <w:rPr>
          <w:rFonts w:ascii="Consolas" w:eastAsia="宋体" w:hAnsi="Consolas" w:cs="宋体"/>
          <w:color w:val="000000"/>
          <w:kern w:val="0"/>
          <w:sz w:val="18"/>
          <w:szCs w:val="18"/>
          <w:bdr w:val="none" w:sz="0" w:space="0" w:color="auto" w:frame="1"/>
        </w:rPr>
        <w:t> </w:t>
      </w:r>
    </w:p>
    <w:p w14:paraId="00B0DD73"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e worker count is adjusted accordingly, and, if possible, a</w:t>
      </w:r>
      <w:r w:rsidRPr="00DE7AD2">
        <w:rPr>
          <w:rFonts w:ascii="Consolas" w:eastAsia="宋体" w:hAnsi="Consolas" w:cs="宋体"/>
          <w:color w:val="000000"/>
          <w:kern w:val="0"/>
          <w:sz w:val="18"/>
          <w:szCs w:val="18"/>
          <w:bdr w:val="none" w:sz="0" w:space="0" w:color="auto" w:frame="1"/>
        </w:rPr>
        <w:t> </w:t>
      </w:r>
    </w:p>
    <w:p w14:paraId="1C2C485D"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ew worker is created and started, running firstTask as its</w:t>
      </w:r>
      <w:r w:rsidRPr="00DE7AD2">
        <w:rPr>
          <w:rFonts w:ascii="Consolas" w:eastAsia="宋体" w:hAnsi="Consolas" w:cs="宋体"/>
          <w:color w:val="000000"/>
          <w:kern w:val="0"/>
          <w:sz w:val="18"/>
          <w:szCs w:val="18"/>
          <w:bdr w:val="none" w:sz="0" w:space="0" w:color="auto" w:frame="1"/>
        </w:rPr>
        <w:t> </w:t>
      </w:r>
    </w:p>
    <w:p w14:paraId="69E0EB7B"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irst task. This method returns false if the pool is stopped or</w:t>
      </w:r>
      <w:r w:rsidRPr="00DE7AD2">
        <w:rPr>
          <w:rFonts w:ascii="Consolas" w:eastAsia="宋体" w:hAnsi="Consolas" w:cs="宋体"/>
          <w:color w:val="000000"/>
          <w:kern w:val="0"/>
          <w:sz w:val="18"/>
          <w:szCs w:val="18"/>
          <w:bdr w:val="none" w:sz="0" w:space="0" w:color="auto" w:frame="1"/>
        </w:rPr>
        <w:t> </w:t>
      </w:r>
    </w:p>
    <w:p w14:paraId="74B6AEE6"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eligible to shut down. It also returns false if the thread</w:t>
      </w:r>
      <w:r w:rsidRPr="00DE7AD2">
        <w:rPr>
          <w:rFonts w:ascii="Consolas" w:eastAsia="宋体" w:hAnsi="Consolas" w:cs="宋体"/>
          <w:color w:val="000000"/>
          <w:kern w:val="0"/>
          <w:sz w:val="18"/>
          <w:szCs w:val="18"/>
          <w:bdr w:val="none" w:sz="0" w:space="0" w:color="auto" w:frame="1"/>
        </w:rPr>
        <w:t> </w:t>
      </w:r>
    </w:p>
    <w:p w14:paraId="1F60B494"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actory fails to create a thread when asked.  If the thread</w:t>
      </w:r>
      <w:r w:rsidRPr="00DE7AD2">
        <w:rPr>
          <w:rFonts w:ascii="Consolas" w:eastAsia="宋体" w:hAnsi="Consolas" w:cs="宋体"/>
          <w:color w:val="000000"/>
          <w:kern w:val="0"/>
          <w:sz w:val="18"/>
          <w:szCs w:val="18"/>
          <w:bdr w:val="none" w:sz="0" w:space="0" w:color="auto" w:frame="1"/>
        </w:rPr>
        <w:t> </w:t>
      </w:r>
    </w:p>
    <w:p w14:paraId="5BFC5187"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reation fails, either due to the thread factory returning</w:t>
      </w:r>
      <w:r w:rsidRPr="00DE7AD2">
        <w:rPr>
          <w:rFonts w:ascii="Consolas" w:eastAsia="宋体" w:hAnsi="Consolas" w:cs="宋体"/>
          <w:color w:val="000000"/>
          <w:kern w:val="0"/>
          <w:sz w:val="18"/>
          <w:szCs w:val="18"/>
          <w:bdr w:val="none" w:sz="0" w:space="0" w:color="auto" w:frame="1"/>
        </w:rPr>
        <w:t> </w:t>
      </w:r>
    </w:p>
    <w:p w14:paraId="79D097FC"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or due to an exception (typically OutOfMemoryError in</w:t>
      </w:r>
      <w:r w:rsidRPr="00DE7AD2">
        <w:rPr>
          <w:rFonts w:ascii="Consolas" w:eastAsia="宋体" w:hAnsi="Consolas" w:cs="宋体"/>
          <w:color w:val="000000"/>
          <w:kern w:val="0"/>
          <w:sz w:val="18"/>
          <w:szCs w:val="18"/>
          <w:bdr w:val="none" w:sz="0" w:space="0" w:color="auto" w:frame="1"/>
        </w:rPr>
        <w:t> </w:t>
      </w:r>
    </w:p>
    <w:p w14:paraId="5263869F"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read#start), we roll back cleanly.</w:t>
      </w:r>
      <w:r w:rsidRPr="00DE7AD2">
        <w:rPr>
          <w:rFonts w:ascii="Consolas" w:eastAsia="宋体" w:hAnsi="Consolas" w:cs="宋体"/>
          <w:color w:val="000000"/>
          <w:kern w:val="0"/>
          <w:sz w:val="18"/>
          <w:szCs w:val="18"/>
          <w:bdr w:val="none" w:sz="0" w:space="0" w:color="auto" w:frame="1"/>
        </w:rPr>
        <w:t> </w:t>
      </w:r>
    </w:p>
    <w:p w14:paraId="4F306724"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F1A0B4"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firstTask the task the new thread should run first (or</w:t>
      </w:r>
      <w:r w:rsidRPr="00DE7AD2">
        <w:rPr>
          <w:rFonts w:ascii="Consolas" w:eastAsia="宋体" w:hAnsi="Consolas" w:cs="宋体"/>
          <w:color w:val="000000"/>
          <w:kern w:val="0"/>
          <w:sz w:val="18"/>
          <w:szCs w:val="18"/>
          <w:bdr w:val="none" w:sz="0" w:space="0" w:color="auto" w:frame="1"/>
        </w:rPr>
        <w:t> </w:t>
      </w:r>
    </w:p>
    <w:p w14:paraId="66AEDDF3"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if none). Workers are created with an initial first task</w:t>
      </w:r>
      <w:r w:rsidRPr="00DE7AD2">
        <w:rPr>
          <w:rFonts w:ascii="Consolas" w:eastAsia="宋体" w:hAnsi="Consolas" w:cs="宋体"/>
          <w:color w:val="000000"/>
          <w:kern w:val="0"/>
          <w:sz w:val="18"/>
          <w:szCs w:val="18"/>
          <w:bdr w:val="none" w:sz="0" w:space="0" w:color="auto" w:frame="1"/>
        </w:rPr>
        <w:t> </w:t>
      </w:r>
    </w:p>
    <w:p w14:paraId="5D8594D5"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lastRenderedPageBreak/>
        <w:t> * (in method execute()) to bypass queuing when there are fewer</w:t>
      </w:r>
      <w:r w:rsidRPr="00DE7AD2">
        <w:rPr>
          <w:rFonts w:ascii="Consolas" w:eastAsia="宋体" w:hAnsi="Consolas" w:cs="宋体"/>
          <w:color w:val="000000"/>
          <w:kern w:val="0"/>
          <w:sz w:val="18"/>
          <w:szCs w:val="18"/>
          <w:bdr w:val="none" w:sz="0" w:space="0" w:color="auto" w:frame="1"/>
        </w:rPr>
        <w:t> </w:t>
      </w:r>
    </w:p>
    <w:p w14:paraId="68AB9C3F"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an corePoolSize threads (in which case we always start one),</w:t>
      </w:r>
      <w:r w:rsidRPr="00DE7AD2">
        <w:rPr>
          <w:rFonts w:ascii="Consolas" w:eastAsia="宋体" w:hAnsi="Consolas" w:cs="宋体"/>
          <w:color w:val="000000"/>
          <w:kern w:val="0"/>
          <w:sz w:val="18"/>
          <w:szCs w:val="18"/>
          <w:bdr w:val="none" w:sz="0" w:space="0" w:color="auto" w:frame="1"/>
        </w:rPr>
        <w:t> </w:t>
      </w:r>
    </w:p>
    <w:p w14:paraId="1A961A2B"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or when the queue is full (in which case we must bypass queue).</w:t>
      </w:r>
      <w:r w:rsidRPr="00DE7AD2">
        <w:rPr>
          <w:rFonts w:ascii="Consolas" w:eastAsia="宋体" w:hAnsi="Consolas" w:cs="宋体"/>
          <w:color w:val="000000"/>
          <w:kern w:val="0"/>
          <w:sz w:val="18"/>
          <w:szCs w:val="18"/>
          <w:bdr w:val="none" w:sz="0" w:space="0" w:color="auto" w:frame="1"/>
        </w:rPr>
        <w:t> </w:t>
      </w:r>
    </w:p>
    <w:p w14:paraId="0B76B213"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itially idle threads are usually created via</w:t>
      </w:r>
      <w:r w:rsidRPr="00DE7AD2">
        <w:rPr>
          <w:rFonts w:ascii="Consolas" w:eastAsia="宋体" w:hAnsi="Consolas" w:cs="宋体"/>
          <w:color w:val="000000"/>
          <w:kern w:val="0"/>
          <w:sz w:val="18"/>
          <w:szCs w:val="18"/>
          <w:bdr w:val="none" w:sz="0" w:space="0" w:color="auto" w:frame="1"/>
        </w:rPr>
        <w:t> </w:t>
      </w:r>
    </w:p>
    <w:p w14:paraId="639A3D32"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restartCoreThread or to replace other dying workers.</w:t>
      </w:r>
      <w:r w:rsidRPr="00DE7AD2">
        <w:rPr>
          <w:rFonts w:ascii="Consolas" w:eastAsia="宋体" w:hAnsi="Consolas" w:cs="宋体"/>
          <w:color w:val="000000"/>
          <w:kern w:val="0"/>
          <w:sz w:val="18"/>
          <w:szCs w:val="18"/>
          <w:bdr w:val="none" w:sz="0" w:space="0" w:color="auto" w:frame="1"/>
        </w:rPr>
        <w:t> </w:t>
      </w:r>
    </w:p>
    <w:p w14:paraId="2F2A8D25"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758016"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core if true use corePoolSize as bound, else</w:t>
      </w:r>
      <w:r w:rsidRPr="00DE7AD2">
        <w:rPr>
          <w:rFonts w:ascii="Consolas" w:eastAsia="宋体" w:hAnsi="Consolas" w:cs="宋体"/>
          <w:color w:val="000000"/>
          <w:kern w:val="0"/>
          <w:sz w:val="18"/>
          <w:szCs w:val="18"/>
          <w:bdr w:val="none" w:sz="0" w:space="0" w:color="auto" w:frame="1"/>
        </w:rPr>
        <w:t> </w:t>
      </w:r>
    </w:p>
    <w:p w14:paraId="4CBF95F2"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maximumPoolSize. (A boolean indicator is used here rather than a</w:t>
      </w:r>
      <w:r w:rsidRPr="00DE7AD2">
        <w:rPr>
          <w:rFonts w:ascii="Consolas" w:eastAsia="宋体" w:hAnsi="Consolas" w:cs="宋体"/>
          <w:color w:val="000000"/>
          <w:kern w:val="0"/>
          <w:sz w:val="18"/>
          <w:szCs w:val="18"/>
          <w:bdr w:val="none" w:sz="0" w:space="0" w:color="auto" w:frame="1"/>
        </w:rPr>
        <w:t> </w:t>
      </w:r>
    </w:p>
    <w:p w14:paraId="6CE84977"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value to ensure reads of fresh values after checking other pool</w:t>
      </w:r>
      <w:r w:rsidRPr="00DE7AD2">
        <w:rPr>
          <w:rFonts w:ascii="Consolas" w:eastAsia="宋体" w:hAnsi="Consolas" w:cs="宋体"/>
          <w:color w:val="000000"/>
          <w:kern w:val="0"/>
          <w:sz w:val="18"/>
          <w:szCs w:val="18"/>
          <w:bdr w:val="none" w:sz="0" w:space="0" w:color="auto" w:frame="1"/>
        </w:rPr>
        <w:t> </w:t>
      </w:r>
    </w:p>
    <w:p w14:paraId="2657514B"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state).</w:t>
      </w:r>
      <w:r w:rsidRPr="00DE7AD2">
        <w:rPr>
          <w:rFonts w:ascii="Consolas" w:eastAsia="宋体" w:hAnsi="Consolas" w:cs="宋体"/>
          <w:color w:val="000000"/>
          <w:kern w:val="0"/>
          <w:sz w:val="18"/>
          <w:szCs w:val="18"/>
          <w:bdr w:val="none" w:sz="0" w:space="0" w:color="auto" w:frame="1"/>
        </w:rPr>
        <w:t> </w:t>
      </w:r>
    </w:p>
    <w:p w14:paraId="7ED675D8"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return true if successful</w:t>
      </w:r>
      <w:r w:rsidRPr="00DE7AD2">
        <w:rPr>
          <w:rFonts w:ascii="Consolas" w:eastAsia="宋体" w:hAnsi="Consolas" w:cs="宋体"/>
          <w:color w:val="000000"/>
          <w:kern w:val="0"/>
          <w:sz w:val="18"/>
          <w:szCs w:val="18"/>
          <w:bdr w:val="none" w:sz="0" w:space="0" w:color="auto" w:frame="1"/>
        </w:rPr>
        <w:t> </w:t>
      </w:r>
    </w:p>
    <w:p w14:paraId="0473EA3D"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6DEDE8EB"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b/>
          <w:bCs/>
          <w:color w:val="006699"/>
          <w:kern w:val="0"/>
          <w:sz w:val="18"/>
          <w:szCs w:val="18"/>
          <w:bdr w:val="none" w:sz="0" w:space="0" w:color="auto" w:frame="1"/>
        </w:rPr>
        <w:t>private</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addWorker(Runnable firstTask,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core) {  </w:t>
      </w:r>
    </w:p>
    <w:p w14:paraId="5B0D7981"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etry:  </w:t>
      </w:r>
    </w:p>
    <w:p w14:paraId="2EFB26B3"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74087CE3"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4AC04D5"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5642164D"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3C55322F" w14:textId="77777777" w:rsidR="00DB736B" w:rsidRPr="00DB736B"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Check if queue empty only if necessary.</w:t>
      </w:r>
      <w:r w:rsidRPr="00DE7AD2">
        <w:rPr>
          <w:rFonts w:ascii="Consolas" w:eastAsia="宋体" w:hAnsi="Consolas" w:cs="宋体"/>
          <w:color w:val="000000"/>
          <w:kern w:val="0"/>
          <w:sz w:val="18"/>
          <w:szCs w:val="18"/>
          <w:bdr w:val="none" w:sz="0" w:space="0" w:color="auto" w:frame="1"/>
        </w:rPr>
        <w:t> </w:t>
      </w:r>
    </w:p>
    <w:p w14:paraId="768064A4" w14:textId="77777777" w:rsidR="00E24908" w:rsidRPr="00E24908" w:rsidRDefault="00DB736B"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14B44">
        <w:rPr>
          <w:rFonts w:ascii="Consolas" w:eastAsia="宋体" w:hAnsi="Consolas" w:cs="宋体"/>
          <w:color w:val="FF0000"/>
          <w:kern w:val="0"/>
          <w:sz w:val="18"/>
          <w:szCs w:val="18"/>
          <w:bdr w:val="none" w:sz="0" w:space="0" w:color="auto" w:frame="1"/>
        </w:rPr>
        <w:t>//</w:t>
      </w:r>
      <w:r w:rsidRPr="00E14B44">
        <w:rPr>
          <w:rFonts w:ascii="Consolas" w:eastAsia="宋体" w:hAnsi="Consolas" w:cs="宋体" w:hint="eastAsia"/>
          <w:color w:val="FF0000"/>
          <w:kern w:val="0"/>
          <w:sz w:val="18"/>
          <w:szCs w:val="18"/>
          <w:bdr w:val="none" w:sz="0" w:space="0" w:color="auto" w:frame="1"/>
        </w:rPr>
        <w:t>条件成立的情况</w:t>
      </w:r>
      <w:r w:rsidR="00370094" w:rsidRPr="00E14B44">
        <w:rPr>
          <w:rFonts w:ascii="Consolas" w:eastAsia="宋体" w:hAnsi="Consolas" w:cs="宋体" w:hint="eastAsia"/>
          <w:color w:val="FF0000"/>
          <w:kern w:val="0"/>
          <w:sz w:val="18"/>
          <w:szCs w:val="18"/>
          <w:bdr w:val="none" w:sz="0" w:space="0" w:color="auto" w:frame="1"/>
        </w:rPr>
        <w:t>(</w:t>
      </w:r>
      <w:r w:rsidR="00370094" w:rsidRPr="00E14B44">
        <w:rPr>
          <w:rFonts w:ascii="Consolas" w:eastAsia="宋体" w:hAnsi="Consolas" w:cs="宋体" w:hint="eastAsia"/>
          <w:color w:val="FF0000"/>
          <w:kern w:val="0"/>
          <w:sz w:val="18"/>
          <w:szCs w:val="18"/>
          <w:bdr w:val="none" w:sz="0" w:space="0" w:color="auto" w:frame="1"/>
        </w:rPr>
        <w:t>函数失败</w:t>
      </w:r>
      <w:r w:rsidR="00370094" w:rsidRPr="00E14B4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270AFD08" w14:textId="48B6CCEA" w:rsidR="00E24908" w:rsidRPr="00E24908" w:rsidRDefault="00E24908"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1.rs</w:t>
      </w:r>
      <w:r w:rsidR="00DB736B">
        <w:rPr>
          <w:rFonts w:ascii="Consolas" w:eastAsia="宋体" w:hAnsi="Consolas" w:cs="宋体"/>
          <w:color w:val="008200"/>
          <w:kern w:val="0"/>
          <w:sz w:val="18"/>
          <w:szCs w:val="18"/>
          <w:bdr w:val="none" w:sz="0" w:space="0" w:color="auto" w:frame="1"/>
        </w:rPr>
        <w:t>&gt;SHUTDOWN;</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大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添加任务当然是失败的</w:t>
      </w:r>
      <w:r>
        <w:rPr>
          <w:rFonts w:ascii="Consolas" w:eastAsia="宋体" w:hAnsi="Consolas" w:cs="宋体"/>
          <w:color w:val="008200"/>
          <w:kern w:val="0"/>
          <w:sz w:val="18"/>
          <w:szCs w:val="18"/>
          <w:bdr w:val="none" w:sz="0" w:space="0" w:color="auto" w:frame="1"/>
        </w:rPr>
        <w:t>)</w:t>
      </w:r>
    </w:p>
    <w:p w14:paraId="1A2C9E5F" w14:textId="0800C64E" w:rsidR="00E24908" w:rsidRPr="00E24908" w:rsidRDefault="00E24908"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不再接受新任务，但是可以接受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的任务</w:t>
      </w:r>
      <w:r>
        <w:rPr>
          <w:rFonts w:ascii="Consolas" w:eastAsia="宋体" w:hAnsi="Consolas" w:cs="宋体"/>
          <w:color w:val="008200"/>
          <w:kern w:val="0"/>
          <w:sz w:val="18"/>
          <w:szCs w:val="18"/>
          <w:bdr w:val="none" w:sz="0" w:space="0" w:color="auto" w:frame="1"/>
        </w:rPr>
        <w:t>)</w:t>
      </w:r>
    </w:p>
    <w:p w14:paraId="405E6748" w14:textId="029024D5" w:rsidR="00DE7AD2" w:rsidRPr="00DB736B" w:rsidRDefault="00E24908"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3.rs=</w:t>
      </w:r>
      <w:r w:rsidR="00DB736B">
        <w:rPr>
          <w:rFonts w:ascii="Consolas" w:eastAsia="宋体" w:hAnsi="Consolas" w:cs="宋体"/>
          <w:color w:val="008200"/>
          <w:kern w:val="0"/>
          <w:sz w:val="18"/>
          <w:szCs w:val="18"/>
          <w:bdr w:val="none" w:sz="0" w:space="0" w:color="auto" w:frame="1"/>
        </w:rPr>
        <w:t>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w:t>
      </w:r>
      <w:r w:rsidR="00DB736B">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为空</w:t>
      </w:r>
      <w:r w:rsidR="00AA6002">
        <w:rPr>
          <w:rFonts w:ascii="Consolas" w:eastAsia="宋体" w:hAnsi="Consolas" w:cs="宋体" w:hint="eastAsia"/>
          <w:color w:val="008200"/>
          <w:kern w:val="0"/>
          <w:sz w:val="18"/>
          <w:szCs w:val="18"/>
          <w:bdr w:val="none" w:sz="0" w:space="0" w:color="auto" w:frame="1"/>
        </w:rPr>
        <w:t>(</w:t>
      </w:r>
      <w:r w:rsidR="00AA6002">
        <w:rPr>
          <w:rFonts w:ascii="Consolas" w:eastAsia="宋体" w:hAnsi="Consolas" w:cs="宋体" w:hint="eastAsia"/>
          <w:color w:val="008200"/>
          <w:kern w:val="0"/>
          <w:sz w:val="18"/>
          <w:szCs w:val="18"/>
          <w:bdr w:val="none" w:sz="0" w:space="0" w:color="auto" w:frame="1"/>
        </w:rPr>
        <w:t>当处于</w:t>
      </w:r>
      <w:r w:rsidR="00AA6002">
        <w:rPr>
          <w:rFonts w:ascii="Consolas" w:eastAsia="宋体" w:hAnsi="Consolas" w:cs="宋体" w:hint="eastAsia"/>
          <w:color w:val="008200"/>
          <w:kern w:val="0"/>
          <w:sz w:val="18"/>
          <w:szCs w:val="18"/>
          <w:bdr w:val="none" w:sz="0" w:space="0" w:color="auto" w:frame="1"/>
        </w:rPr>
        <w:t>SHUTDOWN</w:t>
      </w:r>
      <w:r w:rsidR="00AA6002">
        <w:rPr>
          <w:rFonts w:ascii="Consolas" w:eastAsia="宋体" w:hAnsi="Consolas" w:cs="宋体" w:hint="eastAsia"/>
          <w:color w:val="008200"/>
          <w:kern w:val="0"/>
          <w:sz w:val="18"/>
          <w:szCs w:val="18"/>
          <w:bdr w:val="none" w:sz="0" w:space="0" w:color="auto" w:frame="1"/>
        </w:rPr>
        <w:t>时且任务为空，此时如果队列中没有暂未处理的任务，也是不能添加</w:t>
      </w:r>
      <w:r w:rsidR="00AA6002">
        <w:rPr>
          <w:rFonts w:ascii="Consolas" w:eastAsia="宋体" w:hAnsi="Consolas" w:cs="宋体" w:hint="eastAsia"/>
          <w:color w:val="008200"/>
          <w:kern w:val="0"/>
          <w:sz w:val="18"/>
          <w:szCs w:val="18"/>
          <w:bdr w:val="none" w:sz="0" w:space="0" w:color="auto" w:frame="1"/>
        </w:rPr>
        <w:t>Work</w:t>
      </w:r>
      <w:r w:rsidR="00AA6002">
        <w:rPr>
          <w:rFonts w:ascii="Consolas" w:eastAsia="宋体" w:hAnsi="Consolas" w:cs="宋体" w:hint="eastAsia"/>
          <w:color w:val="008200"/>
          <w:kern w:val="0"/>
          <w:sz w:val="18"/>
          <w:szCs w:val="18"/>
          <w:bdr w:val="none" w:sz="0" w:space="0" w:color="auto" w:frame="1"/>
        </w:rPr>
        <w:t>的</w:t>
      </w:r>
      <w:r w:rsidR="00AA6002">
        <w:rPr>
          <w:rFonts w:ascii="Consolas" w:eastAsia="宋体" w:hAnsi="Consolas" w:cs="宋体" w:hint="eastAsia"/>
          <w:color w:val="008200"/>
          <w:kern w:val="0"/>
          <w:sz w:val="18"/>
          <w:szCs w:val="18"/>
          <w:bdr w:val="none" w:sz="0" w:space="0" w:color="auto" w:frame="1"/>
        </w:rPr>
        <w:t>)</w:t>
      </w:r>
    </w:p>
    <w:p w14:paraId="63DC4A21" w14:textId="77777777" w:rsidR="00E14B44" w:rsidRPr="00E14B44" w:rsidRDefault="00DB736B"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D0013">
        <w:rPr>
          <w:rFonts w:ascii="Consolas" w:eastAsia="宋体" w:hAnsi="Consolas" w:cs="宋体"/>
          <w:color w:val="FF0000"/>
          <w:kern w:val="0"/>
          <w:sz w:val="18"/>
          <w:szCs w:val="18"/>
          <w:bdr w:val="none" w:sz="0" w:space="0" w:color="auto" w:frame="1"/>
        </w:rPr>
        <w:t>//</w:t>
      </w:r>
      <w:r w:rsidRPr="000D0013">
        <w:rPr>
          <w:rFonts w:ascii="Consolas" w:eastAsia="宋体" w:hAnsi="Consolas" w:cs="宋体" w:hint="eastAsia"/>
          <w:color w:val="FF0000"/>
          <w:kern w:val="0"/>
          <w:sz w:val="18"/>
          <w:szCs w:val="18"/>
          <w:bdr w:val="none" w:sz="0" w:space="0" w:color="auto" w:frame="1"/>
        </w:rPr>
        <w:t>条件不成立的情况</w:t>
      </w:r>
      <w:r w:rsidR="0042616E" w:rsidRPr="000D0013">
        <w:rPr>
          <w:rFonts w:ascii="Consolas" w:eastAsia="宋体" w:hAnsi="Consolas" w:cs="宋体" w:hint="eastAsia"/>
          <w:color w:val="FF0000"/>
          <w:kern w:val="0"/>
          <w:sz w:val="18"/>
          <w:szCs w:val="18"/>
          <w:bdr w:val="none" w:sz="0" w:space="0" w:color="auto" w:frame="1"/>
        </w:rPr>
        <w:t>(</w:t>
      </w:r>
      <w:r w:rsidR="0042616E" w:rsidRPr="000D0013">
        <w:rPr>
          <w:rFonts w:ascii="Consolas" w:eastAsia="宋体" w:hAnsi="Consolas" w:cs="宋体" w:hint="eastAsia"/>
          <w:color w:val="FF0000"/>
          <w:kern w:val="0"/>
          <w:sz w:val="18"/>
          <w:szCs w:val="18"/>
          <w:bdr w:val="none" w:sz="0" w:space="0" w:color="auto" w:frame="1"/>
        </w:rPr>
        <w:t>函数可以继续往下走</w:t>
      </w:r>
      <w:r w:rsidR="0042616E" w:rsidRPr="000D0013">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71D7D1BF" w14:textId="0B4B9682" w:rsidR="00E14B44" w:rsidRPr="00E14B44" w:rsidRDefault="00E14B44"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DB736B">
        <w:rPr>
          <w:rFonts w:ascii="Consolas" w:eastAsia="宋体" w:hAnsi="Consolas" w:cs="宋体" w:hint="eastAsia"/>
          <w:color w:val="008200"/>
          <w:kern w:val="0"/>
          <w:sz w:val="18"/>
          <w:szCs w:val="18"/>
          <w:bdr w:val="none" w:sz="0" w:space="0" w:color="auto" w:frame="1"/>
        </w:rPr>
        <w:t>1.rs==RUNNING;</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运行状态当然可以添加任务咯</w:t>
      </w:r>
      <w:r w:rsidR="00B4240A">
        <w:rPr>
          <w:rFonts w:ascii="Consolas" w:eastAsia="宋体" w:hAnsi="Consolas" w:cs="宋体" w:hint="eastAsia"/>
          <w:color w:val="008200"/>
          <w:kern w:val="0"/>
          <w:sz w:val="18"/>
          <w:szCs w:val="18"/>
          <w:bdr w:val="none" w:sz="0" w:space="0" w:color="auto" w:frame="1"/>
        </w:rPr>
        <w:t>，至于是否成功还得看后面的逻辑</w:t>
      </w:r>
      <w:r>
        <w:rPr>
          <w:rFonts w:ascii="Consolas" w:eastAsia="宋体" w:hAnsi="Consolas" w:cs="宋体"/>
          <w:color w:val="008200"/>
          <w:kern w:val="0"/>
          <w:sz w:val="18"/>
          <w:szCs w:val="18"/>
          <w:bdr w:val="none" w:sz="0" w:space="0" w:color="auto" w:frame="1"/>
        </w:rPr>
        <w:t>)</w:t>
      </w:r>
    </w:p>
    <w:p w14:paraId="51AA10C4" w14:textId="339D4984" w:rsidR="00DB736B" w:rsidRPr="00DE7AD2" w:rsidRDefault="00E14B44"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不为空</w:t>
      </w:r>
      <w:r w:rsidR="00B46B02">
        <w:rPr>
          <w:rFonts w:ascii="Consolas" w:eastAsia="宋体" w:hAnsi="Consolas" w:cs="宋体" w:hint="eastAsia"/>
          <w:color w:val="008200"/>
          <w:kern w:val="0"/>
          <w:sz w:val="18"/>
          <w:szCs w:val="18"/>
          <w:bdr w:val="none" w:sz="0" w:space="0" w:color="auto" w:frame="1"/>
        </w:rPr>
        <w:t>(</w:t>
      </w:r>
      <w:r w:rsidR="00B25C70">
        <w:rPr>
          <w:rFonts w:ascii="Consolas" w:eastAsia="宋体" w:hAnsi="Consolas" w:cs="宋体" w:hint="eastAsia"/>
          <w:color w:val="008200"/>
          <w:kern w:val="0"/>
          <w:sz w:val="18"/>
          <w:szCs w:val="18"/>
          <w:bdr w:val="none" w:sz="0" w:space="0" w:color="auto" w:frame="1"/>
        </w:rPr>
        <w:t>当处于</w:t>
      </w:r>
      <w:r w:rsidR="00B25C70">
        <w:rPr>
          <w:rFonts w:ascii="Consolas" w:eastAsia="宋体" w:hAnsi="Consolas" w:cs="宋体" w:hint="eastAsia"/>
          <w:color w:val="008200"/>
          <w:kern w:val="0"/>
          <w:sz w:val="18"/>
          <w:szCs w:val="18"/>
          <w:bdr w:val="none" w:sz="0" w:space="0" w:color="auto" w:frame="1"/>
        </w:rPr>
        <w:t>SHUTDOWN</w:t>
      </w:r>
      <w:r w:rsidR="00B25C70">
        <w:rPr>
          <w:rFonts w:ascii="Consolas" w:eastAsia="宋体" w:hAnsi="Consolas" w:cs="宋体" w:hint="eastAsia"/>
          <w:color w:val="008200"/>
          <w:kern w:val="0"/>
          <w:sz w:val="18"/>
          <w:szCs w:val="18"/>
          <w:bdr w:val="none" w:sz="0" w:space="0" w:color="auto" w:frame="1"/>
        </w:rPr>
        <w:t>状态并且添加的任务为空时，如果队列中仍有尚未执行的任务，那么允许添加</w:t>
      </w:r>
      <w:r w:rsidR="00B25C70">
        <w:rPr>
          <w:rFonts w:ascii="Consolas" w:eastAsia="宋体" w:hAnsi="Consolas" w:cs="宋体" w:hint="eastAsia"/>
          <w:color w:val="008200"/>
          <w:kern w:val="0"/>
          <w:sz w:val="18"/>
          <w:szCs w:val="18"/>
          <w:bdr w:val="none" w:sz="0" w:space="0" w:color="auto" w:frame="1"/>
        </w:rPr>
        <w:t>Work</w:t>
      </w:r>
      <w:r w:rsidR="00B46B02">
        <w:rPr>
          <w:rFonts w:ascii="Consolas" w:eastAsia="宋体" w:hAnsi="Consolas" w:cs="宋体" w:hint="eastAsia"/>
          <w:color w:val="008200"/>
          <w:kern w:val="0"/>
          <w:sz w:val="18"/>
          <w:szCs w:val="18"/>
          <w:bdr w:val="none" w:sz="0" w:space="0" w:color="auto" w:frame="1"/>
        </w:rPr>
        <w:t>)</w:t>
      </w:r>
    </w:p>
    <w:p w14:paraId="00AD10CC"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gt;= SHUTDOWN &amp;&amp;  </w:t>
      </w:r>
    </w:p>
    <w:p w14:paraId="0A6A1B35"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rs == SHUTDOWN &amp;&amp;  </w:t>
      </w:r>
    </w:p>
    <w:p w14:paraId="23A28378"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amp;&amp;  </w:t>
      </w:r>
    </w:p>
    <w:p w14:paraId="2C9A4EF3"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orkQueue.isEmpty()))  </w:t>
      </w:r>
    </w:p>
    <w:p w14:paraId="36D392E3"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6DB6DF0C" w14:textId="20707AE3" w:rsidR="00DE7AD2" w:rsidRPr="00DB736B"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627266B" w14:textId="654971D6" w:rsidR="00DB736B" w:rsidRPr="00DE7AD2" w:rsidRDefault="00DB736B"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此循环就是为了增加线程计数值，为什么不调用</w:t>
      </w:r>
      <w:r w:rsidR="006D15FF">
        <w:rPr>
          <w:rFonts w:ascii="Consolas" w:eastAsia="宋体" w:hAnsi="Consolas" w:cs="宋体" w:hint="eastAsia"/>
          <w:color w:val="008200"/>
          <w:kern w:val="0"/>
          <w:sz w:val="18"/>
          <w:szCs w:val="18"/>
          <w:bdr w:val="none" w:sz="0" w:space="0" w:color="auto" w:frame="1"/>
        </w:rPr>
        <w:t>ctl</w:t>
      </w:r>
      <w:r w:rsidR="006D15FF">
        <w:rPr>
          <w:rFonts w:ascii="Consolas" w:eastAsia="宋体" w:hAnsi="Consolas" w:cs="宋体" w:hint="eastAsia"/>
          <w:color w:val="008200"/>
          <w:kern w:val="0"/>
          <w:sz w:val="18"/>
          <w:szCs w:val="18"/>
          <w:bdr w:val="none" w:sz="0" w:space="0" w:color="auto" w:frame="1"/>
        </w:rPr>
        <w:t>的</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方法</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因为还需要判断线程数量的合法性</w:t>
      </w:r>
      <w:r w:rsidR="00665BEA">
        <w:rPr>
          <w:rFonts w:ascii="Consolas" w:eastAsia="宋体" w:hAnsi="Consolas" w:cs="宋体" w:hint="eastAsia"/>
          <w:color w:val="008200"/>
          <w:kern w:val="0"/>
          <w:sz w:val="18"/>
          <w:szCs w:val="18"/>
          <w:bdr w:val="none" w:sz="0" w:space="0" w:color="auto" w:frame="1"/>
        </w:rPr>
        <w:t>(</w:t>
      </w:r>
      <w:r w:rsidR="00665BEA">
        <w:rPr>
          <w:rFonts w:ascii="Consolas" w:eastAsia="宋体" w:hAnsi="Consolas" w:cs="宋体" w:hint="eastAsia"/>
          <w:color w:val="008200"/>
          <w:kern w:val="0"/>
          <w:sz w:val="18"/>
          <w:szCs w:val="18"/>
          <w:bdr w:val="none" w:sz="0" w:space="0" w:color="auto" w:frame="1"/>
        </w:rPr>
        <w:t>不一定非得递增成功</w:t>
      </w:r>
      <w:r w:rsidR="00665BEA">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而</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是通过循环</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color w:val="008200"/>
          <w:kern w:val="0"/>
          <w:sz w:val="18"/>
          <w:szCs w:val="18"/>
          <w:bdr w:val="none" w:sz="0" w:space="0" w:color="auto" w:frame="1"/>
        </w:rPr>
        <w:t>CAS</w:t>
      </w:r>
      <w:r w:rsidR="006D15FF">
        <w:rPr>
          <w:rFonts w:ascii="Consolas" w:eastAsia="宋体" w:hAnsi="Consolas" w:cs="宋体" w:hint="eastAsia"/>
          <w:color w:val="008200"/>
          <w:kern w:val="0"/>
          <w:sz w:val="18"/>
          <w:szCs w:val="18"/>
          <w:bdr w:val="none" w:sz="0" w:space="0" w:color="auto" w:frame="1"/>
        </w:rPr>
        <w:t>保证递增成功的。</w:t>
      </w:r>
    </w:p>
    <w:p w14:paraId="1B97C9F2"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292B02AF" w14:textId="46411F61" w:rsidR="00DE7AD2" w:rsidRPr="003279AD"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wc = workerCountOf(c);  </w:t>
      </w:r>
    </w:p>
    <w:p w14:paraId="4B5DAF85" w14:textId="01ACF7CB" w:rsidR="003279AD" w:rsidRPr="00DE7AD2" w:rsidRDefault="003279AD"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线程数量大于容量或者大于核心或最大线程数量时，返回</w:t>
      </w:r>
      <w:r>
        <w:rPr>
          <w:rFonts w:ascii="Consolas" w:eastAsia="宋体" w:hAnsi="Consolas" w:cs="宋体" w:hint="eastAsia"/>
          <w:color w:val="008200"/>
          <w:kern w:val="0"/>
          <w:sz w:val="18"/>
          <w:szCs w:val="18"/>
          <w:bdr w:val="none" w:sz="0" w:space="0" w:color="auto" w:frame="1"/>
        </w:rPr>
        <w:t>false</w:t>
      </w:r>
    </w:p>
    <w:p w14:paraId="7212CF22"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c &gt;= CAPACITY ||  </w:t>
      </w:r>
    </w:p>
    <w:p w14:paraId="56A14A34"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c &gt;= (core ? corePoolSize : maximumPoolSize))  </w:t>
      </w:r>
    </w:p>
    <w:p w14:paraId="04A89AAA" w14:textId="66F3BF1B" w:rsidR="00DE7AD2" w:rsidRPr="00FA7A41"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2FF769EB" w14:textId="5637B489" w:rsidR="00FA7A41" w:rsidRPr="00DE7AD2" w:rsidRDefault="00FA7A41"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递增计数的操作串行化</w:t>
      </w:r>
      <w:r w:rsidR="006D15FF">
        <w:rPr>
          <w:rFonts w:ascii="Consolas" w:eastAsia="宋体" w:hAnsi="Consolas" w:cs="宋体" w:hint="eastAsia"/>
          <w:color w:val="008200"/>
          <w:kern w:val="0"/>
          <w:sz w:val="18"/>
          <w:szCs w:val="18"/>
          <w:bdr w:val="none" w:sz="0" w:space="0" w:color="auto" w:frame="1"/>
        </w:rPr>
        <w:t>，成功则退出大循环</w:t>
      </w:r>
      <w:r w:rsidR="00BB5131" w:rsidRPr="00343EF4">
        <w:rPr>
          <w:rFonts w:ascii="Consolas" w:eastAsia="宋体" w:hAnsi="Consolas" w:cs="宋体" w:hint="eastAsia"/>
          <w:color w:val="FF0000"/>
          <w:kern w:val="0"/>
          <w:sz w:val="18"/>
          <w:szCs w:val="18"/>
          <w:bdr w:val="none" w:sz="0" w:space="0" w:color="auto" w:frame="1"/>
        </w:rPr>
        <w:t>(</w:t>
      </w:r>
      <w:r w:rsidR="00BB5131" w:rsidRPr="00343EF4">
        <w:rPr>
          <w:rFonts w:ascii="Consolas" w:eastAsia="宋体" w:hAnsi="Consolas" w:cs="宋体" w:hint="eastAsia"/>
          <w:color w:val="FF0000"/>
          <w:kern w:val="0"/>
          <w:sz w:val="18"/>
          <w:szCs w:val="18"/>
          <w:bdr w:val="none" w:sz="0" w:space="0" w:color="auto" w:frame="1"/>
        </w:rPr>
        <w:t>继续执行唯一出口</w:t>
      </w:r>
      <w:r w:rsidR="00BB5131" w:rsidRPr="00343EF4">
        <w:rPr>
          <w:rFonts w:ascii="Consolas" w:eastAsia="宋体" w:hAnsi="Consolas" w:cs="宋体" w:hint="eastAsia"/>
          <w:color w:val="FF0000"/>
          <w:kern w:val="0"/>
          <w:sz w:val="18"/>
          <w:szCs w:val="18"/>
          <w:bdr w:val="none" w:sz="0" w:space="0" w:color="auto" w:frame="1"/>
        </w:rPr>
        <w:t>)</w:t>
      </w:r>
    </w:p>
    <w:p w14:paraId="53422334"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compareAndIncrementWorkerCount(c))  </w:t>
      </w:r>
    </w:p>
    <w:p w14:paraId="2B4D6B9E"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reak</w:t>
      </w:r>
      <w:r w:rsidRPr="00DE7AD2">
        <w:rPr>
          <w:rFonts w:ascii="Consolas" w:eastAsia="宋体" w:hAnsi="Consolas" w:cs="宋体"/>
          <w:color w:val="000000"/>
          <w:kern w:val="0"/>
          <w:sz w:val="18"/>
          <w:szCs w:val="18"/>
          <w:bdr w:val="none" w:sz="0" w:space="0" w:color="auto" w:frame="1"/>
        </w:rPr>
        <w:t> retry;  </w:t>
      </w:r>
    </w:p>
    <w:p w14:paraId="54264B30" w14:textId="4FB906BD" w:rsidR="00DE7AD2" w:rsidRPr="00532CA1"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c = ctl.get();  </w:t>
      </w:r>
      <w:r w:rsidRPr="00DE7AD2">
        <w:rPr>
          <w:rFonts w:ascii="Consolas" w:eastAsia="宋体" w:hAnsi="Consolas" w:cs="宋体"/>
          <w:color w:val="008200"/>
          <w:kern w:val="0"/>
          <w:sz w:val="18"/>
          <w:szCs w:val="18"/>
          <w:bdr w:val="none" w:sz="0" w:space="0" w:color="auto" w:frame="1"/>
        </w:rPr>
        <w:t>// Re-read ctl</w:t>
      </w:r>
      <w:r w:rsidRPr="00DE7AD2">
        <w:rPr>
          <w:rFonts w:ascii="Consolas" w:eastAsia="宋体" w:hAnsi="Consolas" w:cs="宋体"/>
          <w:color w:val="000000"/>
          <w:kern w:val="0"/>
          <w:sz w:val="18"/>
          <w:szCs w:val="18"/>
          <w:bdr w:val="none" w:sz="0" w:space="0" w:color="auto" w:frame="1"/>
        </w:rPr>
        <w:t>  </w:t>
      </w:r>
    </w:p>
    <w:p w14:paraId="08446E36" w14:textId="0622816F" w:rsidR="00532CA1" w:rsidRPr="00DE7AD2" w:rsidRDefault="00532CA1"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状态没有发生变化时继续内层循环，否则到外层循环</w:t>
      </w:r>
    </w:p>
    <w:p w14:paraId="5C1F5284"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unStateOf(c) != rs)  </w:t>
      </w:r>
    </w:p>
    <w:p w14:paraId="38AD893D"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continue</w:t>
      </w:r>
      <w:r w:rsidRPr="00DE7AD2">
        <w:rPr>
          <w:rFonts w:ascii="Consolas" w:eastAsia="宋体" w:hAnsi="Consolas" w:cs="宋体"/>
          <w:color w:val="000000"/>
          <w:kern w:val="0"/>
          <w:sz w:val="18"/>
          <w:szCs w:val="18"/>
          <w:bdr w:val="none" w:sz="0" w:space="0" w:color="auto" w:frame="1"/>
        </w:rPr>
        <w:t> retry;  </w:t>
      </w:r>
    </w:p>
    <w:p w14:paraId="7476C997"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else CAS failed due to workerCount change; retry inner loop</w:t>
      </w:r>
      <w:r w:rsidRPr="00DE7AD2">
        <w:rPr>
          <w:rFonts w:ascii="Consolas" w:eastAsia="宋体" w:hAnsi="Consolas" w:cs="宋体"/>
          <w:color w:val="000000"/>
          <w:kern w:val="0"/>
          <w:sz w:val="18"/>
          <w:szCs w:val="18"/>
          <w:bdr w:val="none" w:sz="0" w:space="0" w:color="auto" w:frame="1"/>
        </w:rPr>
        <w:t>  </w:t>
      </w:r>
    </w:p>
    <w:p w14:paraId="0C209D4B"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5A3F0E67"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0185C2F" w14:textId="565A043D" w:rsidR="00DE7AD2" w:rsidRPr="0039665A"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9B746F">
        <w:rPr>
          <w:rFonts w:ascii="Consolas" w:eastAsia="宋体" w:hAnsi="Consolas" w:cs="宋体"/>
          <w:color w:val="000000"/>
          <w:kern w:val="0"/>
          <w:sz w:val="18"/>
          <w:szCs w:val="18"/>
          <w:bdr w:val="none" w:sz="0" w:space="0" w:color="auto" w:frame="1"/>
        </w:rPr>
        <w:t xml:space="preserve">  </w:t>
      </w:r>
      <w:r w:rsidR="009B746F" w:rsidRPr="009B746F">
        <w:rPr>
          <w:rFonts w:ascii="Consolas" w:eastAsia="宋体" w:hAnsi="Consolas" w:cs="宋体"/>
          <w:color w:val="FF0000"/>
          <w:kern w:val="0"/>
          <w:sz w:val="18"/>
          <w:szCs w:val="18"/>
          <w:bdr w:val="none" w:sz="0" w:space="0" w:color="auto" w:frame="1"/>
        </w:rPr>
        <w:t>//</w:t>
      </w:r>
      <w:r w:rsidR="009B746F" w:rsidRPr="009B746F">
        <w:rPr>
          <w:rFonts w:ascii="Consolas" w:eastAsia="宋体" w:hAnsi="Consolas" w:cs="宋体" w:hint="eastAsia"/>
          <w:color w:val="FF0000"/>
          <w:kern w:val="0"/>
          <w:sz w:val="18"/>
          <w:szCs w:val="18"/>
          <w:bdr w:val="none" w:sz="0" w:space="0" w:color="auto" w:frame="1"/>
        </w:rPr>
        <w:t>线程计数值自增成功才会执行到这里</w:t>
      </w:r>
    </w:p>
    <w:p w14:paraId="5661864E" w14:textId="0816B5B8" w:rsidR="0039665A" w:rsidRPr="00DE7AD2" w:rsidRDefault="0039665A"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逻辑是：将任务封装成</w:t>
      </w:r>
      <w:r>
        <w:rPr>
          <w:rFonts w:ascii="Consolas" w:eastAsia="宋体" w:hAnsi="Consolas" w:cs="宋体" w:hint="eastAsia"/>
          <w:color w:val="008200"/>
          <w:kern w:val="0"/>
          <w:sz w:val="18"/>
          <w:szCs w:val="18"/>
          <w:bdr w:val="none" w:sz="0" w:space="0" w:color="auto" w:frame="1"/>
        </w:rPr>
        <w:t>Worker</w:t>
      </w:r>
      <w:r>
        <w:rPr>
          <w:rFonts w:ascii="Consolas" w:eastAsia="宋体" w:hAnsi="Consolas" w:cs="宋体" w:hint="eastAsia"/>
          <w:color w:val="008200"/>
          <w:kern w:val="0"/>
          <w:sz w:val="18"/>
          <w:szCs w:val="18"/>
          <w:bdr w:val="none" w:sz="0" w:space="0" w:color="auto" w:frame="1"/>
        </w:rPr>
        <w:t>并添加到</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中，然后启动</w:t>
      </w:r>
    </w:p>
    <w:p w14:paraId="01955DF4"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A421C2D"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353FCF94"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 w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w:t>
      </w:r>
    </w:p>
    <w:p w14:paraId="6C0B2EEA"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0413B229"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ReentrantLock mainLock = </w:t>
      </w:r>
      <w:r w:rsidRPr="00DE7AD2">
        <w:rPr>
          <w:rFonts w:ascii="Consolas" w:eastAsia="宋体" w:hAnsi="Consolas" w:cs="宋体"/>
          <w:b/>
          <w:bCs/>
          <w:color w:val="006699"/>
          <w:kern w:val="0"/>
          <w:sz w:val="18"/>
          <w:szCs w:val="18"/>
          <w:bdr w:val="none" w:sz="0" w:space="0" w:color="auto" w:frame="1"/>
        </w:rPr>
        <w:t>this</w:t>
      </w:r>
      <w:r w:rsidRPr="00DE7AD2">
        <w:rPr>
          <w:rFonts w:ascii="Consolas" w:eastAsia="宋体" w:hAnsi="Consolas" w:cs="宋体"/>
          <w:color w:val="000000"/>
          <w:kern w:val="0"/>
          <w:sz w:val="18"/>
          <w:szCs w:val="18"/>
          <w:bdr w:val="none" w:sz="0" w:space="0" w:color="auto" w:frame="1"/>
        </w:rPr>
        <w:t>.mainLock;  </w:t>
      </w:r>
    </w:p>
    <w:p w14:paraId="02A678C9"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 =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Worker(firstTask);  </w:t>
      </w:r>
    </w:p>
    <w:p w14:paraId="477458BD"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Thread t = w.thread;  </w:t>
      </w:r>
    </w:p>
    <w:p w14:paraId="557D1A76"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53A785BA" w14:textId="77777777" w:rsidR="00B8263E" w:rsidRPr="00B8263E"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lock(); </w:t>
      </w:r>
    </w:p>
    <w:p w14:paraId="3B6CFC81" w14:textId="154F8429" w:rsidR="00DE7AD2" w:rsidRPr="00DE7AD2" w:rsidRDefault="00B8263E"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w:t>
      </w:r>
      <w:r>
        <w:rPr>
          <w:rFonts w:ascii="Consolas" w:eastAsia="宋体" w:hAnsi="Consolas" w:cs="宋体" w:hint="eastAsia"/>
          <w:color w:val="008200"/>
          <w:kern w:val="0"/>
          <w:sz w:val="18"/>
          <w:szCs w:val="18"/>
          <w:bdr w:val="none" w:sz="0" w:space="0" w:color="auto" w:frame="1"/>
        </w:rPr>
        <w:t>try</w:t>
      </w:r>
      <w:r>
        <w:rPr>
          <w:rFonts w:ascii="Consolas" w:eastAsia="宋体" w:hAnsi="Consolas" w:cs="宋体" w:hint="eastAsia"/>
          <w:color w:val="008200"/>
          <w:kern w:val="0"/>
          <w:sz w:val="18"/>
          <w:szCs w:val="18"/>
          <w:bdr w:val="none" w:sz="0" w:space="0" w:color="auto" w:frame="1"/>
        </w:rPr>
        <w:t>语句块将</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添加到</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中，由于</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HashSet</w:t>
      </w:r>
      <w:r>
        <w:rPr>
          <w:rFonts w:ascii="Consolas" w:eastAsia="宋体" w:hAnsi="Consolas" w:cs="宋体" w:hint="eastAsia"/>
          <w:color w:val="008200"/>
          <w:kern w:val="0"/>
          <w:sz w:val="18"/>
          <w:szCs w:val="18"/>
          <w:bdr w:val="none" w:sz="0" w:space="0" w:color="auto" w:frame="1"/>
        </w:rPr>
        <w:t>，是非线程安全的，因此必须加锁，串行添加操作</w:t>
      </w:r>
      <w:r w:rsidR="00DE7AD2" w:rsidRPr="00DE7AD2">
        <w:rPr>
          <w:rFonts w:ascii="Consolas" w:eastAsia="宋体" w:hAnsi="Consolas" w:cs="宋体"/>
          <w:color w:val="000000"/>
          <w:kern w:val="0"/>
          <w:sz w:val="18"/>
          <w:szCs w:val="18"/>
          <w:bdr w:val="none" w:sz="0" w:space="0" w:color="auto" w:frame="1"/>
        </w:rPr>
        <w:t> </w:t>
      </w:r>
    </w:p>
    <w:p w14:paraId="5F1FC052"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6021F35D"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Recheck while holding lock.</w:t>
      </w:r>
      <w:r w:rsidRPr="00DE7AD2">
        <w:rPr>
          <w:rFonts w:ascii="Consolas" w:eastAsia="宋体" w:hAnsi="Consolas" w:cs="宋体"/>
          <w:color w:val="000000"/>
          <w:kern w:val="0"/>
          <w:sz w:val="18"/>
          <w:szCs w:val="18"/>
          <w:bdr w:val="none" w:sz="0" w:space="0" w:color="auto" w:frame="1"/>
        </w:rPr>
        <w:t>  </w:t>
      </w:r>
    </w:p>
    <w:p w14:paraId="11820E01"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Back out on ThreadFactory failure or if</w:t>
      </w:r>
      <w:r w:rsidRPr="00DE7AD2">
        <w:rPr>
          <w:rFonts w:ascii="Consolas" w:eastAsia="宋体" w:hAnsi="Consolas" w:cs="宋体"/>
          <w:color w:val="000000"/>
          <w:kern w:val="0"/>
          <w:sz w:val="18"/>
          <w:szCs w:val="18"/>
          <w:bdr w:val="none" w:sz="0" w:space="0" w:color="auto" w:frame="1"/>
        </w:rPr>
        <w:t>  </w:t>
      </w:r>
    </w:p>
    <w:p w14:paraId="45600053"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shut down before lock acquired.</w:t>
      </w:r>
      <w:r w:rsidRPr="00DE7AD2">
        <w:rPr>
          <w:rFonts w:ascii="Consolas" w:eastAsia="宋体" w:hAnsi="Consolas" w:cs="宋体"/>
          <w:color w:val="000000"/>
          <w:kern w:val="0"/>
          <w:sz w:val="18"/>
          <w:szCs w:val="18"/>
          <w:bdr w:val="none" w:sz="0" w:space="0" w:color="auto" w:frame="1"/>
        </w:rPr>
        <w:t>  </w:t>
      </w:r>
    </w:p>
    <w:p w14:paraId="0EF94054"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B2597A2"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3C36CF69" w14:textId="657FFC06"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3B7A05">
        <w:rPr>
          <w:rFonts w:ascii="Consolas" w:eastAsia="宋体" w:hAnsi="Consolas" w:cs="宋体"/>
          <w:color w:val="000000"/>
          <w:kern w:val="0"/>
          <w:sz w:val="18"/>
          <w:szCs w:val="18"/>
          <w:bdr w:val="none" w:sz="0" w:space="0" w:color="auto" w:frame="1"/>
        </w:rPr>
        <w:t xml:space="preserve">                </w:t>
      </w:r>
      <w:r w:rsidR="003B7A05" w:rsidRPr="00DE7AD2">
        <w:rPr>
          <w:rFonts w:ascii="Consolas" w:eastAsia="宋体" w:hAnsi="Consolas" w:cs="宋体"/>
          <w:color w:val="008200"/>
          <w:kern w:val="0"/>
          <w:sz w:val="18"/>
          <w:szCs w:val="18"/>
          <w:bdr w:val="none" w:sz="0" w:space="0" w:color="auto" w:frame="1"/>
        </w:rPr>
        <w:t>//</w:t>
      </w:r>
      <w:r w:rsidR="003B7A05">
        <w:rPr>
          <w:rFonts w:ascii="Consolas" w:eastAsia="宋体" w:hAnsi="Consolas" w:cs="宋体" w:hint="eastAsia"/>
          <w:color w:val="008200"/>
          <w:kern w:val="0"/>
          <w:sz w:val="18"/>
          <w:szCs w:val="18"/>
          <w:bdr w:val="none" w:sz="0" w:space="0" w:color="auto" w:frame="1"/>
        </w:rPr>
        <w:t>条件成立的情况：</w:t>
      </w:r>
      <w:r w:rsidR="003B7A05">
        <w:rPr>
          <w:rFonts w:ascii="Consolas" w:eastAsia="宋体" w:hAnsi="Consolas" w:cs="宋体" w:hint="eastAsia"/>
          <w:color w:val="008200"/>
          <w:kern w:val="0"/>
          <w:sz w:val="18"/>
          <w:szCs w:val="18"/>
          <w:bdr w:val="none" w:sz="0" w:space="0" w:color="auto" w:frame="1"/>
        </w:rPr>
        <w:t>1.rs</w:t>
      </w:r>
      <w:r w:rsidR="003B7A05">
        <w:rPr>
          <w:rFonts w:ascii="Consolas" w:eastAsia="宋体" w:hAnsi="Consolas" w:cs="宋体"/>
          <w:color w:val="008200"/>
          <w:kern w:val="0"/>
          <w:sz w:val="18"/>
          <w:szCs w:val="18"/>
          <w:bdr w:val="none" w:sz="0" w:space="0" w:color="auto" w:frame="1"/>
        </w:rPr>
        <w:t>==RUNNING;2.rs==SHUTDOWN</w:t>
      </w:r>
      <w:r w:rsidR="003B7A05">
        <w:rPr>
          <w:rFonts w:ascii="Consolas" w:eastAsia="宋体" w:hAnsi="Consolas" w:cs="宋体" w:hint="eastAsia"/>
          <w:color w:val="008200"/>
          <w:kern w:val="0"/>
          <w:sz w:val="18"/>
          <w:szCs w:val="18"/>
          <w:bdr w:val="none" w:sz="0" w:space="0" w:color="auto" w:frame="1"/>
        </w:rPr>
        <w:t>且</w:t>
      </w:r>
      <w:r w:rsidR="003B7A05">
        <w:rPr>
          <w:rFonts w:ascii="Consolas" w:eastAsia="宋体" w:hAnsi="Consolas" w:cs="宋体" w:hint="eastAsia"/>
          <w:color w:val="008200"/>
          <w:kern w:val="0"/>
          <w:sz w:val="18"/>
          <w:szCs w:val="18"/>
          <w:bdr w:val="none" w:sz="0" w:space="0" w:color="auto" w:frame="1"/>
        </w:rPr>
        <w:t>firstTask==null</w:t>
      </w:r>
      <w:r w:rsidR="000C3FC6">
        <w:rPr>
          <w:rFonts w:ascii="Consolas" w:eastAsia="宋体" w:hAnsi="Consolas" w:cs="宋体"/>
          <w:color w:val="008200"/>
          <w:kern w:val="0"/>
          <w:sz w:val="18"/>
          <w:szCs w:val="18"/>
          <w:bdr w:val="none" w:sz="0" w:space="0" w:color="auto" w:frame="1"/>
        </w:rPr>
        <w:t>(SHUTDOWN</w:t>
      </w:r>
      <w:r w:rsidR="000C3FC6">
        <w:rPr>
          <w:rFonts w:ascii="Consolas" w:eastAsia="宋体" w:hAnsi="Consolas" w:cs="宋体" w:hint="eastAsia"/>
          <w:color w:val="008200"/>
          <w:kern w:val="0"/>
          <w:sz w:val="18"/>
          <w:szCs w:val="18"/>
          <w:bdr w:val="none" w:sz="0" w:space="0" w:color="auto" w:frame="1"/>
        </w:rPr>
        <w:t>状态不接受新任务了</w:t>
      </w:r>
      <w:r w:rsidR="000C3FC6">
        <w:rPr>
          <w:rFonts w:ascii="Consolas" w:eastAsia="宋体" w:hAnsi="Consolas" w:cs="宋体"/>
          <w:color w:val="008200"/>
          <w:kern w:val="0"/>
          <w:sz w:val="18"/>
          <w:szCs w:val="18"/>
          <w:bdr w:val="none" w:sz="0" w:space="0" w:color="auto" w:frame="1"/>
        </w:rPr>
        <w:t>)</w:t>
      </w:r>
    </w:p>
    <w:p w14:paraId="1DBFB368"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lt; SHUTDOWN ||  </w:t>
      </w:r>
    </w:p>
    <w:p w14:paraId="5E526277" w14:textId="16F74F79" w:rsidR="00DE7AD2" w:rsidRPr="0002591C"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s == SHUTDOWN &amp;&amp;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28B08463" w14:textId="33A189D0" w:rsidR="0002591C" w:rsidRPr="00DE7AD2" w:rsidRDefault="0002591C"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线程已经开始，则抛出异常</w:t>
      </w:r>
    </w:p>
    <w:p w14:paraId="1998463A"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isAlive()) </w:t>
      </w:r>
      <w:r w:rsidRPr="00DE7AD2">
        <w:rPr>
          <w:rFonts w:ascii="Consolas" w:eastAsia="宋体" w:hAnsi="Consolas" w:cs="宋体"/>
          <w:color w:val="008200"/>
          <w:kern w:val="0"/>
          <w:sz w:val="18"/>
          <w:szCs w:val="18"/>
          <w:bdr w:val="none" w:sz="0" w:space="0" w:color="auto" w:frame="1"/>
        </w:rPr>
        <w:t>// precheck that t is startable</w:t>
      </w:r>
      <w:r w:rsidRPr="00DE7AD2">
        <w:rPr>
          <w:rFonts w:ascii="Consolas" w:eastAsia="宋体" w:hAnsi="Consolas" w:cs="宋体"/>
          <w:color w:val="000000"/>
          <w:kern w:val="0"/>
          <w:sz w:val="18"/>
          <w:szCs w:val="18"/>
          <w:bdr w:val="none" w:sz="0" w:space="0" w:color="auto" w:frame="1"/>
        </w:rPr>
        <w:t>  </w:t>
      </w:r>
    </w:p>
    <w:p w14:paraId="01CACE21"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hrow</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IllegalThreadStateException();  </w:t>
      </w:r>
    </w:p>
    <w:p w14:paraId="5C527E29"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add(w);  </w:t>
      </w:r>
    </w:p>
    <w:p w14:paraId="63BED13F"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s = workers.size();  </w:t>
      </w:r>
    </w:p>
    <w:p w14:paraId="2A6E5360" w14:textId="1F8F1616" w:rsidR="00DE7AD2" w:rsidRPr="00CF5D36"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s &gt; largestPoolSize)  </w:t>
      </w:r>
    </w:p>
    <w:p w14:paraId="4F4F04E3" w14:textId="3F850367" w:rsidR="00CF5D36" w:rsidRPr="00DE7AD2" w:rsidRDefault="00CF5D36"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largestPoolSize</w:t>
      </w:r>
      <w:r>
        <w:rPr>
          <w:rFonts w:ascii="Consolas" w:eastAsia="宋体" w:hAnsi="Consolas" w:cs="宋体" w:hint="eastAsia"/>
          <w:color w:val="008200"/>
          <w:kern w:val="0"/>
          <w:sz w:val="18"/>
          <w:szCs w:val="18"/>
          <w:bdr w:val="none" w:sz="0" w:space="0" w:color="auto" w:frame="1"/>
        </w:rPr>
        <w:t>也是非线程安全的，因此也必须</w:t>
      </w:r>
      <w:r w:rsidR="001D5B5B">
        <w:rPr>
          <w:rFonts w:ascii="Consolas" w:eastAsia="宋体" w:hAnsi="Consolas" w:cs="宋体" w:hint="eastAsia"/>
          <w:color w:val="008200"/>
          <w:kern w:val="0"/>
          <w:sz w:val="18"/>
          <w:szCs w:val="18"/>
          <w:bdr w:val="none" w:sz="0" w:space="0" w:color="auto" w:frame="1"/>
        </w:rPr>
        <w:t>在锁内</w:t>
      </w:r>
    </w:p>
    <w:p w14:paraId="65815C85"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largestPoolSize = s;  </w:t>
      </w:r>
    </w:p>
    <w:p w14:paraId="2EC74192"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2D2B3D0E"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6ED212B5"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0C2494AE"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unlock();  </w:t>
      </w:r>
    </w:p>
    <w:p w14:paraId="7268927A" w14:textId="1E7F45D7" w:rsidR="00DE7AD2" w:rsidRPr="00756C4D"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13A70760" w14:textId="38354622" w:rsidR="00756C4D" w:rsidRPr="00DE7AD2" w:rsidRDefault="00756C4D"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启动线程</w:t>
      </w:r>
    </w:p>
    <w:p w14:paraId="30C84629"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orkerAdded) {  </w:t>
      </w:r>
    </w:p>
    <w:p w14:paraId="0E3865D8"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t.start();  </w:t>
      </w:r>
    </w:p>
    <w:p w14:paraId="24A7C5DE"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535EAA8B"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71C1689D"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23D7523D"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167AA3BD"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 workerStarted)  </w:t>
      </w:r>
    </w:p>
    <w:p w14:paraId="79E83843"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addWorkerFailed(w);  </w:t>
      </w:r>
    </w:p>
    <w:p w14:paraId="5CC361CB"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E8B8189"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orkerStarted;  </w:t>
      </w:r>
    </w:p>
    <w:p w14:paraId="58F547F9"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551B31B9" w14:textId="77777777" w:rsidR="005C7B8E" w:rsidRDefault="00B205BE" w:rsidP="00B205BE">
      <w:pPr>
        <w:rPr>
          <w:rFonts w:hint="eastAsia"/>
        </w:rPr>
      </w:pPr>
      <w:r>
        <w:t>1</w:t>
      </w:r>
      <w:r>
        <w:rPr>
          <w:rFonts w:hint="eastAsia"/>
        </w:rPr>
        <w:t>、</w:t>
      </w:r>
      <w:r>
        <w:rPr>
          <w:rFonts w:hint="eastAsia"/>
        </w:rPr>
        <w:t>addWorker</w:t>
      </w:r>
      <w:r>
        <w:rPr>
          <w:rFonts w:hint="eastAsia"/>
        </w:rPr>
        <w:t>有</w:t>
      </w:r>
      <w:r>
        <w:rPr>
          <w:rFonts w:hint="eastAsia"/>
        </w:rPr>
        <w:t>2</w:t>
      </w:r>
      <w:r w:rsidR="005C7B8E">
        <w:rPr>
          <w:rFonts w:hint="eastAsia"/>
        </w:rPr>
        <w:t>种情况</w:t>
      </w:r>
    </w:p>
    <w:p w14:paraId="195D530E" w14:textId="77777777" w:rsidR="009C5E63" w:rsidRDefault="00F00D9C" w:rsidP="00326659">
      <w:pPr>
        <w:pStyle w:val="a7"/>
        <w:numPr>
          <w:ilvl w:val="0"/>
          <w:numId w:val="169"/>
        </w:numPr>
        <w:ind w:firstLineChars="0"/>
      </w:pPr>
      <w:r>
        <w:rPr>
          <w:rFonts w:hint="eastAsia"/>
        </w:rPr>
        <w:t>一种就是线程数量不足核心线程数</w:t>
      </w:r>
    </w:p>
    <w:p w14:paraId="79D16B97" w14:textId="020BCA52" w:rsidR="00D82D44" w:rsidRDefault="00B205BE" w:rsidP="00326659">
      <w:pPr>
        <w:pStyle w:val="a7"/>
        <w:numPr>
          <w:ilvl w:val="0"/>
          <w:numId w:val="169"/>
        </w:numPr>
        <w:ind w:firstLineChars="0"/>
        <w:rPr>
          <w:rFonts w:hint="eastAsia"/>
        </w:rPr>
      </w:pPr>
      <w:r>
        <w:rPr>
          <w:rFonts w:hint="eastAsia"/>
        </w:rPr>
        <w:t>另</w:t>
      </w:r>
      <w:r w:rsidR="00D82D44">
        <w:rPr>
          <w:rFonts w:hint="eastAsia"/>
        </w:rPr>
        <w:t>一种就是核心线程数已满同时任务队列已满但是线程数不足最大线程数</w:t>
      </w:r>
    </w:p>
    <w:p w14:paraId="03C8D607" w14:textId="4B7361DD" w:rsidR="00B205BE" w:rsidRDefault="00B205BE" w:rsidP="00326659">
      <w:pPr>
        <w:pStyle w:val="a7"/>
        <w:numPr>
          <w:ilvl w:val="0"/>
          <w:numId w:val="168"/>
        </w:numPr>
        <w:ind w:firstLineChars="0"/>
        <w:rPr>
          <w:rFonts w:hint="eastAsia"/>
        </w:rPr>
      </w:pPr>
      <w:r>
        <w:rPr>
          <w:rFonts w:hint="eastAsia"/>
        </w:rPr>
        <w:t>上述</w:t>
      </w:r>
      <w:r>
        <w:rPr>
          <w:rFonts w:hint="eastAsia"/>
        </w:rPr>
        <w:t>boolean core</w:t>
      </w:r>
      <w:r>
        <w:rPr>
          <w:rFonts w:hint="eastAsia"/>
        </w:rPr>
        <w:t>就是用来区分上述</w:t>
      </w:r>
      <w:r>
        <w:rPr>
          <w:rFonts w:hint="eastAsia"/>
        </w:rPr>
        <w:t>2</w:t>
      </w:r>
      <w:r w:rsidR="009C5E63">
        <w:rPr>
          <w:rFonts w:hint="eastAsia"/>
        </w:rPr>
        <w:t>种情况的</w:t>
      </w:r>
    </w:p>
    <w:p w14:paraId="625CD5EF" w14:textId="7CFF202A" w:rsidR="00B205BE" w:rsidRDefault="006C4013" w:rsidP="00B205BE">
      <w:pPr>
        <w:rPr>
          <w:rFonts w:hint="eastAsia"/>
        </w:rPr>
      </w:pPr>
      <w:r>
        <w:t>2</w:t>
      </w:r>
      <w:r>
        <w:rPr>
          <w:rFonts w:hint="eastAsia"/>
        </w:rPr>
        <w:t>、</w:t>
      </w:r>
      <w:r w:rsidR="00B205BE">
        <w:rPr>
          <w:rFonts w:hint="eastAsia"/>
        </w:rPr>
        <w:t>addWorker</w:t>
      </w:r>
      <w:r w:rsidR="00B205BE">
        <w:rPr>
          <w:rFonts w:hint="eastAsia"/>
        </w:rPr>
        <w:t>首先就要对线程数量自增，即</w:t>
      </w:r>
      <w:r w:rsidR="00B205BE">
        <w:rPr>
          <w:rFonts w:hint="eastAsia"/>
        </w:rPr>
        <w:t>ctl</w:t>
      </w:r>
      <w:r w:rsidR="00B205BE">
        <w:rPr>
          <w:rFonts w:hint="eastAsia"/>
        </w:rPr>
        <w:t>的后</w:t>
      </w:r>
      <w:r w:rsidR="00B205BE">
        <w:rPr>
          <w:rFonts w:hint="eastAsia"/>
        </w:rPr>
        <w:t>29</w:t>
      </w:r>
      <w:r w:rsidR="00B205BE">
        <w:rPr>
          <w:rFonts w:hint="eastAsia"/>
        </w:rPr>
        <w:t>为进行自增。这里就涉及到多线程问题，为了解决多线程问题就采用了</w:t>
      </w:r>
      <w:r w:rsidR="00B205BE">
        <w:rPr>
          <w:rFonts w:hint="eastAsia"/>
        </w:rPr>
        <w:t>for</w:t>
      </w:r>
      <w:r w:rsidR="00B205BE">
        <w:rPr>
          <w:rFonts w:hint="eastAsia"/>
        </w:rPr>
        <w:t>循环加</w:t>
      </w:r>
      <w:r w:rsidR="00B205BE">
        <w:rPr>
          <w:rFonts w:hint="eastAsia"/>
        </w:rPr>
        <w:t>CAS</w:t>
      </w:r>
      <w:r w:rsidR="00B205BE">
        <w:rPr>
          <w:rFonts w:hint="eastAsia"/>
        </w:rPr>
        <w:t>来解决，为什么没有直接用</w:t>
      </w:r>
      <w:r w:rsidR="00B205BE">
        <w:rPr>
          <w:rFonts w:hint="eastAsia"/>
        </w:rPr>
        <w:t>AtomicInteger</w:t>
      </w:r>
      <w:r w:rsidR="00B205BE">
        <w:rPr>
          <w:rFonts w:hint="eastAsia"/>
        </w:rPr>
        <w:t>的</w:t>
      </w:r>
      <w:r w:rsidR="00B205BE">
        <w:rPr>
          <w:rFonts w:hint="eastAsia"/>
        </w:rPr>
        <w:t>incrementAndGet</w:t>
      </w:r>
      <w:r w:rsidR="00832D11">
        <w:rPr>
          <w:rFonts w:hint="eastAsia"/>
        </w:rPr>
        <w:t>?</w:t>
      </w:r>
    </w:p>
    <w:p w14:paraId="74C32EC4" w14:textId="77777777" w:rsidR="00A35204" w:rsidRDefault="00B205BE" w:rsidP="00326659">
      <w:pPr>
        <w:pStyle w:val="a7"/>
        <w:numPr>
          <w:ilvl w:val="0"/>
          <w:numId w:val="168"/>
        </w:numPr>
        <w:ind w:firstLineChars="0"/>
        <w:rPr>
          <w:rFonts w:hint="eastAsia"/>
        </w:rPr>
      </w:pPr>
      <w:r>
        <w:rPr>
          <w:rFonts w:hint="eastAsia"/>
        </w:rPr>
        <w:t>incrementAndGet</w:t>
      </w:r>
      <w:r>
        <w:rPr>
          <w:rFonts w:hint="eastAsia"/>
        </w:rPr>
        <w:t>也是内部</w:t>
      </w:r>
      <w:r>
        <w:rPr>
          <w:rFonts w:hint="eastAsia"/>
        </w:rPr>
        <w:t>for</w:t>
      </w:r>
      <w:r>
        <w:rPr>
          <w:rFonts w:hint="eastAsia"/>
        </w:rPr>
        <w:t>循环加</w:t>
      </w:r>
      <w:r>
        <w:rPr>
          <w:rFonts w:hint="eastAsia"/>
        </w:rPr>
        <w:t>CAS</w:t>
      </w:r>
      <w:r>
        <w:rPr>
          <w:rFonts w:hint="eastAsia"/>
        </w:rPr>
        <w:t>，它是要确保一定要自增成功的</w:t>
      </w:r>
    </w:p>
    <w:p w14:paraId="0D8EC2EA" w14:textId="33FC6533" w:rsidR="00783976" w:rsidRDefault="00B205BE" w:rsidP="00326659">
      <w:pPr>
        <w:pStyle w:val="a7"/>
        <w:numPr>
          <w:ilvl w:val="0"/>
          <w:numId w:val="168"/>
        </w:numPr>
        <w:ind w:firstLineChars="0"/>
      </w:pPr>
      <w:r>
        <w:rPr>
          <w:rFonts w:hint="eastAsia"/>
        </w:rPr>
        <w:t>而这里我们不一定要自增成功，还要判断当前线程的数量合不合法。</w:t>
      </w:r>
      <w:r>
        <w:rPr>
          <w:rFonts w:hint="eastAsia"/>
        </w:rPr>
        <w:t xml:space="preserve"> </w:t>
      </w:r>
      <w:r>
        <w:rPr>
          <w:rFonts w:hint="eastAsia"/>
        </w:rPr>
        <w:t>即如果</w:t>
      </w:r>
      <w:r>
        <w:rPr>
          <w:rFonts w:hint="eastAsia"/>
        </w:rPr>
        <w:t>core=true,</w:t>
      </w:r>
      <w:r>
        <w:rPr>
          <w:rFonts w:hint="eastAsia"/>
        </w:rPr>
        <w:t>则当前线程数量不能超过</w:t>
      </w:r>
      <w:r>
        <w:rPr>
          <w:rFonts w:hint="eastAsia"/>
        </w:rPr>
        <w:t>incrementAndGet</w:t>
      </w:r>
      <w:r>
        <w:rPr>
          <w:rFonts w:hint="eastAsia"/>
        </w:rPr>
        <w:t>，如果</w:t>
      </w:r>
      <w:r>
        <w:rPr>
          <w:rFonts w:hint="eastAsia"/>
        </w:rPr>
        <w:t>core=false</w:t>
      </w:r>
      <w:r>
        <w:rPr>
          <w:rFonts w:hint="eastAsia"/>
        </w:rPr>
        <w:t>，则当前线程数量不能超过</w:t>
      </w:r>
      <w:r>
        <w:rPr>
          <w:rFonts w:hint="eastAsia"/>
        </w:rPr>
        <w:t>maximumPoolSize</w:t>
      </w:r>
    </w:p>
    <w:p w14:paraId="446E640E" w14:textId="58B5E4C4" w:rsidR="000212EA" w:rsidRDefault="000212EA" w:rsidP="00EA6450"/>
    <w:p w14:paraId="55160DDE" w14:textId="2A18547B" w:rsidR="000212EA" w:rsidRDefault="000212EA" w:rsidP="00326659">
      <w:pPr>
        <w:pStyle w:val="3"/>
        <w:numPr>
          <w:ilvl w:val="2"/>
          <w:numId w:val="116"/>
        </w:numPr>
        <w:rPr>
          <w:rFonts w:hint="eastAsia"/>
        </w:rPr>
      </w:pPr>
      <w:r w:rsidRPr="000212EA">
        <w:t>runWorker</w:t>
      </w:r>
    </w:p>
    <w:p w14:paraId="274E2A30"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w:t>
      </w:r>
      <w:r w:rsidRPr="000212EA">
        <w:rPr>
          <w:rFonts w:ascii="Consolas" w:eastAsia="宋体" w:hAnsi="Consolas" w:cs="宋体"/>
          <w:color w:val="000000"/>
          <w:kern w:val="0"/>
          <w:sz w:val="18"/>
          <w:szCs w:val="18"/>
          <w:bdr w:val="none" w:sz="0" w:space="0" w:color="auto" w:frame="1"/>
        </w:rPr>
        <w:t> </w:t>
      </w:r>
    </w:p>
    <w:p w14:paraId="7CB53D50"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ain worker run loop.  Repeatedly gets tasks from queue and</w:t>
      </w:r>
      <w:r w:rsidRPr="000212EA">
        <w:rPr>
          <w:rFonts w:ascii="Consolas" w:eastAsia="宋体" w:hAnsi="Consolas" w:cs="宋体"/>
          <w:color w:val="000000"/>
          <w:kern w:val="0"/>
          <w:sz w:val="18"/>
          <w:szCs w:val="18"/>
          <w:bdr w:val="none" w:sz="0" w:space="0" w:color="auto" w:frame="1"/>
        </w:rPr>
        <w:t> </w:t>
      </w:r>
    </w:p>
    <w:p w14:paraId="4FFE2A03"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ecutes them, while coping with a number of issues:</w:t>
      </w:r>
      <w:r w:rsidRPr="000212EA">
        <w:rPr>
          <w:rFonts w:ascii="Consolas" w:eastAsia="宋体" w:hAnsi="Consolas" w:cs="宋体"/>
          <w:color w:val="000000"/>
          <w:kern w:val="0"/>
          <w:sz w:val="18"/>
          <w:szCs w:val="18"/>
          <w:bdr w:val="none" w:sz="0" w:space="0" w:color="auto" w:frame="1"/>
        </w:rPr>
        <w:t> </w:t>
      </w:r>
    </w:p>
    <w:p w14:paraId="649E89FB"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1205AAB"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1. We may start out with an initial task, in which case we</w:t>
      </w:r>
      <w:r w:rsidRPr="000212EA">
        <w:rPr>
          <w:rFonts w:ascii="Consolas" w:eastAsia="宋体" w:hAnsi="Consolas" w:cs="宋体"/>
          <w:color w:val="000000"/>
          <w:kern w:val="0"/>
          <w:sz w:val="18"/>
          <w:szCs w:val="18"/>
          <w:bdr w:val="none" w:sz="0" w:space="0" w:color="auto" w:frame="1"/>
        </w:rPr>
        <w:t> </w:t>
      </w:r>
    </w:p>
    <w:p w14:paraId="41432EF5"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on't need to get the first one. Otherwise, as long as pool is</w:t>
      </w:r>
      <w:r w:rsidRPr="000212EA">
        <w:rPr>
          <w:rFonts w:ascii="Consolas" w:eastAsia="宋体" w:hAnsi="Consolas" w:cs="宋体"/>
          <w:color w:val="000000"/>
          <w:kern w:val="0"/>
          <w:sz w:val="18"/>
          <w:szCs w:val="18"/>
          <w:bdr w:val="none" w:sz="0" w:space="0" w:color="auto" w:frame="1"/>
        </w:rPr>
        <w:t> </w:t>
      </w:r>
    </w:p>
    <w:p w14:paraId="496D48DE"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running, we get tasks from getTask. If it returns null then the</w:t>
      </w:r>
      <w:r w:rsidRPr="000212EA">
        <w:rPr>
          <w:rFonts w:ascii="Consolas" w:eastAsia="宋体" w:hAnsi="Consolas" w:cs="宋体"/>
          <w:color w:val="000000"/>
          <w:kern w:val="0"/>
          <w:sz w:val="18"/>
          <w:szCs w:val="18"/>
          <w:bdr w:val="none" w:sz="0" w:space="0" w:color="auto" w:frame="1"/>
        </w:rPr>
        <w:t> </w:t>
      </w:r>
    </w:p>
    <w:p w14:paraId="00913AA7"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orker exits due to changed pool state or configuration</w:t>
      </w:r>
      <w:r w:rsidRPr="000212EA">
        <w:rPr>
          <w:rFonts w:ascii="Consolas" w:eastAsia="宋体" w:hAnsi="Consolas" w:cs="宋体"/>
          <w:color w:val="000000"/>
          <w:kern w:val="0"/>
          <w:sz w:val="18"/>
          <w:szCs w:val="18"/>
          <w:bdr w:val="none" w:sz="0" w:space="0" w:color="auto" w:frame="1"/>
        </w:rPr>
        <w:t> </w:t>
      </w:r>
    </w:p>
    <w:p w14:paraId="5E83CF84"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eters.  Other exits result from exception throws in</w:t>
      </w:r>
      <w:r w:rsidRPr="000212EA">
        <w:rPr>
          <w:rFonts w:ascii="Consolas" w:eastAsia="宋体" w:hAnsi="Consolas" w:cs="宋体"/>
          <w:color w:val="000000"/>
          <w:kern w:val="0"/>
          <w:sz w:val="18"/>
          <w:szCs w:val="18"/>
          <w:bdr w:val="none" w:sz="0" w:space="0" w:color="auto" w:frame="1"/>
        </w:rPr>
        <w:t> </w:t>
      </w:r>
    </w:p>
    <w:p w14:paraId="01BCD34D"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ternal code, in which case completedAbruptly holds, which</w:t>
      </w:r>
      <w:r w:rsidRPr="000212EA">
        <w:rPr>
          <w:rFonts w:ascii="Consolas" w:eastAsia="宋体" w:hAnsi="Consolas" w:cs="宋体"/>
          <w:color w:val="000000"/>
          <w:kern w:val="0"/>
          <w:sz w:val="18"/>
          <w:szCs w:val="18"/>
          <w:bdr w:val="none" w:sz="0" w:space="0" w:color="auto" w:frame="1"/>
        </w:rPr>
        <w:t> </w:t>
      </w:r>
    </w:p>
    <w:p w14:paraId="4402CF78"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ually leads processWorkerExit to replace this thread.</w:t>
      </w:r>
      <w:r w:rsidRPr="000212EA">
        <w:rPr>
          <w:rFonts w:ascii="Consolas" w:eastAsia="宋体" w:hAnsi="Consolas" w:cs="宋体"/>
          <w:color w:val="000000"/>
          <w:kern w:val="0"/>
          <w:sz w:val="18"/>
          <w:szCs w:val="18"/>
          <w:bdr w:val="none" w:sz="0" w:space="0" w:color="auto" w:frame="1"/>
        </w:rPr>
        <w:t> </w:t>
      </w:r>
    </w:p>
    <w:p w14:paraId="3ADE05AA"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728C17C8"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2. Before running any task, the lock is acquired to prevent</w:t>
      </w:r>
      <w:r w:rsidRPr="000212EA">
        <w:rPr>
          <w:rFonts w:ascii="Consolas" w:eastAsia="宋体" w:hAnsi="Consolas" w:cs="宋体"/>
          <w:color w:val="000000"/>
          <w:kern w:val="0"/>
          <w:sz w:val="18"/>
          <w:szCs w:val="18"/>
          <w:bdr w:val="none" w:sz="0" w:space="0" w:color="auto" w:frame="1"/>
        </w:rPr>
        <w:t> </w:t>
      </w:r>
    </w:p>
    <w:p w14:paraId="0379495F"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other pool interrupts while the task is executing, and then we</w:t>
      </w:r>
      <w:r w:rsidRPr="000212EA">
        <w:rPr>
          <w:rFonts w:ascii="Consolas" w:eastAsia="宋体" w:hAnsi="Consolas" w:cs="宋体"/>
          <w:color w:val="000000"/>
          <w:kern w:val="0"/>
          <w:sz w:val="18"/>
          <w:szCs w:val="18"/>
          <w:bdr w:val="none" w:sz="0" w:space="0" w:color="auto" w:frame="1"/>
        </w:rPr>
        <w:t> </w:t>
      </w:r>
    </w:p>
    <w:p w14:paraId="5F0082C6"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lastRenderedPageBreak/>
        <w:t> * ensure that unless pool is stopping, this thread does not have</w:t>
      </w:r>
      <w:r w:rsidRPr="000212EA">
        <w:rPr>
          <w:rFonts w:ascii="Consolas" w:eastAsia="宋体" w:hAnsi="Consolas" w:cs="宋体"/>
          <w:color w:val="000000"/>
          <w:kern w:val="0"/>
          <w:sz w:val="18"/>
          <w:szCs w:val="18"/>
          <w:bdr w:val="none" w:sz="0" w:space="0" w:color="auto" w:frame="1"/>
        </w:rPr>
        <w:t> </w:t>
      </w:r>
    </w:p>
    <w:p w14:paraId="31A5C7CA"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ts interrupt set.</w:t>
      </w:r>
      <w:r w:rsidRPr="000212EA">
        <w:rPr>
          <w:rFonts w:ascii="Consolas" w:eastAsia="宋体" w:hAnsi="Consolas" w:cs="宋体"/>
          <w:color w:val="000000"/>
          <w:kern w:val="0"/>
          <w:sz w:val="18"/>
          <w:szCs w:val="18"/>
          <w:bdr w:val="none" w:sz="0" w:space="0" w:color="auto" w:frame="1"/>
        </w:rPr>
        <w:t> </w:t>
      </w:r>
    </w:p>
    <w:p w14:paraId="3FEE4C67"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3F5D1DA"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3. Each task run is preceded by a call to beforeExecute, which</w:t>
      </w:r>
      <w:r w:rsidRPr="000212EA">
        <w:rPr>
          <w:rFonts w:ascii="Consolas" w:eastAsia="宋体" w:hAnsi="Consolas" w:cs="宋体"/>
          <w:color w:val="000000"/>
          <w:kern w:val="0"/>
          <w:sz w:val="18"/>
          <w:szCs w:val="18"/>
          <w:bdr w:val="none" w:sz="0" w:space="0" w:color="auto" w:frame="1"/>
        </w:rPr>
        <w:t> </w:t>
      </w:r>
    </w:p>
    <w:p w14:paraId="78806824"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ight throw an exception, in which case we cause thread to die</w:t>
      </w:r>
      <w:r w:rsidRPr="000212EA">
        <w:rPr>
          <w:rFonts w:ascii="Consolas" w:eastAsia="宋体" w:hAnsi="Consolas" w:cs="宋体"/>
          <w:color w:val="000000"/>
          <w:kern w:val="0"/>
          <w:sz w:val="18"/>
          <w:szCs w:val="18"/>
          <w:bdr w:val="none" w:sz="0" w:space="0" w:color="auto" w:frame="1"/>
        </w:rPr>
        <w:t> </w:t>
      </w:r>
    </w:p>
    <w:p w14:paraId="71282602"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reaking loop with completedAbruptly true) without processing</w:t>
      </w:r>
      <w:r w:rsidRPr="000212EA">
        <w:rPr>
          <w:rFonts w:ascii="Consolas" w:eastAsia="宋体" w:hAnsi="Consolas" w:cs="宋体"/>
          <w:color w:val="000000"/>
          <w:kern w:val="0"/>
          <w:sz w:val="18"/>
          <w:szCs w:val="18"/>
          <w:bdr w:val="none" w:sz="0" w:space="0" w:color="auto" w:frame="1"/>
        </w:rPr>
        <w:t> </w:t>
      </w:r>
    </w:p>
    <w:p w14:paraId="2C472186"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task.</w:t>
      </w:r>
      <w:r w:rsidRPr="000212EA">
        <w:rPr>
          <w:rFonts w:ascii="Consolas" w:eastAsia="宋体" w:hAnsi="Consolas" w:cs="宋体"/>
          <w:color w:val="000000"/>
          <w:kern w:val="0"/>
          <w:sz w:val="18"/>
          <w:szCs w:val="18"/>
          <w:bdr w:val="none" w:sz="0" w:space="0" w:color="auto" w:frame="1"/>
        </w:rPr>
        <w:t> </w:t>
      </w:r>
    </w:p>
    <w:p w14:paraId="3FDDE2D4"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E53ADFE"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4. Assuming beforeExecute completes normally, we run the task,</w:t>
      </w:r>
      <w:r w:rsidRPr="000212EA">
        <w:rPr>
          <w:rFonts w:ascii="Consolas" w:eastAsia="宋体" w:hAnsi="Consolas" w:cs="宋体"/>
          <w:color w:val="000000"/>
          <w:kern w:val="0"/>
          <w:sz w:val="18"/>
          <w:szCs w:val="18"/>
          <w:bdr w:val="none" w:sz="0" w:space="0" w:color="auto" w:frame="1"/>
        </w:rPr>
        <w:t> </w:t>
      </w:r>
    </w:p>
    <w:p w14:paraId="2B46ADFC"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gathering any of its thrown exceptions to send to afterExecute.</w:t>
      </w:r>
      <w:r w:rsidRPr="000212EA">
        <w:rPr>
          <w:rFonts w:ascii="Consolas" w:eastAsia="宋体" w:hAnsi="Consolas" w:cs="宋体"/>
          <w:color w:val="000000"/>
          <w:kern w:val="0"/>
          <w:sz w:val="18"/>
          <w:szCs w:val="18"/>
          <w:bdr w:val="none" w:sz="0" w:space="0" w:color="auto" w:frame="1"/>
        </w:rPr>
        <w:t> </w:t>
      </w:r>
    </w:p>
    <w:p w14:paraId="518D65AD"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e separately handle RuntimeException, Error (both of which the</w:t>
      </w:r>
      <w:r w:rsidRPr="000212EA">
        <w:rPr>
          <w:rFonts w:ascii="Consolas" w:eastAsia="宋体" w:hAnsi="Consolas" w:cs="宋体"/>
          <w:color w:val="000000"/>
          <w:kern w:val="0"/>
          <w:sz w:val="18"/>
          <w:szCs w:val="18"/>
          <w:bdr w:val="none" w:sz="0" w:space="0" w:color="auto" w:frame="1"/>
        </w:rPr>
        <w:t> </w:t>
      </w:r>
    </w:p>
    <w:p w14:paraId="3882827A"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specs guarantee that we trap) and arbitrary Throwables.</w:t>
      </w:r>
      <w:r w:rsidRPr="000212EA">
        <w:rPr>
          <w:rFonts w:ascii="Consolas" w:eastAsia="宋体" w:hAnsi="Consolas" w:cs="宋体"/>
          <w:color w:val="000000"/>
          <w:kern w:val="0"/>
          <w:sz w:val="18"/>
          <w:szCs w:val="18"/>
          <w:bdr w:val="none" w:sz="0" w:space="0" w:color="auto" w:frame="1"/>
        </w:rPr>
        <w:t> </w:t>
      </w:r>
    </w:p>
    <w:p w14:paraId="01D459FE"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ecause we cannot rethrow Throwables within Runnable.run, we</w:t>
      </w:r>
      <w:r w:rsidRPr="000212EA">
        <w:rPr>
          <w:rFonts w:ascii="Consolas" w:eastAsia="宋体" w:hAnsi="Consolas" w:cs="宋体"/>
          <w:color w:val="000000"/>
          <w:kern w:val="0"/>
          <w:sz w:val="18"/>
          <w:szCs w:val="18"/>
          <w:bdr w:val="none" w:sz="0" w:space="0" w:color="auto" w:frame="1"/>
        </w:rPr>
        <w:t> </w:t>
      </w:r>
    </w:p>
    <w:p w14:paraId="4A8D0651"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rap them within Errors on the way out (to the thread's</w:t>
      </w:r>
      <w:r w:rsidRPr="000212EA">
        <w:rPr>
          <w:rFonts w:ascii="Consolas" w:eastAsia="宋体" w:hAnsi="Consolas" w:cs="宋体"/>
          <w:color w:val="000000"/>
          <w:kern w:val="0"/>
          <w:sz w:val="18"/>
          <w:szCs w:val="18"/>
          <w:bdr w:val="none" w:sz="0" w:space="0" w:color="auto" w:frame="1"/>
        </w:rPr>
        <w:t> </w:t>
      </w:r>
    </w:p>
    <w:p w14:paraId="1F382F3E"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ncaughtExceptionHandler).  Any thrown exception also</w:t>
      </w:r>
      <w:r w:rsidRPr="000212EA">
        <w:rPr>
          <w:rFonts w:ascii="Consolas" w:eastAsia="宋体" w:hAnsi="Consolas" w:cs="宋体"/>
          <w:color w:val="000000"/>
          <w:kern w:val="0"/>
          <w:sz w:val="18"/>
          <w:szCs w:val="18"/>
          <w:bdr w:val="none" w:sz="0" w:space="0" w:color="auto" w:frame="1"/>
        </w:rPr>
        <w:t> </w:t>
      </w:r>
    </w:p>
    <w:p w14:paraId="49791186"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conservatively causes thread to die.</w:t>
      </w:r>
      <w:r w:rsidRPr="000212EA">
        <w:rPr>
          <w:rFonts w:ascii="Consolas" w:eastAsia="宋体" w:hAnsi="Consolas" w:cs="宋体"/>
          <w:color w:val="000000"/>
          <w:kern w:val="0"/>
          <w:sz w:val="18"/>
          <w:szCs w:val="18"/>
          <w:bdr w:val="none" w:sz="0" w:space="0" w:color="auto" w:frame="1"/>
        </w:rPr>
        <w:t> </w:t>
      </w:r>
    </w:p>
    <w:p w14:paraId="44A21DC4"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1A5CCB1C"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5. After task.run completes, we call afterExecute, which may</w:t>
      </w:r>
      <w:r w:rsidRPr="000212EA">
        <w:rPr>
          <w:rFonts w:ascii="Consolas" w:eastAsia="宋体" w:hAnsi="Consolas" w:cs="宋体"/>
          <w:color w:val="000000"/>
          <w:kern w:val="0"/>
          <w:sz w:val="18"/>
          <w:szCs w:val="18"/>
          <w:bdr w:val="none" w:sz="0" w:space="0" w:color="auto" w:frame="1"/>
        </w:rPr>
        <w:t> </w:t>
      </w:r>
    </w:p>
    <w:p w14:paraId="74E8C204"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lso throw an exception, which will also cause thread to</w:t>
      </w:r>
      <w:r w:rsidRPr="000212EA">
        <w:rPr>
          <w:rFonts w:ascii="Consolas" w:eastAsia="宋体" w:hAnsi="Consolas" w:cs="宋体"/>
          <w:color w:val="000000"/>
          <w:kern w:val="0"/>
          <w:sz w:val="18"/>
          <w:szCs w:val="18"/>
          <w:bdr w:val="none" w:sz="0" w:space="0" w:color="auto" w:frame="1"/>
        </w:rPr>
        <w:t> </w:t>
      </w:r>
    </w:p>
    <w:p w14:paraId="20681348"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ie. According to JLS Sec 14.20, this exception is the one that</w:t>
      </w:r>
      <w:r w:rsidRPr="000212EA">
        <w:rPr>
          <w:rFonts w:ascii="Consolas" w:eastAsia="宋体" w:hAnsi="Consolas" w:cs="宋体"/>
          <w:color w:val="000000"/>
          <w:kern w:val="0"/>
          <w:sz w:val="18"/>
          <w:szCs w:val="18"/>
          <w:bdr w:val="none" w:sz="0" w:space="0" w:color="auto" w:frame="1"/>
        </w:rPr>
        <w:t> </w:t>
      </w:r>
    </w:p>
    <w:p w14:paraId="53B88680"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ill be in effect even if task.run throws.</w:t>
      </w:r>
      <w:r w:rsidRPr="000212EA">
        <w:rPr>
          <w:rFonts w:ascii="Consolas" w:eastAsia="宋体" w:hAnsi="Consolas" w:cs="宋体"/>
          <w:color w:val="000000"/>
          <w:kern w:val="0"/>
          <w:sz w:val="18"/>
          <w:szCs w:val="18"/>
          <w:bdr w:val="none" w:sz="0" w:space="0" w:color="auto" w:frame="1"/>
        </w:rPr>
        <w:t> </w:t>
      </w:r>
    </w:p>
    <w:p w14:paraId="690CB211"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271820A7"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net effect of the exception mechanics is that afterExecute</w:t>
      </w:r>
      <w:r w:rsidRPr="000212EA">
        <w:rPr>
          <w:rFonts w:ascii="Consolas" w:eastAsia="宋体" w:hAnsi="Consolas" w:cs="宋体"/>
          <w:color w:val="000000"/>
          <w:kern w:val="0"/>
          <w:sz w:val="18"/>
          <w:szCs w:val="18"/>
          <w:bdr w:val="none" w:sz="0" w:space="0" w:color="auto" w:frame="1"/>
        </w:rPr>
        <w:t> </w:t>
      </w:r>
    </w:p>
    <w:p w14:paraId="63A95E6A"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nd the thread's UncaughtExceptionHandler have as accurate</w:t>
      </w:r>
      <w:r w:rsidRPr="000212EA">
        <w:rPr>
          <w:rFonts w:ascii="Consolas" w:eastAsia="宋体" w:hAnsi="Consolas" w:cs="宋体"/>
          <w:color w:val="000000"/>
          <w:kern w:val="0"/>
          <w:sz w:val="18"/>
          <w:szCs w:val="18"/>
          <w:bdr w:val="none" w:sz="0" w:space="0" w:color="auto" w:frame="1"/>
        </w:rPr>
        <w:t> </w:t>
      </w:r>
    </w:p>
    <w:p w14:paraId="7397E7BD"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nformation as we can provide about any problems encountered by</w:t>
      </w:r>
      <w:r w:rsidRPr="000212EA">
        <w:rPr>
          <w:rFonts w:ascii="Consolas" w:eastAsia="宋体" w:hAnsi="Consolas" w:cs="宋体"/>
          <w:color w:val="000000"/>
          <w:kern w:val="0"/>
          <w:sz w:val="18"/>
          <w:szCs w:val="18"/>
          <w:bdr w:val="none" w:sz="0" w:space="0" w:color="auto" w:frame="1"/>
        </w:rPr>
        <w:t> </w:t>
      </w:r>
    </w:p>
    <w:p w14:paraId="25A238B2"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er code.</w:t>
      </w:r>
      <w:r w:rsidRPr="000212EA">
        <w:rPr>
          <w:rFonts w:ascii="Consolas" w:eastAsia="宋体" w:hAnsi="Consolas" w:cs="宋体"/>
          <w:color w:val="000000"/>
          <w:kern w:val="0"/>
          <w:sz w:val="18"/>
          <w:szCs w:val="18"/>
          <w:bdr w:val="none" w:sz="0" w:space="0" w:color="auto" w:frame="1"/>
        </w:rPr>
        <w:t> </w:t>
      </w:r>
    </w:p>
    <w:p w14:paraId="5B65C207"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69D17DAD"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 w the worker</w:t>
      </w:r>
      <w:r w:rsidRPr="000212EA">
        <w:rPr>
          <w:rFonts w:ascii="Consolas" w:eastAsia="宋体" w:hAnsi="Consolas" w:cs="宋体"/>
          <w:color w:val="000000"/>
          <w:kern w:val="0"/>
          <w:sz w:val="18"/>
          <w:szCs w:val="18"/>
          <w:bdr w:val="none" w:sz="0" w:space="0" w:color="auto" w:frame="1"/>
        </w:rPr>
        <w:t> </w:t>
      </w:r>
    </w:p>
    <w:p w14:paraId="24CF4EB5"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400B4F12"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final </w:t>
      </w:r>
      <w:r w:rsidRPr="000212EA">
        <w:rPr>
          <w:rFonts w:ascii="Consolas" w:eastAsia="宋体" w:hAnsi="Consolas" w:cs="宋体"/>
          <w:b/>
          <w:bCs/>
          <w:color w:val="006699"/>
          <w:kern w:val="0"/>
          <w:sz w:val="18"/>
          <w:szCs w:val="18"/>
          <w:bdr w:val="none" w:sz="0" w:space="0" w:color="auto" w:frame="1"/>
        </w:rPr>
        <w:t>void</w:t>
      </w:r>
      <w:r w:rsidRPr="000212EA">
        <w:rPr>
          <w:rFonts w:ascii="Consolas" w:eastAsia="宋体" w:hAnsi="Consolas" w:cs="宋体"/>
          <w:color w:val="000000"/>
          <w:kern w:val="0"/>
          <w:sz w:val="18"/>
          <w:szCs w:val="18"/>
          <w:bdr w:val="none" w:sz="0" w:space="0" w:color="auto" w:frame="1"/>
        </w:rPr>
        <w:t> runWorker(Worker w) {  </w:t>
      </w:r>
    </w:p>
    <w:p w14:paraId="0CE52CCD" w14:textId="6E8E3241" w:rsidR="000212EA" w:rsidRPr="00F12DC7"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 wt = Thread.currentThread();  </w:t>
      </w:r>
    </w:p>
    <w:p w14:paraId="602AE0D8" w14:textId="247C3B06" w:rsidR="00F12DC7" w:rsidRPr="000212EA" w:rsidRDefault="00F12DC7"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出</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hint="eastAsia"/>
          <w:color w:val="008200"/>
          <w:kern w:val="0"/>
          <w:sz w:val="18"/>
          <w:szCs w:val="18"/>
          <w:bdr w:val="none" w:sz="0" w:space="0" w:color="auto" w:frame="1"/>
        </w:rPr>
        <w:t>添加时所附带的</w:t>
      </w:r>
      <w:r w:rsidR="005C6F8B">
        <w:rPr>
          <w:rFonts w:ascii="Consolas" w:eastAsia="宋体" w:hAnsi="Consolas" w:cs="宋体" w:hint="eastAsia"/>
          <w:color w:val="008200"/>
          <w:kern w:val="0"/>
          <w:sz w:val="18"/>
          <w:szCs w:val="18"/>
          <w:bdr w:val="none" w:sz="0" w:space="0" w:color="auto" w:frame="1"/>
        </w:rPr>
        <w:t>firs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然后将</w:t>
      </w:r>
      <w:r w:rsidR="001E5484">
        <w:rPr>
          <w:rFonts w:ascii="Consolas" w:eastAsia="宋体" w:hAnsi="Consolas" w:cs="宋体" w:hint="eastAsia"/>
          <w:color w:val="008200"/>
          <w:kern w:val="0"/>
          <w:sz w:val="18"/>
          <w:szCs w:val="18"/>
          <w:bdr w:val="none" w:sz="0" w:space="0" w:color="auto" w:frame="1"/>
        </w:rPr>
        <w:t>该字段置为</w:t>
      </w:r>
      <w:r w:rsidR="001E5484">
        <w:rPr>
          <w:rFonts w:ascii="Consolas" w:eastAsia="宋体" w:hAnsi="Consolas" w:cs="宋体" w:hint="eastAsia"/>
          <w:color w:val="008200"/>
          <w:kern w:val="0"/>
          <w:sz w:val="18"/>
          <w:szCs w:val="18"/>
          <w:bdr w:val="none" w:sz="0" w:space="0" w:color="auto" w:frame="1"/>
        </w:rPr>
        <w:t>null</w:t>
      </w:r>
      <w:r w:rsidR="001750B2">
        <w:rPr>
          <w:rFonts w:ascii="Consolas" w:eastAsia="宋体" w:hAnsi="Consolas" w:cs="宋体" w:hint="eastAsia"/>
          <w:color w:val="008200"/>
          <w:kern w:val="0"/>
          <w:sz w:val="18"/>
          <w:szCs w:val="18"/>
          <w:bdr w:val="none" w:sz="0" w:space="0" w:color="auto" w:frame="1"/>
        </w:rPr>
        <w:t>，之后再也不会进行赋值了</w:t>
      </w:r>
    </w:p>
    <w:p w14:paraId="4EF45DFB"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nable task = w.firstTask;  </w:t>
      </w:r>
    </w:p>
    <w:p w14:paraId="0FC65827"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firstTask = null;  </w:t>
      </w:r>
    </w:p>
    <w:p w14:paraId="47308E35"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 </w:t>
      </w:r>
      <w:r w:rsidRPr="00BC20EA">
        <w:rPr>
          <w:rFonts w:ascii="Consolas" w:eastAsia="宋体" w:hAnsi="Consolas" w:cs="宋体"/>
          <w:color w:val="FF0000"/>
          <w:kern w:val="0"/>
          <w:sz w:val="18"/>
          <w:szCs w:val="18"/>
          <w:bdr w:val="none" w:sz="0" w:space="0" w:color="auto" w:frame="1"/>
        </w:rPr>
        <w:t>// allow interrupts</w:t>
      </w:r>
      <w:r w:rsidRPr="000212EA">
        <w:rPr>
          <w:rFonts w:ascii="Consolas" w:eastAsia="宋体" w:hAnsi="Consolas" w:cs="宋体"/>
          <w:color w:val="000000"/>
          <w:kern w:val="0"/>
          <w:sz w:val="18"/>
          <w:szCs w:val="18"/>
          <w:bdr w:val="none" w:sz="0" w:space="0" w:color="auto" w:frame="1"/>
        </w:rPr>
        <w:t>  </w:t>
      </w:r>
    </w:p>
    <w:p w14:paraId="2CCC7061"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oolean completedAbruptly = </w:t>
      </w:r>
      <w:r w:rsidRPr="000212EA">
        <w:rPr>
          <w:rFonts w:ascii="Consolas" w:eastAsia="宋体" w:hAnsi="Consolas" w:cs="宋体"/>
          <w:b/>
          <w:bCs/>
          <w:color w:val="006699"/>
          <w:kern w:val="0"/>
          <w:sz w:val="18"/>
          <w:szCs w:val="18"/>
          <w:bdr w:val="none" w:sz="0" w:space="0" w:color="auto" w:frame="1"/>
        </w:rPr>
        <w:t>true</w:t>
      </w:r>
      <w:r w:rsidRPr="000212EA">
        <w:rPr>
          <w:rFonts w:ascii="Consolas" w:eastAsia="宋体" w:hAnsi="Consolas" w:cs="宋体"/>
          <w:color w:val="000000"/>
          <w:kern w:val="0"/>
          <w:sz w:val="18"/>
          <w:szCs w:val="18"/>
          <w:bdr w:val="none" w:sz="0" w:space="0" w:color="auto" w:frame="1"/>
        </w:rPr>
        <w:t>;  </w:t>
      </w:r>
    </w:p>
    <w:p w14:paraId="3A000D02" w14:textId="4BD1906A" w:rsidR="000212EA" w:rsidRPr="00EB710D"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419E04B4" w14:textId="7C967B63" w:rsidR="00EB710D" w:rsidRPr="00A95D02" w:rsidRDefault="00EB710D"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firstTask</w:t>
      </w:r>
      <w:r>
        <w:rPr>
          <w:rFonts w:ascii="Consolas" w:eastAsia="宋体" w:hAnsi="Consolas" w:cs="宋体" w:hint="eastAsia"/>
          <w:color w:val="008200"/>
          <w:kern w:val="0"/>
          <w:sz w:val="18"/>
          <w:szCs w:val="18"/>
          <w:bdr w:val="none" w:sz="0" w:space="0" w:color="auto" w:frame="1"/>
        </w:rPr>
        <w:t>不为空，或者从队列中取出非空任务时，执行该任务</w:t>
      </w:r>
    </w:p>
    <w:p w14:paraId="22A15555" w14:textId="702C2025" w:rsidR="00A95D02" w:rsidRPr="000212EA" w:rsidRDefault="00A95D02"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以看出当从队列中取不出任务时当前线程就阻塞了</w:t>
      </w:r>
      <w:r w:rsidR="00A06F8C">
        <w:rPr>
          <w:rFonts w:ascii="Consolas" w:eastAsia="宋体" w:hAnsi="Consolas" w:cs="宋体" w:hint="eastAsia"/>
          <w:color w:val="008200"/>
          <w:kern w:val="0"/>
          <w:sz w:val="18"/>
          <w:szCs w:val="18"/>
          <w:bdr w:val="none" w:sz="0" w:space="0" w:color="auto" w:frame="1"/>
        </w:rPr>
        <w:t>，阻塞时是未加锁的</w:t>
      </w:r>
    </w:p>
    <w:p w14:paraId="2EFFE26A"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while</w:t>
      </w:r>
      <w:r w:rsidRPr="000212EA">
        <w:rPr>
          <w:rFonts w:ascii="Consolas" w:eastAsia="宋体" w:hAnsi="Consolas" w:cs="宋体"/>
          <w:color w:val="000000"/>
          <w:kern w:val="0"/>
          <w:sz w:val="18"/>
          <w:szCs w:val="18"/>
          <w:bdr w:val="none" w:sz="0" w:space="0" w:color="auto" w:frame="1"/>
        </w:rPr>
        <w:t> (task != null || (task = getTask()) != null) {  </w:t>
      </w:r>
    </w:p>
    <w:p w14:paraId="299DCA6F"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lock();</w:t>
      </w:r>
      <w:r w:rsidRPr="000212EA">
        <w:rPr>
          <w:rFonts w:ascii="Consolas" w:eastAsia="宋体" w:hAnsi="Consolas" w:cs="宋体"/>
          <w:color w:val="000000"/>
          <w:kern w:val="0"/>
          <w:sz w:val="18"/>
          <w:szCs w:val="18"/>
          <w:bdr w:val="none" w:sz="0" w:space="0" w:color="auto" w:frame="1"/>
        </w:rPr>
        <w:t>  </w:t>
      </w:r>
    </w:p>
    <w:p w14:paraId="256BDA92"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pool is stopping, ensure thread is interrupted;</w:t>
      </w:r>
      <w:r w:rsidRPr="000212EA">
        <w:rPr>
          <w:rFonts w:ascii="Consolas" w:eastAsia="宋体" w:hAnsi="Consolas" w:cs="宋体"/>
          <w:color w:val="000000"/>
          <w:kern w:val="0"/>
          <w:sz w:val="18"/>
          <w:szCs w:val="18"/>
          <w:bdr w:val="none" w:sz="0" w:space="0" w:color="auto" w:frame="1"/>
        </w:rPr>
        <w:t>  </w:t>
      </w:r>
    </w:p>
    <w:p w14:paraId="35ACC923"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not, ensure thread is not interrupted.  This</w:t>
      </w:r>
      <w:r w:rsidRPr="000212EA">
        <w:rPr>
          <w:rFonts w:ascii="Consolas" w:eastAsia="宋体" w:hAnsi="Consolas" w:cs="宋体"/>
          <w:color w:val="000000"/>
          <w:kern w:val="0"/>
          <w:sz w:val="18"/>
          <w:szCs w:val="18"/>
          <w:bdr w:val="none" w:sz="0" w:space="0" w:color="auto" w:frame="1"/>
        </w:rPr>
        <w:t>  </w:t>
      </w:r>
    </w:p>
    <w:p w14:paraId="40AD2319"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lastRenderedPageBreak/>
        <w:t>            </w:t>
      </w:r>
      <w:r w:rsidRPr="000212EA">
        <w:rPr>
          <w:rFonts w:ascii="Consolas" w:eastAsia="宋体" w:hAnsi="Consolas" w:cs="宋体"/>
          <w:color w:val="008200"/>
          <w:kern w:val="0"/>
          <w:sz w:val="18"/>
          <w:szCs w:val="18"/>
          <w:bdr w:val="none" w:sz="0" w:space="0" w:color="auto" w:frame="1"/>
        </w:rPr>
        <w:t>// requires a recheck in second case to deal with</w:t>
      </w:r>
      <w:r w:rsidRPr="000212EA">
        <w:rPr>
          <w:rFonts w:ascii="Consolas" w:eastAsia="宋体" w:hAnsi="Consolas" w:cs="宋体"/>
          <w:color w:val="000000"/>
          <w:kern w:val="0"/>
          <w:sz w:val="18"/>
          <w:szCs w:val="18"/>
          <w:bdr w:val="none" w:sz="0" w:space="0" w:color="auto" w:frame="1"/>
        </w:rPr>
        <w:t>  </w:t>
      </w:r>
    </w:p>
    <w:p w14:paraId="3F1FF442" w14:textId="77777777" w:rsidR="00185D2C" w:rsidRPr="00185D2C"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shutdownNow race while clearing interrupt</w:t>
      </w:r>
      <w:r w:rsidRPr="000212EA">
        <w:rPr>
          <w:rFonts w:ascii="Consolas" w:eastAsia="宋体" w:hAnsi="Consolas" w:cs="宋体"/>
          <w:color w:val="000000"/>
          <w:kern w:val="0"/>
          <w:sz w:val="18"/>
          <w:szCs w:val="18"/>
          <w:bdr w:val="none" w:sz="0" w:space="0" w:color="auto" w:frame="1"/>
        </w:rPr>
        <w:t> </w:t>
      </w:r>
    </w:p>
    <w:p w14:paraId="4D2858B0" w14:textId="6055BDD8" w:rsidR="000212EA" w:rsidRPr="000212EA" w:rsidRDefault="00185D2C"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第二个条件很有意思，在执行</w:t>
      </w:r>
      <w:r w:rsidRPr="00185D2C">
        <w:rPr>
          <w:rFonts w:ascii="Consolas" w:eastAsia="宋体" w:hAnsi="Consolas" w:cs="宋体"/>
          <w:color w:val="008200"/>
          <w:kern w:val="0"/>
          <w:sz w:val="18"/>
          <w:szCs w:val="18"/>
          <w:bdr w:val="none" w:sz="0" w:space="0" w:color="auto" w:frame="1"/>
        </w:rPr>
        <w:t>Thread</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interrupted</w:t>
      </w:r>
      <w:r w:rsidR="001B71D1">
        <w:rPr>
          <w:rFonts w:ascii="Consolas" w:eastAsia="宋体" w:hAnsi="Consolas" w:cs="宋体"/>
          <w:color w:val="008200"/>
          <w:kern w:val="0"/>
          <w:sz w:val="18"/>
          <w:szCs w:val="18"/>
          <w:bdr w:val="none" w:sz="0" w:space="0" w:color="auto" w:frame="1"/>
        </w:rPr>
        <w:t>(</w:t>
      </w:r>
      <w:r w:rsidR="001B71D1">
        <w:rPr>
          <w:rFonts w:ascii="Consolas" w:eastAsia="宋体" w:hAnsi="Consolas" w:cs="宋体" w:hint="eastAsia"/>
          <w:color w:val="008200"/>
          <w:kern w:val="0"/>
          <w:sz w:val="18"/>
          <w:szCs w:val="18"/>
          <w:bdr w:val="none" w:sz="0" w:space="0" w:color="auto" w:frame="1"/>
        </w:rPr>
        <w:t>该静态方法会清空当前线程的终端标志位</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又检查了一遍状态</w:t>
      </w:r>
      <w:r w:rsidR="00E0093D">
        <w:rPr>
          <w:rFonts w:ascii="Consolas" w:eastAsia="宋体" w:hAnsi="Consolas" w:cs="宋体" w:hint="eastAsia"/>
          <w:color w:val="008200"/>
          <w:kern w:val="0"/>
          <w:sz w:val="18"/>
          <w:szCs w:val="18"/>
          <w:bdr w:val="none" w:sz="0" w:space="0" w:color="auto" w:frame="1"/>
        </w:rPr>
        <w:t>，这是为了处理在清空标志位后该线程池又被执行了</w:t>
      </w:r>
      <w:r w:rsidR="00E0093D">
        <w:rPr>
          <w:rFonts w:ascii="Consolas" w:eastAsia="宋体" w:hAnsi="Consolas" w:cs="宋体" w:hint="eastAsia"/>
          <w:color w:val="008200"/>
          <w:kern w:val="0"/>
          <w:sz w:val="18"/>
          <w:szCs w:val="18"/>
          <w:bdr w:val="none" w:sz="0" w:space="0" w:color="auto" w:frame="1"/>
        </w:rPr>
        <w:t>shutdownNow</w:t>
      </w:r>
      <w:r w:rsidR="00E0093D">
        <w:rPr>
          <w:rFonts w:ascii="Consolas" w:eastAsia="宋体" w:hAnsi="Consolas" w:cs="宋体" w:hint="eastAsia"/>
          <w:color w:val="008200"/>
          <w:kern w:val="0"/>
          <w:sz w:val="18"/>
          <w:szCs w:val="18"/>
          <w:bdr w:val="none" w:sz="0" w:space="0" w:color="auto" w:frame="1"/>
        </w:rPr>
        <w:t>方法</w:t>
      </w:r>
    </w:p>
    <w:p w14:paraId="1FDF3347"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if</w:t>
      </w:r>
      <w:r w:rsidRPr="000212EA">
        <w:rPr>
          <w:rFonts w:ascii="Consolas" w:eastAsia="宋体" w:hAnsi="Consolas" w:cs="宋体"/>
          <w:color w:val="000000"/>
          <w:kern w:val="0"/>
          <w:sz w:val="18"/>
          <w:szCs w:val="18"/>
          <w:bdr w:val="none" w:sz="0" w:space="0" w:color="auto" w:frame="1"/>
        </w:rPr>
        <w:t> ((runStateAtLeast(ctl.get(), STOP) ||  </w:t>
      </w:r>
    </w:p>
    <w:p w14:paraId="50BEEE61"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interrupted() &amp;&amp;  </w:t>
      </w:r>
    </w:p>
    <w:p w14:paraId="47CBD2EF"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StateAtLeast(ctl.get(), STOP))) &amp;&amp;  </w:t>
      </w:r>
    </w:p>
    <w:p w14:paraId="7167F08A" w14:textId="78642043" w:rsidR="000212EA" w:rsidRPr="002B7014"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sInterrupted())  </w:t>
      </w:r>
    </w:p>
    <w:p w14:paraId="3436A7D9" w14:textId="426DFED1" w:rsidR="002B7014" w:rsidRPr="000212EA" w:rsidRDefault="002B7014"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C2CAC">
        <w:rPr>
          <w:rFonts w:ascii="Consolas" w:eastAsia="宋体" w:hAnsi="Consolas" w:cs="宋体"/>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对于一个</w:t>
      </w:r>
      <w:r w:rsidR="00592795">
        <w:rPr>
          <w:rFonts w:ascii="Consolas" w:eastAsia="宋体" w:hAnsi="Consolas" w:cs="宋体" w:hint="eastAsia"/>
          <w:color w:val="FF0000"/>
          <w:kern w:val="0"/>
          <w:sz w:val="18"/>
          <w:szCs w:val="18"/>
          <w:bdr w:val="none" w:sz="0" w:space="0" w:color="auto" w:frame="1"/>
        </w:rPr>
        <w:t>在执行</w:t>
      </w:r>
      <w:r w:rsidR="00592795">
        <w:rPr>
          <w:rFonts w:ascii="Consolas" w:eastAsia="宋体" w:hAnsi="Consolas" w:cs="宋体" w:hint="eastAsia"/>
          <w:color w:val="FF0000"/>
          <w:kern w:val="0"/>
          <w:sz w:val="18"/>
          <w:szCs w:val="18"/>
          <w:bdr w:val="none" w:sz="0" w:space="0" w:color="auto" w:frame="1"/>
        </w:rPr>
        <w:t>getTask</w:t>
      </w:r>
      <w:r w:rsidR="00592795">
        <w:rPr>
          <w:rFonts w:ascii="Consolas" w:eastAsia="宋体" w:hAnsi="Consolas" w:cs="宋体"/>
          <w:color w:val="FF0000"/>
          <w:kern w:val="0"/>
          <w:sz w:val="18"/>
          <w:szCs w:val="18"/>
          <w:bdr w:val="none" w:sz="0" w:space="0" w:color="auto" w:frame="1"/>
        </w:rPr>
        <w:t>()</w:t>
      </w:r>
      <w:r w:rsidR="00592795">
        <w:rPr>
          <w:rFonts w:ascii="Consolas" w:eastAsia="宋体" w:hAnsi="Consolas" w:cs="宋体" w:hint="eastAsia"/>
          <w:color w:val="FF0000"/>
          <w:kern w:val="0"/>
          <w:sz w:val="18"/>
          <w:szCs w:val="18"/>
          <w:bdr w:val="none" w:sz="0" w:space="0" w:color="auto" w:frame="1"/>
        </w:rPr>
        <w:t>方法中被</w:t>
      </w:r>
      <w:r w:rsidRPr="006C2CAC">
        <w:rPr>
          <w:rFonts w:ascii="Consolas" w:eastAsia="宋体" w:hAnsi="Consolas" w:cs="宋体" w:hint="eastAsia"/>
          <w:color w:val="FF0000"/>
          <w:kern w:val="0"/>
          <w:sz w:val="18"/>
          <w:szCs w:val="18"/>
          <w:bdr w:val="none" w:sz="0" w:space="0" w:color="auto" w:frame="1"/>
        </w:rPr>
        <w:t>挂起的线程执行</w:t>
      </w:r>
      <w:r w:rsidRPr="006C2CAC">
        <w:rPr>
          <w:rFonts w:ascii="Consolas" w:eastAsia="宋体" w:hAnsi="Consolas" w:cs="宋体" w:hint="eastAsia"/>
          <w:color w:val="FF0000"/>
          <w:kern w:val="0"/>
          <w:sz w:val="18"/>
          <w:szCs w:val="18"/>
          <w:bdr w:val="none" w:sz="0" w:space="0" w:color="auto" w:frame="1"/>
        </w:rPr>
        <w:t>interrupt</w:t>
      </w:r>
      <w:r w:rsidRPr="006C2CAC">
        <w:rPr>
          <w:rFonts w:ascii="Consolas" w:eastAsia="宋体" w:hAnsi="Consolas" w:cs="宋体" w:hint="eastAsia"/>
          <w:color w:val="FF0000"/>
          <w:kern w:val="0"/>
          <w:sz w:val="18"/>
          <w:szCs w:val="18"/>
          <w:bdr w:val="none" w:sz="0" w:space="0" w:color="auto" w:frame="1"/>
        </w:rPr>
        <w:t>会发生什么</w:t>
      </w:r>
      <w:r w:rsidRPr="006C2CAC">
        <w:rPr>
          <w:rFonts w:ascii="Consolas" w:eastAsia="宋体" w:hAnsi="Consolas" w:cs="宋体" w:hint="eastAsia"/>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返回一个</w:t>
      </w:r>
      <w:r w:rsidRPr="006C2CAC">
        <w:rPr>
          <w:rFonts w:ascii="Consolas" w:eastAsia="宋体" w:hAnsi="Consolas" w:cs="宋体" w:hint="eastAsia"/>
          <w:color w:val="FF0000"/>
          <w:kern w:val="0"/>
          <w:sz w:val="18"/>
          <w:szCs w:val="18"/>
          <w:bdr w:val="none" w:sz="0" w:space="0" w:color="auto" w:frame="1"/>
        </w:rPr>
        <w:t>null?</w:t>
      </w:r>
      <w:r w:rsidR="006C2CAC" w:rsidRPr="006C2CAC">
        <w:rPr>
          <w:rFonts w:ascii="Consolas" w:eastAsia="宋体" w:hAnsi="Consolas" w:cs="宋体"/>
          <w:color w:val="FF0000"/>
          <w:kern w:val="0"/>
          <w:sz w:val="18"/>
          <w:szCs w:val="18"/>
          <w:bdr w:val="none" w:sz="0" w:space="0" w:color="auto" w:frame="1"/>
        </w:rPr>
        <w:t>??</w:t>
      </w:r>
      <w:r w:rsidR="0002301B">
        <w:rPr>
          <w:rFonts w:ascii="Consolas" w:eastAsia="宋体" w:hAnsi="Consolas" w:cs="宋体" w:hint="eastAsia"/>
          <w:color w:val="FF0000"/>
          <w:kern w:val="0"/>
          <w:sz w:val="18"/>
          <w:szCs w:val="18"/>
          <w:bdr w:val="none" w:sz="0" w:space="0" w:color="auto" w:frame="1"/>
        </w:rPr>
        <w:t>如何响应</w:t>
      </w:r>
      <w:r w:rsidR="0002301B">
        <w:rPr>
          <w:rFonts w:ascii="Consolas" w:eastAsia="宋体" w:hAnsi="Consolas" w:cs="宋体" w:hint="eastAsia"/>
          <w:color w:val="FF0000"/>
          <w:kern w:val="0"/>
          <w:sz w:val="18"/>
          <w:szCs w:val="18"/>
          <w:bdr w:val="none" w:sz="0" w:space="0" w:color="auto" w:frame="1"/>
        </w:rPr>
        <w:t>shutdownNow</w:t>
      </w:r>
      <w:r w:rsidR="0002301B">
        <w:rPr>
          <w:rFonts w:ascii="Consolas" w:eastAsia="宋体" w:hAnsi="Consolas" w:cs="宋体" w:hint="eastAsia"/>
          <w:color w:val="FF0000"/>
          <w:kern w:val="0"/>
          <w:sz w:val="18"/>
          <w:szCs w:val="18"/>
          <w:bdr w:val="none" w:sz="0" w:space="0" w:color="auto" w:frame="1"/>
        </w:rPr>
        <w:t>，终止线程</w:t>
      </w:r>
    </w:p>
    <w:p w14:paraId="3B83D68B"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nterrupt();  </w:t>
      </w:r>
    </w:p>
    <w:p w14:paraId="4BCA6870"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2F1577A4"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eforeExecute(wt, task);  </w:t>
      </w:r>
    </w:p>
    <w:p w14:paraId="659B9815"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able thrown = null;  </w:t>
      </w:r>
    </w:p>
    <w:p w14:paraId="1D263EBD"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5F419BB8"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run();  </w:t>
      </w:r>
    </w:p>
    <w:p w14:paraId="72FFD17C"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RuntimeException x) {  </w:t>
      </w:r>
    </w:p>
    <w:p w14:paraId="5B14749C"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3ACA7A89"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Error x) {  </w:t>
      </w:r>
    </w:p>
    <w:p w14:paraId="04CBA8E6"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141B2BD7"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Throwable x) {  </w:t>
      </w:r>
    </w:p>
    <w:p w14:paraId="716D97FE"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new</w:t>
      </w:r>
      <w:r w:rsidRPr="000212EA">
        <w:rPr>
          <w:rFonts w:ascii="Consolas" w:eastAsia="宋体" w:hAnsi="Consolas" w:cs="宋体"/>
          <w:color w:val="000000"/>
          <w:kern w:val="0"/>
          <w:sz w:val="18"/>
          <w:szCs w:val="18"/>
          <w:bdr w:val="none" w:sz="0" w:space="0" w:color="auto" w:frame="1"/>
        </w:rPr>
        <w:t> Error(x);  </w:t>
      </w:r>
    </w:p>
    <w:p w14:paraId="146CD0A8"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2D8D675E"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afterExecute(task, thrown);  </w:t>
      </w:r>
    </w:p>
    <w:p w14:paraId="24C34CAE"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3616648"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7A9DC566"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 = null;  </w:t>
      </w:r>
    </w:p>
    <w:p w14:paraId="11AAD3F7"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completedTasks++;  </w:t>
      </w:r>
    </w:p>
    <w:p w14:paraId="61927296"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w:t>
      </w:r>
      <w:r w:rsidRPr="000212EA">
        <w:rPr>
          <w:rFonts w:ascii="Consolas" w:eastAsia="宋体" w:hAnsi="Consolas" w:cs="宋体"/>
          <w:color w:val="000000"/>
          <w:kern w:val="0"/>
          <w:sz w:val="18"/>
          <w:szCs w:val="18"/>
          <w:bdr w:val="none" w:sz="0" w:space="0" w:color="auto" w:frame="1"/>
        </w:rPr>
        <w:t>  </w:t>
      </w:r>
    </w:p>
    <w:p w14:paraId="4A42C5C0"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EA927BE"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3A66B1CA"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completedAbruptly = </w:t>
      </w:r>
      <w:r w:rsidRPr="000212EA">
        <w:rPr>
          <w:rFonts w:ascii="Consolas" w:eastAsia="宋体" w:hAnsi="Consolas" w:cs="宋体"/>
          <w:b/>
          <w:bCs/>
          <w:color w:val="006699"/>
          <w:kern w:val="0"/>
          <w:sz w:val="18"/>
          <w:szCs w:val="18"/>
          <w:bdr w:val="none" w:sz="0" w:space="0" w:color="auto" w:frame="1"/>
        </w:rPr>
        <w:t>false</w:t>
      </w:r>
      <w:r w:rsidRPr="000212EA">
        <w:rPr>
          <w:rFonts w:ascii="Consolas" w:eastAsia="宋体" w:hAnsi="Consolas" w:cs="宋体"/>
          <w:color w:val="000000"/>
          <w:kern w:val="0"/>
          <w:sz w:val="18"/>
          <w:szCs w:val="18"/>
          <w:bdr w:val="none" w:sz="0" w:space="0" w:color="auto" w:frame="1"/>
        </w:rPr>
        <w:t>;  </w:t>
      </w:r>
    </w:p>
    <w:p w14:paraId="10BF5F56"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18B92EA0"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processWorkerExit(w, completedAbruptly);  </w:t>
      </w:r>
    </w:p>
    <w:p w14:paraId="133E7570"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5E2BFDD6"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p>
    <w:p w14:paraId="7EC2BB7D" w14:textId="20BC3A26" w:rsidR="000212EA" w:rsidRDefault="000212EA" w:rsidP="00EA6450"/>
    <w:p w14:paraId="5956A44A" w14:textId="3F8A45FE" w:rsidR="006276FC" w:rsidRDefault="003C7C20" w:rsidP="00326659">
      <w:pPr>
        <w:pStyle w:val="3"/>
        <w:numPr>
          <w:ilvl w:val="2"/>
          <w:numId w:val="116"/>
        </w:numPr>
        <w:rPr>
          <w:rFonts w:hint="eastAsia"/>
        </w:rPr>
      </w:pPr>
      <w:r w:rsidRPr="003C7C20">
        <w:t>beforeExecute</w:t>
      </w:r>
    </w:p>
    <w:p w14:paraId="101243D0" w14:textId="77777777" w:rsidR="006276FC" w:rsidRPr="006276FC" w:rsidRDefault="006276FC" w:rsidP="00326659">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w:t>
      </w:r>
      <w:r w:rsidRPr="006276FC">
        <w:rPr>
          <w:rFonts w:ascii="Consolas" w:eastAsia="宋体" w:hAnsi="Consolas" w:cs="宋体"/>
          <w:color w:val="000000"/>
          <w:kern w:val="0"/>
          <w:sz w:val="18"/>
          <w:szCs w:val="18"/>
          <w:bdr w:val="none" w:sz="0" w:space="0" w:color="auto" w:frame="1"/>
        </w:rPr>
        <w:t> </w:t>
      </w:r>
    </w:p>
    <w:p w14:paraId="27C047CC" w14:textId="77777777" w:rsidR="006276FC" w:rsidRPr="006276FC" w:rsidRDefault="006276FC" w:rsidP="00326659">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Method invoked prior to executing the given Runnable in the</w:t>
      </w:r>
      <w:r w:rsidRPr="006276FC">
        <w:rPr>
          <w:rFonts w:ascii="Consolas" w:eastAsia="宋体" w:hAnsi="Consolas" w:cs="宋体"/>
          <w:color w:val="000000"/>
          <w:kern w:val="0"/>
          <w:sz w:val="18"/>
          <w:szCs w:val="18"/>
          <w:bdr w:val="none" w:sz="0" w:space="0" w:color="auto" w:frame="1"/>
        </w:rPr>
        <w:t> </w:t>
      </w:r>
    </w:p>
    <w:p w14:paraId="168F30A8" w14:textId="77777777" w:rsidR="006276FC" w:rsidRPr="006276FC" w:rsidRDefault="006276FC" w:rsidP="00326659">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given thread.  This method is invoked by thread {@code t} that</w:t>
      </w:r>
      <w:r w:rsidRPr="006276FC">
        <w:rPr>
          <w:rFonts w:ascii="Consolas" w:eastAsia="宋体" w:hAnsi="Consolas" w:cs="宋体"/>
          <w:color w:val="000000"/>
          <w:kern w:val="0"/>
          <w:sz w:val="18"/>
          <w:szCs w:val="18"/>
          <w:bdr w:val="none" w:sz="0" w:space="0" w:color="auto" w:frame="1"/>
        </w:rPr>
        <w:t> </w:t>
      </w:r>
    </w:p>
    <w:p w14:paraId="0E4A64D1" w14:textId="77777777" w:rsidR="006276FC" w:rsidRPr="006276FC" w:rsidRDefault="006276FC" w:rsidP="00326659">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will execute task {@code r}, and may be used to re-initialize</w:t>
      </w:r>
      <w:r w:rsidRPr="006276FC">
        <w:rPr>
          <w:rFonts w:ascii="Consolas" w:eastAsia="宋体" w:hAnsi="Consolas" w:cs="宋体"/>
          <w:color w:val="000000"/>
          <w:kern w:val="0"/>
          <w:sz w:val="18"/>
          <w:szCs w:val="18"/>
          <w:bdr w:val="none" w:sz="0" w:space="0" w:color="auto" w:frame="1"/>
        </w:rPr>
        <w:t> </w:t>
      </w:r>
    </w:p>
    <w:p w14:paraId="570A59DA" w14:textId="77777777" w:rsidR="006276FC" w:rsidRPr="006276FC" w:rsidRDefault="006276FC" w:rsidP="00326659">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lastRenderedPageBreak/>
        <w:t> * ThreadLocals, or to perform logging.</w:t>
      </w:r>
      <w:r w:rsidRPr="006276FC">
        <w:rPr>
          <w:rFonts w:ascii="Consolas" w:eastAsia="宋体" w:hAnsi="Consolas" w:cs="宋体"/>
          <w:color w:val="000000"/>
          <w:kern w:val="0"/>
          <w:sz w:val="18"/>
          <w:szCs w:val="18"/>
          <w:bdr w:val="none" w:sz="0" w:space="0" w:color="auto" w:frame="1"/>
        </w:rPr>
        <w:t> </w:t>
      </w:r>
    </w:p>
    <w:p w14:paraId="4325D550" w14:textId="77777777" w:rsidR="006276FC" w:rsidRPr="006276FC" w:rsidRDefault="006276FC" w:rsidP="00326659">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1D754517" w14:textId="77777777" w:rsidR="006276FC" w:rsidRPr="006276FC" w:rsidRDefault="006276FC" w:rsidP="00326659">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lt;p&gt;This implementation does nothing, but may be customized in</w:t>
      </w:r>
      <w:r w:rsidRPr="006276FC">
        <w:rPr>
          <w:rFonts w:ascii="Consolas" w:eastAsia="宋体" w:hAnsi="Consolas" w:cs="宋体"/>
          <w:color w:val="000000"/>
          <w:kern w:val="0"/>
          <w:sz w:val="18"/>
          <w:szCs w:val="18"/>
          <w:bdr w:val="none" w:sz="0" w:space="0" w:color="auto" w:frame="1"/>
        </w:rPr>
        <w:t> </w:t>
      </w:r>
    </w:p>
    <w:p w14:paraId="36E853D4" w14:textId="77777777" w:rsidR="006276FC" w:rsidRPr="006276FC" w:rsidRDefault="006276FC" w:rsidP="00326659">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ubclasses. Note: To properly nest multiple overridings, subclasses</w:t>
      </w:r>
      <w:r w:rsidRPr="006276FC">
        <w:rPr>
          <w:rFonts w:ascii="Consolas" w:eastAsia="宋体" w:hAnsi="Consolas" w:cs="宋体"/>
          <w:color w:val="000000"/>
          <w:kern w:val="0"/>
          <w:sz w:val="18"/>
          <w:szCs w:val="18"/>
          <w:bdr w:val="none" w:sz="0" w:space="0" w:color="auto" w:frame="1"/>
        </w:rPr>
        <w:t> </w:t>
      </w:r>
    </w:p>
    <w:p w14:paraId="09E4C901" w14:textId="77777777" w:rsidR="006276FC" w:rsidRPr="006276FC" w:rsidRDefault="006276FC" w:rsidP="00326659">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hould generally invoke {@code super.beforeExecute} at the end of</w:t>
      </w:r>
      <w:r w:rsidRPr="006276FC">
        <w:rPr>
          <w:rFonts w:ascii="Consolas" w:eastAsia="宋体" w:hAnsi="Consolas" w:cs="宋体"/>
          <w:color w:val="000000"/>
          <w:kern w:val="0"/>
          <w:sz w:val="18"/>
          <w:szCs w:val="18"/>
          <w:bdr w:val="none" w:sz="0" w:space="0" w:color="auto" w:frame="1"/>
        </w:rPr>
        <w:t> </w:t>
      </w:r>
    </w:p>
    <w:p w14:paraId="28FFEECD" w14:textId="77777777" w:rsidR="006276FC" w:rsidRPr="006276FC" w:rsidRDefault="006276FC" w:rsidP="00326659">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is method.</w:t>
      </w:r>
      <w:r w:rsidRPr="006276FC">
        <w:rPr>
          <w:rFonts w:ascii="Consolas" w:eastAsia="宋体" w:hAnsi="Consolas" w:cs="宋体"/>
          <w:color w:val="000000"/>
          <w:kern w:val="0"/>
          <w:sz w:val="18"/>
          <w:szCs w:val="18"/>
          <w:bdr w:val="none" w:sz="0" w:space="0" w:color="auto" w:frame="1"/>
        </w:rPr>
        <w:t> </w:t>
      </w:r>
    </w:p>
    <w:p w14:paraId="7D78F43A" w14:textId="77777777" w:rsidR="006276FC" w:rsidRPr="006276FC" w:rsidRDefault="006276FC" w:rsidP="00326659">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243E5965" w14:textId="77777777" w:rsidR="006276FC" w:rsidRPr="006276FC" w:rsidRDefault="006276FC" w:rsidP="00326659">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t the thread that will run task {@code r}</w:t>
      </w:r>
      <w:r w:rsidRPr="006276FC">
        <w:rPr>
          <w:rFonts w:ascii="Consolas" w:eastAsia="宋体" w:hAnsi="Consolas" w:cs="宋体"/>
          <w:color w:val="000000"/>
          <w:kern w:val="0"/>
          <w:sz w:val="18"/>
          <w:szCs w:val="18"/>
          <w:bdr w:val="none" w:sz="0" w:space="0" w:color="auto" w:frame="1"/>
        </w:rPr>
        <w:t> </w:t>
      </w:r>
    </w:p>
    <w:p w14:paraId="06F84924" w14:textId="77777777" w:rsidR="006276FC" w:rsidRPr="006276FC" w:rsidRDefault="006276FC" w:rsidP="00326659">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r the task that will be executed</w:t>
      </w:r>
      <w:r w:rsidRPr="006276FC">
        <w:rPr>
          <w:rFonts w:ascii="Consolas" w:eastAsia="宋体" w:hAnsi="Consolas" w:cs="宋体"/>
          <w:color w:val="000000"/>
          <w:kern w:val="0"/>
          <w:sz w:val="18"/>
          <w:szCs w:val="18"/>
          <w:bdr w:val="none" w:sz="0" w:space="0" w:color="auto" w:frame="1"/>
        </w:rPr>
        <w:t> </w:t>
      </w:r>
    </w:p>
    <w:p w14:paraId="7E1AAE8F" w14:textId="77777777" w:rsidR="006276FC" w:rsidRPr="006276FC" w:rsidRDefault="006276FC" w:rsidP="00326659">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60A7A4E6" w14:textId="77777777" w:rsidR="006276FC" w:rsidRPr="006276FC" w:rsidRDefault="006276FC" w:rsidP="00326659">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b/>
          <w:bCs/>
          <w:color w:val="006699"/>
          <w:kern w:val="0"/>
          <w:sz w:val="18"/>
          <w:szCs w:val="18"/>
          <w:bdr w:val="none" w:sz="0" w:space="0" w:color="auto" w:frame="1"/>
        </w:rPr>
        <w:t>protected</w:t>
      </w:r>
      <w:r w:rsidRPr="006276FC">
        <w:rPr>
          <w:rFonts w:ascii="Consolas" w:eastAsia="宋体" w:hAnsi="Consolas" w:cs="宋体"/>
          <w:color w:val="000000"/>
          <w:kern w:val="0"/>
          <w:sz w:val="18"/>
          <w:szCs w:val="18"/>
          <w:bdr w:val="none" w:sz="0" w:space="0" w:color="auto" w:frame="1"/>
        </w:rPr>
        <w:t> </w:t>
      </w:r>
      <w:r w:rsidRPr="006276FC">
        <w:rPr>
          <w:rFonts w:ascii="Consolas" w:eastAsia="宋体" w:hAnsi="Consolas" w:cs="宋体"/>
          <w:b/>
          <w:bCs/>
          <w:color w:val="006699"/>
          <w:kern w:val="0"/>
          <w:sz w:val="18"/>
          <w:szCs w:val="18"/>
          <w:bdr w:val="none" w:sz="0" w:space="0" w:color="auto" w:frame="1"/>
        </w:rPr>
        <w:t>void</w:t>
      </w:r>
      <w:r w:rsidRPr="006276FC">
        <w:rPr>
          <w:rFonts w:ascii="Consolas" w:eastAsia="宋体" w:hAnsi="Consolas" w:cs="宋体"/>
          <w:color w:val="000000"/>
          <w:kern w:val="0"/>
          <w:sz w:val="18"/>
          <w:szCs w:val="18"/>
          <w:bdr w:val="none" w:sz="0" w:space="0" w:color="auto" w:frame="1"/>
        </w:rPr>
        <w:t> beforeExecute(Thread t, Runnable r) { }  </w:t>
      </w:r>
    </w:p>
    <w:p w14:paraId="79C6312B" w14:textId="1C019576" w:rsidR="006276FC" w:rsidRDefault="006276FC" w:rsidP="006276FC">
      <w:r>
        <w:rPr>
          <w:rFonts w:hint="eastAsia"/>
        </w:rPr>
        <w:t>1</w:t>
      </w:r>
      <w:r>
        <w:rPr>
          <w:rFonts w:hint="eastAsia"/>
        </w:rPr>
        <w:t>、很显然，这个方法是留给子类实现</w:t>
      </w:r>
      <w:r w:rsidR="002464D3">
        <w:rPr>
          <w:rFonts w:hint="eastAsia"/>
        </w:rPr>
        <w:t>，定义</w:t>
      </w:r>
      <w:r>
        <w:rPr>
          <w:rFonts w:hint="eastAsia"/>
        </w:rPr>
        <w:t>执行任务</w:t>
      </w:r>
      <w:r w:rsidR="002464D3">
        <w:rPr>
          <w:rFonts w:hint="eastAsia"/>
        </w:rPr>
        <w:t>前</w:t>
      </w:r>
      <w:r>
        <w:rPr>
          <w:rFonts w:hint="eastAsia"/>
        </w:rPr>
        <w:t>的一些额外操作</w:t>
      </w:r>
    </w:p>
    <w:p w14:paraId="24DC8E5C" w14:textId="77777777" w:rsidR="007E5A13" w:rsidRPr="006276FC" w:rsidRDefault="007E5A13" w:rsidP="006276FC">
      <w:pPr>
        <w:rPr>
          <w:rFonts w:hint="eastAsia"/>
        </w:rPr>
      </w:pPr>
    </w:p>
    <w:p w14:paraId="1FB573FD" w14:textId="29A18E84" w:rsidR="007E5A13" w:rsidRDefault="003C7C20" w:rsidP="00326659">
      <w:pPr>
        <w:pStyle w:val="3"/>
        <w:numPr>
          <w:ilvl w:val="2"/>
          <w:numId w:val="116"/>
        </w:numPr>
        <w:rPr>
          <w:rFonts w:hint="eastAsia"/>
        </w:rPr>
      </w:pPr>
      <w:r w:rsidRPr="003C7C20">
        <w:t>afterExecute</w:t>
      </w:r>
    </w:p>
    <w:p w14:paraId="373A9363"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w:t>
      </w:r>
      <w:r w:rsidRPr="002464D3">
        <w:rPr>
          <w:rFonts w:ascii="Consolas" w:eastAsia="宋体" w:hAnsi="Consolas" w:cs="宋体"/>
          <w:color w:val="000000"/>
          <w:kern w:val="0"/>
          <w:sz w:val="18"/>
          <w:szCs w:val="18"/>
          <w:bdr w:val="none" w:sz="0" w:space="0" w:color="auto" w:frame="1"/>
        </w:rPr>
        <w:t> </w:t>
      </w:r>
    </w:p>
    <w:p w14:paraId="5D3509FD"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Method invoked upon completion of execution of the given Runnable.</w:t>
      </w:r>
      <w:r w:rsidRPr="002464D3">
        <w:rPr>
          <w:rFonts w:ascii="Consolas" w:eastAsia="宋体" w:hAnsi="Consolas" w:cs="宋体"/>
          <w:color w:val="000000"/>
          <w:kern w:val="0"/>
          <w:sz w:val="18"/>
          <w:szCs w:val="18"/>
          <w:bdr w:val="none" w:sz="0" w:space="0" w:color="auto" w:frame="1"/>
        </w:rPr>
        <w:t> </w:t>
      </w:r>
    </w:p>
    <w:p w14:paraId="56CD249F"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is method is invoked by the thread that executed the task. If</w:t>
      </w:r>
      <w:r w:rsidRPr="002464D3">
        <w:rPr>
          <w:rFonts w:ascii="Consolas" w:eastAsia="宋体" w:hAnsi="Consolas" w:cs="宋体"/>
          <w:color w:val="000000"/>
          <w:kern w:val="0"/>
          <w:sz w:val="18"/>
          <w:szCs w:val="18"/>
          <w:bdr w:val="none" w:sz="0" w:space="0" w:color="auto" w:frame="1"/>
        </w:rPr>
        <w:t> </w:t>
      </w:r>
    </w:p>
    <w:p w14:paraId="1702CF51"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non-null, the Throwable is the uncaught {@code RuntimeException}</w:t>
      </w:r>
      <w:r w:rsidRPr="002464D3">
        <w:rPr>
          <w:rFonts w:ascii="Consolas" w:eastAsia="宋体" w:hAnsi="Consolas" w:cs="宋体"/>
          <w:color w:val="000000"/>
          <w:kern w:val="0"/>
          <w:sz w:val="18"/>
          <w:szCs w:val="18"/>
          <w:bdr w:val="none" w:sz="0" w:space="0" w:color="auto" w:frame="1"/>
        </w:rPr>
        <w:t> </w:t>
      </w:r>
    </w:p>
    <w:p w14:paraId="61D80AF3"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code Error} that caused execution to terminate abruptly.</w:t>
      </w:r>
      <w:r w:rsidRPr="002464D3">
        <w:rPr>
          <w:rFonts w:ascii="Consolas" w:eastAsia="宋体" w:hAnsi="Consolas" w:cs="宋体"/>
          <w:color w:val="000000"/>
          <w:kern w:val="0"/>
          <w:sz w:val="18"/>
          <w:szCs w:val="18"/>
          <w:bdr w:val="none" w:sz="0" w:space="0" w:color="auto" w:frame="1"/>
        </w:rPr>
        <w:t> </w:t>
      </w:r>
    </w:p>
    <w:p w14:paraId="3828F2C8"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5F6A8B8"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This implementation does nothing, but may be customized in</w:t>
      </w:r>
      <w:r w:rsidRPr="002464D3">
        <w:rPr>
          <w:rFonts w:ascii="Consolas" w:eastAsia="宋体" w:hAnsi="Consolas" w:cs="宋体"/>
          <w:color w:val="000000"/>
          <w:kern w:val="0"/>
          <w:sz w:val="18"/>
          <w:szCs w:val="18"/>
          <w:bdr w:val="none" w:sz="0" w:space="0" w:color="auto" w:frame="1"/>
        </w:rPr>
        <w:t> </w:t>
      </w:r>
    </w:p>
    <w:p w14:paraId="32B347F4"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bclasses. Note: To properly nest multiple overridings, subclasses</w:t>
      </w:r>
      <w:r w:rsidRPr="002464D3">
        <w:rPr>
          <w:rFonts w:ascii="Consolas" w:eastAsia="宋体" w:hAnsi="Consolas" w:cs="宋体"/>
          <w:color w:val="000000"/>
          <w:kern w:val="0"/>
          <w:sz w:val="18"/>
          <w:szCs w:val="18"/>
          <w:bdr w:val="none" w:sz="0" w:space="0" w:color="auto" w:frame="1"/>
        </w:rPr>
        <w:t> </w:t>
      </w:r>
    </w:p>
    <w:p w14:paraId="22DC1C75"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hould generally invoke {@code super.afterExecute} at the</w:t>
      </w:r>
      <w:r w:rsidRPr="002464D3">
        <w:rPr>
          <w:rFonts w:ascii="Consolas" w:eastAsia="宋体" w:hAnsi="Consolas" w:cs="宋体"/>
          <w:color w:val="000000"/>
          <w:kern w:val="0"/>
          <w:sz w:val="18"/>
          <w:szCs w:val="18"/>
          <w:bdr w:val="none" w:sz="0" w:space="0" w:color="auto" w:frame="1"/>
        </w:rPr>
        <w:t> </w:t>
      </w:r>
    </w:p>
    <w:p w14:paraId="713C6C8C"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beginning of this method.</w:t>
      </w:r>
      <w:r w:rsidRPr="002464D3">
        <w:rPr>
          <w:rFonts w:ascii="Consolas" w:eastAsia="宋体" w:hAnsi="Consolas" w:cs="宋体"/>
          <w:color w:val="000000"/>
          <w:kern w:val="0"/>
          <w:sz w:val="18"/>
          <w:szCs w:val="18"/>
          <w:bdr w:val="none" w:sz="0" w:space="0" w:color="auto" w:frame="1"/>
        </w:rPr>
        <w:t> </w:t>
      </w:r>
    </w:p>
    <w:p w14:paraId="361D31F8"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12BB5B"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lt;b&gt;Note:&lt;/b&gt; When actions are enclosed in tasks (such as</w:t>
      </w:r>
      <w:r w:rsidRPr="002464D3">
        <w:rPr>
          <w:rFonts w:ascii="Consolas" w:eastAsia="宋体" w:hAnsi="Consolas" w:cs="宋体"/>
          <w:color w:val="000000"/>
          <w:kern w:val="0"/>
          <w:sz w:val="18"/>
          <w:szCs w:val="18"/>
          <w:bdr w:val="none" w:sz="0" w:space="0" w:color="auto" w:frame="1"/>
        </w:rPr>
        <w:t> </w:t>
      </w:r>
    </w:p>
    <w:p w14:paraId="7EAA57BD"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ink FutureTask}) either explicitly or via methods such as</w:t>
      </w:r>
      <w:r w:rsidRPr="002464D3">
        <w:rPr>
          <w:rFonts w:ascii="Consolas" w:eastAsia="宋体" w:hAnsi="Consolas" w:cs="宋体"/>
          <w:color w:val="000000"/>
          <w:kern w:val="0"/>
          <w:sz w:val="18"/>
          <w:szCs w:val="18"/>
          <w:bdr w:val="none" w:sz="0" w:space="0" w:color="auto" w:frame="1"/>
        </w:rPr>
        <w:t> </w:t>
      </w:r>
    </w:p>
    <w:p w14:paraId="67F4EB03"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de submit}, these task objects catch and maintain</w:t>
      </w:r>
      <w:r w:rsidRPr="002464D3">
        <w:rPr>
          <w:rFonts w:ascii="Consolas" w:eastAsia="宋体" w:hAnsi="Consolas" w:cs="宋体"/>
          <w:color w:val="000000"/>
          <w:kern w:val="0"/>
          <w:sz w:val="18"/>
          <w:szCs w:val="18"/>
          <w:bdr w:val="none" w:sz="0" w:space="0" w:color="auto" w:frame="1"/>
        </w:rPr>
        <w:t> </w:t>
      </w:r>
    </w:p>
    <w:p w14:paraId="39E8CDF2"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mputational exceptions, and so they do not cause abrupt</w:t>
      </w:r>
      <w:r w:rsidRPr="002464D3">
        <w:rPr>
          <w:rFonts w:ascii="Consolas" w:eastAsia="宋体" w:hAnsi="Consolas" w:cs="宋体"/>
          <w:color w:val="000000"/>
          <w:kern w:val="0"/>
          <w:sz w:val="18"/>
          <w:szCs w:val="18"/>
          <w:bdr w:val="none" w:sz="0" w:space="0" w:color="auto" w:frame="1"/>
        </w:rPr>
        <w:t> </w:t>
      </w:r>
    </w:p>
    <w:p w14:paraId="3331A06C"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ermination, and the internal exceptions are &lt;em&gt;not&lt;/em&gt;</w:t>
      </w:r>
      <w:r w:rsidRPr="002464D3">
        <w:rPr>
          <w:rFonts w:ascii="Consolas" w:eastAsia="宋体" w:hAnsi="Consolas" w:cs="宋体"/>
          <w:color w:val="000000"/>
          <w:kern w:val="0"/>
          <w:sz w:val="18"/>
          <w:szCs w:val="18"/>
          <w:bdr w:val="none" w:sz="0" w:space="0" w:color="auto" w:frame="1"/>
        </w:rPr>
        <w:t> </w:t>
      </w:r>
    </w:p>
    <w:p w14:paraId="11E40B1B"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ssed to this method. If you would like to trap both kinds of</w:t>
      </w:r>
      <w:r w:rsidRPr="002464D3">
        <w:rPr>
          <w:rFonts w:ascii="Consolas" w:eastAsia="宋体" w:hAnsi="Consolas" w:cs="宋体"/>
          <w:color w:val="000000"/>
          <w:kern w:val="0"/>
          <w:sz w:val="18"/>
          <w:szCs w:val="18"/>
          <w:bdr w:val="none" w:sz="0" w:space="0" w:color="auto" w:frame="1"/>
        </w:rPr>
        <w:t> </w:t>
      </w:r>
    </w:p>
    <w:p w14:paraId="748AC34D"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failures in this method, you can further probe for such cases,</w:t>
      </w:r>
      <w:r w:rsidRPr="002464D3">
        <w:rPr>
          <w:rFonts w:ascii="Consolas" w:eastAsia="宋体" w:hAnsi="Consolas" w:cs="宋体"/>
          <w:color w:val="000000"/>
          <w:kern w:val="0"/>
          <w:sz w:val="18"/>
          <w:szCs w:val="18"/>
          <w:bdr w:val="none" w:sz="0" w:space="0" w:color="auto" w:frame="1"/>
        </w:rPr>
        <w:t> </w:t>
      </w:r>
    </w:p>
    <w:p w14:paraId="0A735F88"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as in this sample subclass that prints either the direct cause</w:t>
      </w:r>
      <w:r w:rsidRPr="002464D3">
        <w:rPr>
          <w:rFonts w:ascii="Consolas" w:eastAsia="宋体" w:hAnsi="Consolas" w:cs="宋体"/>
          <w:color w:val="000000"/>
          <w:kern w:val="0"/>
          <w:sz w:val="18"/>
          <w:szCs w:val="18"/>
          <w:bdr w:val="none" w:sz="0" w:space="0" w:color="auto" w:frame="1"/>
        </w:rPr>
        <w:t> </w:t>
      </w:r>
    </w:p>
    <w:p w14:paraId="07248FF2"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the underlying exception if a task has been aborted:</w:t>
      </w:r>
      <w:r w:rsidRPr="002464D3">
        <w:rPr>
          <w:rFonts w:ascii="Consolas" w:eastAsia="宋体" w:hAnsi="Consolas" w:cs="宋体"/>
          <w:color w:val="000000"/>
          <w:kern w:val="0"/>
          <w:sz w:val="18"/>
          <w:szCs w:val="18"/>
          <w:bdr w:val="none" w:sz="0" w:space="0" w:color="auto" w:frame="1"/>
        </w:rPr>
        <w:t> </w:t>
      </w:r>
    </w:p>
    <w:p w14:paraId="20B2D87C"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0827CEEA"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 {@code</w:t>
      </w:r>
      <w:r w:rsidRPr="002464D3">
        <w:rPr>
          <w:rFonts w:ascii="Consolas" w:eastAsia="宋体" w:hAnsi="Consolas" w:cs="宋体"/>
          <w:color w:val="000000"/>
          <w:kern w:val="0"/>
          <w:sz w:val="18"/>
          <w:szCs w:val="18"/>
          <w:bdr w:val="none" w:sz="0" w:space="0" w:color="auto" w:frame="1"/>
        </w:rPr>
        <w:t> </w:t>
      </w:r>
    </w:p>
    <w:p w14:paraId="7A398D85"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lass ExtendedExecutor extends ThreadPoolExecutor {</w:t>
      </w:r>
      <w:r w:rsidRPr="002464D3">
        <w:rPr>
          <w:rFonts w:ascii="Consolas" w:eastAsia="宋体" w:hAnsi="Consolas" w:cs="宋体"/>
          <w:color w:val="000000"/>
          <w:kern w:val="0"/>
          <w:sz w:val="18"/>
          <w:szCs w:val="18"/>
          <w:bdr w:val="none" w:sz="0" w:space="0" w:color="auto" w:frame="1"/>
        </w:rPr>
        <w:t> </w:t>
      </w:r>
    </w:p>
    <w:p w14:paraId="0CF70F18"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w:t>
      </w:r>
      <w:r w:rsidRPr="002464D3">
        <w:rPr>
          <w:rFonts w:ascii="Consolas" w:eastAsia="宋体" w:hAnsi="Consolas" w:cs="宋体"/>
          <w:color w:val="000000"/>
          <w:kern w:val="0"/>
          <w:sz w:val="18"/>
          <w:szCs w:val="18"/>
          <w:bdr w:val="none" w:sz="0" w:space="0" w:color="auto" w:frame="1"/>
        </w:rPr>
        <w:t> </w:t>
      </w:r>
    </w:p>
    <w:p w14:paraId="7D0AD538"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rotected void afterExecute(Runnable r, Throwable t) {</w:t>
      </w:r>
      <w:r w:rsidRPr="002464D3">
        <w:rPr>
          <w:rFonts w:ascii="Consolas" w:eastAsia="宋体" w:hAnsi="Consolas" w:cs="宋体"/>
          <w:color w:val="000000"/>
          <w:kern w:val="0"/>
          <w:sz w:val="18"/>
          <w:szCs w:val="18"/>
          <w:bdr w:val="none" w:sz="0" w:space="0" w:color="auto" w:frame="1"/>
        </w:rPr>
        <w:t> </w:t>
      </w:r>
    </w:p>
    <w:p w14:paraId="23A2CCD1"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per.afterExecute(r, t);</w:t>
      </w:r>
      <w:r w:rsidRPr="002464D3">
        <w:rPr>
          <w:rFonts w:ascii="Consolas" w:eastAsia="宋体" w:hAnsi="Consolas" w:cs="宋体"/>
          <w:color w:val="000000"/>
          <w:kern w:val="0"/>
          <w:sz w:val="18"/>
          <w:szCs w:val="18"/>
          <w:bdr w:val="none" w:sz="0" w:space="0" w:color="auto" w:frame="1"/>
        </w:rPr>
        <w:t> </w:t>
      </w:r>
    </w:p>
    <w:p w14:paraId="379830FD"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 &amp;&amp; r instanceof Future&lt;?&gt;) {</w:t>
      </w:r>
      <w:r w:rsidRPr="002464D3">
        <w:rPr>
          <w:rFonts w:ascii="Consolas" w:eastAsia="宋体" w:hAnsi="Consolas" w:cs="宋体"/>
          <w:color w:val="000000"/>
          <w:kern w:val="0"/>
          <w:sz w:val="18"/>
          <w:szCs w:val="18"/>
          <w:bdr w:val="none" w:sz="0" w:space="0" w:color="auto" w:frame="1"/>
        </w:rPr>
        <w:t> </w:t>
      </w:r>
    </w:p>
    <w:p w14:paraId="649C2330"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ry {</w:t>
      </w:r>
      <w:r w:rsidRPr="002464D3">
        <w:rPr>
          <w:rFonts w:ascii="Consolas" w:eastAsia="宋体" w:hAnsi="Consolas" w:cs="宋体"/>
          <w:color w:val="000000"/>
          <w:kern w:val="0"/>
          <w:sz w:val="18"/>
          <w:szCs w:val="18"/>
          <w:bdr w:val="none" w:sz="0" w:space="0" w:color="auto" w:frame="1"/>
        </w:rPr>
        <w:t> </w:t>
      </w:r>
    </w:p>
    <w:p w14:paraId="54FEDB00"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bject result = ((Future&lt;?&gt;) r).get();</w:t>
      </w:r>
      <w:r w:rsidRPr="002464D3">
        <w:rPr>
          <w:rFonts w:ascii="Consolas" w:eastAsia="宋体" w:hAnsi="Consolas" w:cs="宋体"/>
          <w:color w:val="000000"/>
          <w:kern w:val="0"/>
          <w:sz w:val="18"/>
          <w:szCs w:val="18"/>
          <w:bdr w:val="none" w:sz="0" w:space="0" w:color="auto" w:frame="1"/>
        </w:rPr>
        <w:t> </w:t>
      </w:r>
    </w:p>
    <w:p w14:paraId="502484C9"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lastRenderedPageBreak/>
        <w:t> *       } catch (CancellationException ce) {</w:t>
      </w:r>
      <w:r w:rsidRPr="002464D3">
        <w:rPr>
          <w:rFonts w:ascii="Consolas" w:eastAsia="宋体" w:hAnsi="Consolas" w:cs="宋体"/>
          <w:color w:val="000000"/>
          <w:kern w:val="0"/>
          <w:sz w:val="18"/>
          <w:szCs w:val="18"/>
          <w:bdr w:val="none" w:sz="0" w:space="0" w:color="auto" w:frame="1"/>
        </w:rPr>
        <w:t> </w:t>
      </w:r>
    </w:p>
    <w:p w14:paraId="2407018A"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ce;</w:t>
      </w:r>
      <w:r w:rsidRPr="002464D3">
        <w:rPr>
          <w:rFonts w:ascii="Consolas" w:eastAsia="宋体" w:hAnsi="Consolas" w:cs="宋体"/>
          <w:color w:val="000000"/>
          <w:kern w:val="0"/>
          <w:sz w:val="18"/>
          <w:szCs w:val="18"/>
          <w:bdr w:val="none" w:sz="0" w:space="0" w:color="auto" w:frame="1"/>
        </w:rPr>
        <w:t> </w:t>
      </w:r>
    </w:p>
    <w:p w14:paraId="3BD2E1E6"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ExecutionException ee) {</w:t>
      </w:r>
      <w:r w:rsidRPr="002464D3">
        <w:rPr>
          <w:rFonts w:ascii="Consolas" w:eastAsia="宋体" w:hAnsi="Consolas" w:cs="宋体"/>
          <w:color w:val="000000"/>
          <w:kern w:val="0"/>
          <w:sz w:val="18"/>
          <w:szCs w:val="18"/>
          <w:bdr w:val="none" w:sz="0" w:space="0" w:color="auto" w:frame="1"/>
        </w:rPr>
        <w:t> </w:t>
      </w:r>
    </w:p>
    <w:p w14:paraId="24311B6F"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ee.getCause();</w:t>
      </w:r>
      <w:r w:rsidRPr="002464D3">
        <w:rPr>
          <w:rFonts w:ascii="Consolas" w:eastAsia="宋体" w:hAnsi="Consolas" w:cs="宋体"/>
          <w:color w:val="000000"/>
          <w:kern w:val="0"/>
          <w:sz w:val="18"/>
          <w:szCs w:val="18"/>
          <w:bdr w:val="none" w:sz="0" w:space="0" w:color="auto" w:frame="1"/>
        </w:rPr>
        <w:t> </w:t>
      </w:r>
    </w:p>
    <w:p w14:paraId="0AF633DD"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InterruptedException ie) {</w:t>
      </w:r>
      <w:r w:rsidRPr="002464D3">
        <w:rPr>
          <w:rFonts w:ascii="Consolas" w:eastAsia="宋体" w:hAnsi="Consolas" w:cs="宋体"/>
          <w:color w:val="000000"/>
          <w:kern w:val="0"/>
          <w:sz w:val="18"/>
          <w:szCs w:val="18"/>
          <w:bdr w:val="none" w:sz="0" w:space="0" w:color="auto" w:frame="1"/>
        </w:rPr>
        <w:t> </w:t>
      </w:r>
    </w:p>
    <w:p w14:paraId="22306427"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read.currentThread().interrupt(); // ignore/reset</w:t>
      </w:r>
      <w:r w:rsidRPr="002464D3">
        <w:rPr>
          <w:rFonts w:ascii="Consolas" w:eastAsia="宋体" w:hAnsi="Consolas" w:cs="宋体"/>
          <w:color w:val="000000"/>
          <w:kern w:val="0"/>
          <w:sz w:val="18"/>
          <w:szCs w:val="18"/>
          <w:bdr w:val="none" w:sz="0" w:space="0" w:color="auto" w:frame="1"/>
        </w:rPr>
        <w:t> </w:t>
      </w:r>
    </w:p>
    <w:p w14:paraId="357EEEDB"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19E145C"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087FEE3C"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w:t>
      </w:r>
      <w:r w:rsidRPr="002464D3">
        <w:rPr>
          <w:rFonts w:ascii="Consolas" w:eastAsia="宋体" w:hAnsi="Consolas" w:cs="宋体"/>
          <w:color w:val="000000"/>
          <w:kern w:val="0"/>
          <w:sz w:val="18"/>
          <w:szCs w:val="18"/>
          <w:bdr w:val="none" w:sz="0" w:space="0" w:color="auto" w:frame="1"/>
        </w:rPr>
        <w:t> </w:t>
      </w:r>
    </w:p>
    <w:p w14:paraId="2EE31AFC"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ystem.out.println(t);</w:t>
      </w:r>
      <w:r w:rsidRPr="002464D3">
        <w:rPr>
          <w:rFonts w:ascii="Consolas" w:eastAsia="宋体" w:hAnsi="Consolas" w:cs="宋体"/>
          <w:color w:val="000000"/>
          <w:kern w:val="0"/>
          <w:sz w:val="18"/>
          <w:szCs w:val="18"/>
          <w:bdr w:val="none" w:sz="0" w:space="0" w:color="auto" w:frame="1"/>
        </w:rPr>
        <w:t> </w:t>
      </w:r>
    </w:p>
    <w:p w14:paraId="598F0F4F"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04B3AC4"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w:t>
      </w:r>
      <w:r w:rsidRPr="002464D3">
        <w:rPr>
          <w:rFonts w:ascii="Consolas" w:eastAsia="宋体" w:hAnsi="Consolas" w:cs="宋体"/>
          <w:color w:val="000000"/>
          <w:kern w:val="0"/>
          <w:sz w:val="18"/>
          <w:szCs w:val="18"/>
          <w:bdr w:val="none" w:sz="0" w:space="0" w:color="auto" w:frame="1"/>
        </w:rPr>
        <w:t> </w:t>
      </w:r>
    </w:p>
    <w:p w14:paraId="411A4EB7"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294A9055"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r the runnable that has completed</w:t>
      </w:r>
      <w:r w:rsidRPr="002464D3">
        <w:rPr>
          <w:rFonts w:ascii="Consolas" w:eastAsia="宋体" w:hAnsi="Consolas" w:cs="宋体"/>
          <w:color w:val="000000"/>
          <w:kern w:val="0"/>
          <w:sz w:val="18"/>
          <w:szCs w:val="18"/>
          <w:bdr w:val="none" w:sz="0" w:space="0" w:color="auto" w:frame="1"/>
        </w:rPr>
        <w:t> </w:t>
      </w:r>
    </w:p>
    <w:p w14:paraId="2C8FDC28"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t the exception that caused termination, or null if</w:t>
      </w:r>
      <w:r w:rsidRPr="002464D3">
        <w:rPr>
          <w:rFonts w:ascii="Consolas" w:eastAsia="宋体" w:hAnsi="Consolas" w:cs="宋体"/>
          <w:color w:val="000000"/>
          <w:kern w:val="0"/>
          <w:sz w:val="18"/>
          <w:szCs w:val="18"/>
          <w:bdr w:val="none" w:sz="0" w:space="0" w:color="auto" w:frame="1"/>
        </w:rPr>
        <w:t> </w:t>
      </w:r>
    </w:p>
    <w:p w14:paraId="25FDA4C1"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execution completed normally</w:t>
      </w:r>
      <w:r w:rsidRPr="002464D3">
        <w:rPr>
          <w:rFonts w:ascii="Consolas" w:eastAsia="宋体" w:hAnsi="Consolas" w:cs="宋体"/>
          <w:color w:val="000000"/>
          <w:kern w:val="0"/>
          <w:sz w:val="18"/>
          <w:szCs w:val="18"/>
          <w:bdr w:val="none" w:sz="0" w:space="0" w:color="auto" w:frame="1"/>
        </w:rPr>
        <w:t> </w:t>
      </w:r>
    </w:p>
    <w:p w14:paraId="0EA638C3"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DC509B"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b/>
          <w:bCs/>
          <w:color w:val="006699"/>
          <w:kern w:val="0"/>
          <w:sz w:val="18"/>
          <w:szCs w:val="18"/>
          <w:bdr w:val="none" w:sz="0" w:space="0" w:color="auto" w:frame="1"/>
        </w:rPr>
        <w:t>protected</w:t>
      </w:r>
      <w:r w:rsidRPr="002464D3">
        <w:rPr>
          <w:rFonts w:ascii="Consolas" w:eastAsia="宋体" w:hAnsi="Consolas" w:cs="宋体"/>
          <w:color w:val="000000"/>
          <w:kern w:val="0"/>
          <w:sz w:val="18"/>
          <w:szCs w:val="18"/>
          <w:bdr w:val="none" w:sz="0" w:space="0" w:color="auto" w:frame="1"/>
        </w:rPr>
        <w:t> </w:t>
      </w:r>
      <w:r w:rsidRPr="002464D3">
        <w:rPr>
          <w:rFonts w:ascii="Consolas" w:eastAsia="宋体" w:hAnsi="Consolas" w:cs="宋体"/>
          <w:b/>
          <w:bCs/>
          <w:color w:val="006699"/>
          <w:kern w:val="0"/>
          <w:sz w:val="18"/>
          <w:szCs w:val="18"/>
          <w:bdr w:val="none" w:sz="0" w:space="0" w:color="auto" w:frame="1"/>
        </w:rPr>
        <w:t>void</w:t>
      </w:r>
      <w:r w:rsidRPr="002464D3">
        <w:rPr>
          <w:rFonts w:ascii="Consolas" w:eastAsia="宋体" w:hAnsi="Consolas" w:cs="宋体"/>
          <w:color w:val="000000"/>
          <w:kern w:val="0"/>
          <w:sz w:val="18"/>
          <w:szCs w:val="18"/>
          <w:bdr w:val="none" w:sz="0" w:space="0" w:color="auto" w:frame="1"/>
        </w:rPr>
        <w:t> afterExecute(Runnable r, Throwable t) { }  </w:t>
      </w:r>
    </w:p>
    <w:p w14:paraId="492A1951" w14:textId="4B85A796" w:rsidR="002146B5" w:rsidRDefault="002146B5" w:rsidP="002146B5">
      <w:r>
        <w:rPr>
          <w:rFonts w:hint="eastAsia"/>
        </w:rPr>
        <w:t>1</w:t>
      </w:r>
      <w:r>
        <w:rPr>
          <w:rFonts w:hint="eastAsia"/>
        </w:rPr>
        <w:t>、很显然，这个方法是留给子类实现，定义执行任务</w:t>
      </w:r>
      <w:r>
        <w:rPr>
          <w:rFonts w:hint="eastAsia"/>
        </w:rPr>
        <w:t>后</w:t>
      </w:r>
      <w:r>
        <w:rPr>
          <w:rFonts w:hint="eastAsia"/>
        </w:rPr>
        <w:t>的一些额外操作</w:t>
      </w:r>
    </w:p>
    <w:p w14:paraId="372300B7" w14:textId="372CC568" w:rsidR="002F5FE9" w:rsidRDefault="002F5FE9" w:rsidP="007E5A13">
      <w:pPr>
        <w:rPr>
          <w:rFonts w:hint="eastAsia"/>
        </w:rPr>
      </w:pPr>
    </w:p>
    <w:p w14:paraId="12EA5CDD" w14:textId="790F3EA2" w:rsidR="002F5FE9" w:rsidRDefault="002F5FE9" w:rsidP="00326659">
      <w:pPr>
        <w:pStyle w:val="3"/>
        <w:numPr>
          <w:ilvl w:val="2"/>
          <w:numId w:val="116"/>
        </w:numPr>
      </w:pPr>
      <w:r w:rsidRPr="002F5FE9">
        <w:t>processWorkerExit</w:t>
      </w:r>
    </w:p>
    <w:p w14:paraId="5E8B767B"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w:t>
      </w:r>
      <w:r w:rsidRPr="002F5FE9">
        <w:rPr>
          <w:rFonts w:ascii="Consolas" w:eastAsia="宋体" w:hAnsi="Consolas" w:cs="宋体"/>
          <w:color w:val="000000"/>
          <w:kern w:val="0"/>
          <w:sz w:val="18"/>
          <w:szCs w:val="18"/>
          <w:bdr w:val="none" w:sz="0" w:space="0" w:color="auto" w:frame="1"/>
        </w:rPr>
        <w:t> </w:t>
      </w:r>
    </w:p>
    <w:p w14:paraId="274D4193"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erforms cleanup and bookkeeping for a dying worker. Called</w:t>
      </w:r>
      <w:r w:rsidRPr="002F5FE9">
        <w:rPr>
          <w:rFonts w:ascii="Consolas" w:eastAsia="宋体" w:hAnsi="Consolas" w:cs="宋体"/>
          <w:color w:val="000000"/>
          <w:kern w:val="0"/>
          <w:sz w:val="18"/>
          <w:szCs w:val="18"/>
          <w:bdr w:val="none" w:sz="0" w:space="0" w:color="auto" w:frame="1"/>
        </w:rPr>
        <w:t> </w:t>
      </w:r>
    </w:p>
    <w:p w14:paraId="59D965AA"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only from worker threads. Unless completedAbruptly is set,</w:t>
      </w:r>
      <w:r w:rsidRPr="002F5FE9">
        <w:rPr>
          <w:rFonts w:ascii="Consolas" w:eastAsia="宋体" w:hAnsi="Consolas" w:cs="宋体"/>
          <w:color w:val="000000"/>
          <w:kern w:val="0"/>
          <w:sz w:val="18"/>
          <w:szCs w:val="18"/>
          <w:bdr w:val="none" w:sz="0" w:space="0" w:color="auto" w:frame="1"/>
        </w:rPr>
        <w:t> </w:t>
      </w:r>
    </w:p>
    <w:p w14:paraId="041E0C9E"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assumes that workerCount has already been adjusted to account</w:t>
      </w:r>
      <w:r w:rsidRPr="002F5FE9">
        <w:rPr>
          <w:rFonts w:ascii="Consolas" w:eastAsia="宋体" w:hAnsi="Consolas" w:cs="宋体"/>
          <w:color w:val="000000"/>
          <w:kern w:val="0"/>
          <w:sz w:val="18"/>
          <w:szCs w:val="18"/>
          <w:bdr w:val="none" w:sz="0" w:space="0" w:color="auto" w:frame="1"/>
        </w:rPr>
        <w:t> </w:t>
      </w:r>
    </w:p>
    <w:p w14:paraId="0FD6C56B"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for exit.  This method removes thread from worker set, and</w:t>
      </w:r>
      <w:r w:rsidRPr="002F5FE9">
        <w:rPr>
          <w:rFonts w:ascii="Consolas" w:eastAsia="宋体" w:hAnsi="Consolas" w:cs="宋体"/>
          <w:color w:val="000000"/>
          <w:kern w:val="0"/>
          <w:sz w:val="18"/>
          <w:szCs w:val="18"/>
          <w:bdr w:val="none" w:sz="0" w:space="0" w:color="auto" w:frame="1"/>
        </w:rPr>
        <w:t> </w:t>
      </w:r>
    </w:p>
    <w:p w14:paraId="3D60604E"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ossibly terminates the pool or replaces the worker if either</w:t>
      </w:r>
      <w:r w:rsidRPr="002F5FE9">
        <w:rPr>
          <w:rFonts w:ascii="Consolas" w:eastAsia="宋体" w:hAnsi="Consolas" w:cs="宋体"/>
          <w:color w:val="000000"/>
          <w:kern w:val="0"/>
          <w:sz w:val="18"/>
          <w:szCs w:val="18"/>
          <w:bdr w:val="none" w:sz="0" w:space="0" w:color="auto" w:frame="1"/>
        </w:rPr>
        <w:t> </w:t>
      </w:r>
    </w:p>
    <w:p w14:paraId="355B6049"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it exited due to user task exception or if fewer than</w:t>
      </w:r>
      <w:r w:rsidRPr="002F5FE9">
        <w:rPr>
          <w:rFonts w:ascii="Consolas" w:eastAsia="宋体" w:hAnsi="Consolas" w:cs="宋体"/>
          <w:color w:val="000000"/>
          <w:kern w:val="0"/>
          <w:sz w:val="18"/>
          <w:szCs w:val="18"/>
          <w:bdr w:val="none" w:sz="0" w:space="0" w:color="auto" w:frame="1"/>
        </w:rPr>
        <w:t> </w:t>
      </w:r>
    </w:p>
    <w:p w14:paraId="0D89A318"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corePoolSize workers are running or queue is non-empty but</w:t>
      </w:r>
      <w:r w:rsidRPr="002F5FE9">
        <w:rPr>
          <w:rFonts w:ascii="Consolas" w:eastAsia="宋体" w:hAnsi="Consolas" w:cs="宋体"/>
          <w:color w:val="000000"/>
          <w:kern w:val="0"/>
          <w:sz w:val="18"/>
          <w:szCs w:val="18"/>
          <w:bdr w:val="none" w:sz="0" w:space="0" w:color="auto" w:frame="1"/>
        </w:rPr>
        <w:t> </w:t>
      </w:r>
    </w:p>
    <w:p w14:paraId="744289A3"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there are no workers.</w:t>
      </w:r>
      <w:r w:rsidRPr="002F5FE9">
        <w:rPr>
          <w:rFonts w:ascii="Consolas" w:eastAsia="宋体" w:hAnsi="Consolas" w:cs="宋体"/>
          <w:color w:val="000000"/>
          <w:kern w:val="0"/>
          <w:sz w:val="18"/>
          <w:szCs w:val="18"/>
          <w:bdr w:val="none" w:sz="0" w:space="0" w:color="auto" w:frame="1"/>
        </w:rPr>
        <w:t> </w:t>
      </w:r>
    </w:p>
    <w:p w14:paraId="37A71BB7"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20DF0BBB"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w the worker</w:t>
      </w:r>
      <w:r w:rsidRPr="002F5FE9">
        <w:rPr>
          <w:rFonts w:ascii="Consolas" w:eastAsia="宋体" w:hAnsi="Consolas" w:cs="宋体"/>
          <w:color w:val="000000"/>
          <w:kern w:val="0"/>
          <w:sz w:val="18"/>
          <w:szCs w:val="18"/>
          <w:bdr w:val="none" w:sz="0" w:space="0" w:color="auto" w:frame="1"/>
        </w:rPr>
        <w:t> </w:t>
      </w:r>
    </w:p>
    <w:p w14:paraId="27D1CD04"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completedAbruptly if the worker died due to user exception</w:t>
      </w:r>
      <w:r w:rsidRPr="002F5FE9">
        <w:rPr>
          <w:rFonts w:ascii="Consolas" w:eastAsia="宋体" w:hAnsi="Consolas" w:cs="宋体"/>
          <w:color w:val="000000"/>
          <w:kern w:val="0"/>
          <w:sz w:val="18"/>
          <w:szCs w:val="18"/>
          <w:bdr w:val="none" w:sz="0" w:space="0" w:color="auto" w:frame="1"/>
        </w:rPr>
        <w:t> </w:t>
      </w:r>
    </w:p>
    <w:p w14:paraId="36B2E241"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079E9C40"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b/>
          <w:bCs/>
          <w:color w:val="006699"/>
          <w:kern w:val="0"/>
          <w:sz w:val="18"/>
          <w:szCs w:val="18"/>
          <w:bdr w:val="none" w:sz="0" w:space="0" w:color="auto" w:frame="1"/>
        </w:rPr>
        <w:t>private</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void</w:t>
      </w:r>
      <w:r w:rsidRPr="002F5FE9">
        <w:rPr>
          <w:rFonts w:ascii="Consolas" w:eastAsia="宋体" w:hAnsi="Consolas" w:cs="宋体"/>
          <w:color w:val="000000"/>
          <w:kern w:val="0"/>
          <w:sz w:val="18"/>
          <w:szCs w:val="18"/>
          <w:bdr w:val="none" w:sz="0" w:space="0" w:color="auto" w:frame="1"/>
        </w:rPr>
        <w:t> processWorkerExit(Worker w, </w:t>
      </w:r>
      <w:r w:rsidRPr="002F5FE9">
        <w:rPr>
          <w:rFonts w:ascii="Consolas" w:eastAsia="宋体" w:hAnsi="Consolas" w:cs="宋体"/>
          <w:b/>
          <w:bCs/>
          <w:color w:val="006699"/>
          <w:kern w:val="0"/>
          <w:sz w:val="18"/>
          <w:szCs w:val="18"/>
          <w:bdr w:val="none" w:sz="0" w:space="0" w:color="auto" w:frame="1"/>
        </w:rPr>
        <w:t>boolean</w:t>
      </w:r>
      <w:r w:rsidRPr="002F5FE9">
        <w:rPr>
          <w:rFonts w:ascii="Consolas" w:eastAsia="宋体" w:hAnsi="Consolas" w:cs="宋体"/>
          <w:color w:val="000000"/>
          <w:kern w:val="0"/>
          <w:sz w:val="18"/>
          <w:szCs w:val="18"/>
          <w:bdr w:val="none" w:sz="0" w:space="0" w:color="auto" w:frame="1"/>
        </w:rPr>
        <w:t> completedAbruptly) {  </w:t>
      </w:r>
    </w:p>
    <w:p w14:paraId="6ADD0569"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w:t>
      </w:r>
      <w:r w:rsidRPr="002F5FE9">
        <w:rPr>
          <w:rFonts w:ascii="Consolas" w:eastAsia="宋体" w:hAnsi="Consolas" w:cs="宋体"/>
          <w:color w:val="008200"/>
          <w:kern w:val="0"/>
          <w:sz w:val="18"/>
          <w:szCs w:val="18"/>
          <w:bdr w:val="none" w:sz="0" w:space="0" w:color="auto" w:frame="1"/>
        </w:rPr>
        <w:t>// If abrupt, then workerCount wasn't adjusted</w:t>
      </w:r>
      <w:r w:rsidRPr="002F5FE9">
        <w:rPr>
          <w:rFonts w:ascii="Consolas" w:eastAsia="宋体" w:hAnsi="Consolas" w:cs="宋体"/>
          <w:color w:val="000000"/>
          <w:kern w:val="0"/>
          <w:sz w:val="18"/>
          <w:szCs w:val="18"/>
          <w:bdr w:val="none" w:sz="0" w:space="0" w:color="auto" w:frame="1"/>
        </w:rPr>
        <w:t>  </w:t>
      </w:r>
    </w:p>
    <w:p w14:paraId="3C2575E5"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decrementWorkerCount();  </w:t>
      </w:r>
    </w:p>
    <w:p w14:paraId="0428A9A3"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5DB6359F" w14:textId="77777777" w:rsidR="00677BC3" w:rsidRPr="00677BC3"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inal</w:t>
      </w:r>
      <w:r w:rsidRPr="002F5FE9">
        <w:rPr>
          <w:rFonts w:ascii="Consolas" w:eastAsia="宋体" w:hAnsi="Consolas" w:cs="宋体"/>
          <w:color w:val="000000"/>
          <w:kern w:val="0"/>
          <w:sz w:val="18"/>
          <w:szCs w:val="18"/>
          <w:bdr w:val="none" w:sz="0" w:space="0" w:color="auto" w:frame="1"/>
        </w:rPr>
        <w:t> ReentrantLock mainLock = </w:t>
      </w:r>
      <w:r w:rsidRPr="002F5FE9">
        <w:rPr>
          <w:rFonts w:ascii="Consolas" w:eastAsia="宋体" w:hAnsi="Consolas" w:cs="宋体"/>
          <w:b/>
          <w:bCs/>
          <w:color w:val="006699"/>
          <w:kern w:val="0"/>
          <w:sz w:val="18"/>
          <w:szCs w:val="18"/>
          <w:bdr w:val="none" w:sz="0" w:space="0" w:color="auto" w:frame="1"/>
        </w:rPr>
        <w:t>this</w:t>
      </w:r>
      <w:r w:rsidRPr="002F5FE9">
        <w:rPr>
          <w:rFonts w:ascii="Consolas" w:eastAsia="宋体" w:hAnsi="Consolas" w:cs="宋体"/>
          <w:color w:val="000000"/>
          <w:kern w:val="0"/>
          <w:sz w:val="18"/>
          <w:szCs w:val="18"/>
          <w:bdr w:val="none" w:sz="0" w:space="0" w:color="auto" w:frame="1"/>
        </w:rPr>
        <w:t>.mainLock; </w:t>
      </w:r>
    </w:p>
    <w:p w14:paraId="270084B8" w14:textId="488A10A6" w:rsidR="002F5FE9" w:rsidRPr="002F5FE9" w:rsidRDefault="00677BC3"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和</w:t>
      </w:r>
      <w:r w:rsidRPr="00677BC3">
        <w:rPr>
          <w:rFonts w:ascii="Consolas" w:eastAsia="宋体" w:hAnsi="Consolas" w:cs="宋体"/>
          <w:color w:val="008200"/>
          <w:kern w:val="0"/>
          <w:sz w:val="18"/>
          <w:szCs w:val="18"/>
          <w:bdr w:val="none" w:sz="0" w:space="0" w:color="auto" w:frame="1"/>
        </w:rPr>
        <w:t>completedTaskCount</w:t>
      </w:r>
      <w:r>
        <w:rPr>
          <w:rFonts w:ascii="Consolas" w:eastAsia="宋体" w:hAnsi="Consolas" w:cs="宋体" w:hint="eastAsia"/>
          <w:color w:val="008200"/>
          <w:kern w:val="0"/>
          <w:sz w:val="18"/>
          <w:szCs w:val="18"/>
          <w:bdr w:val="none" w:sz="0" w:space="0" w:color="auto" w:frame="1"/>
        </w:rPr>
        <w:t>是非线程安全的</w:t>
      </w:r>
      <w:r w:rsidR="000710B4">
        <w:rPr>
          <w:rFonts w:ascii="Consolas" w:eastAsia="宋体" w:hAnsi="Consolas" w:cs="宋体" w:hint="eastAsia"/>
          <w:color w:val="008200"/>
          <w:kern w:val="0"/>
          <w:sz w:val="18"/>
          <w:szCs w:val="18"/>
          <w:bdr w:val="none" w:sz="0" w:space="0" w:color="auto" w:frame="1"/>
        </w:rPr>
        <w:t>，因此需要全局锁</w:t>
      </w:r>
    </w:p>
    <w:p w14:paraId="59F04AA7"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lock();  </w:t>
      </w:r>
    </w:p>
    <w:p w14:paraId="726CD144"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try</w:t>
      </w:r>
      <w:r w:rsidRPr="002F5FE9">
        <w:rPr>
          <w:rFonts w:ascii="Consolas" w:eastAsia="宋体" w:hAnsi="Consolas" w:cs="宋体"/>
          <w:color w:val="000000"/>
          <w:kern w:val="0"/>
          <w:sz w:val="18"/>
          <w:szCs w:val="18"/>
          <w:bdr w:val="none" w:sz="0" w:space="0" w:color="auto" w:frame="1"/>
        </w:rPr>
        <w:t> {  </w:t>
      </w:r>
    </w:p>
    <w:p w14:paraId="53A50D6C"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completedTaskCount += w.completedTasks;  </w:t>
      </w:r>
    </w:p>
    <w:p w14:paraId="7E00BB7A"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lastRenderedPageBreak/>
        <w:t>        workers.remove(w);  </w:t>
      </w:r>
    </w:p>
    <w:p w14:paraId="7D252FF4"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r w:rsidRPr="002F5FE9">
        <w:rPr>
          <w:rFonts w:ascii="Consolas" w:eastAsia="宋体" w:hAnsi="Consolas" w:cs="宋体"/>
          <w:b/>
          <w:bCs/>
          <w:color w:val="006699"/>
          <w:kern w:val="0"/>
          <w:sz w:val="18"/>
          <w:szCs w:val="18"/>
          <w:bdr w:val="none" w:sz="0" w:space="0" w:color="auto" w:frame="1"/>
        </w:rPr>
        <w:t>finally</w:t>
      </w:r>
      <w:r w:rsidRPr="002F5FE9">
        <w:rPr>
          <w:rFonts w:ascii="Consolas" w:eastAsia="宋体" w:hAnsi="Consolas" w:cs="宋体"/>
          <w:color w:val="000000"/>
          <w:kern w:val="0"/>
          <w:sz w:val="18"/>
          <w:szCs w:val="18"/>
          <w:bdr w:val="none" w:sz="0" w:space="0" w:color="auto" w:frame="1"/>
        </w:rPr>
        <w:t> {  </w:t>
      </w:r>
    </w:p>
    <w:p w14:paraId="16AD8E91"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unlock();  </w:t>
      </w:r>
    </w:p>
    <w:p w14:paraId="1B430BF2"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762E1063"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60379F1F"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tryTerminate();  </w:t>
      </w:r>
    </w:p>
    <w:p w14:paraId="50E05D86"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A70C1C9"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c = ctl.get();  </w:t>
      </w:r>
    </w:p>
    <w:p w14:paraId="7E33F500" w14:textId="77777777" w:rsidR="008464DE" w:rsidRPr="008464DE"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runStateLessThan(c, STOP)) { </w:t>
      </w:r>
    </w:p>
    <w:p w14:paraId="62C70945" w14:textId="36DC2B9E" w:rsidR="002F5FE9" w:rsidRPr="002F5FE9" w:rsidRDefault="008464DE"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sidR="004D1951" w:rsidRPr="004D1951">
        <w:t xml:space="preserve"> </w:t>
      </w:r>
      <w:r w:rsidR="004D1951" w:rsidRPr="004D1951">
        <w:rPr>
          <w:rFonts w:ascii="Consolas" w:eastAsia="宋体" w:hAnsi="Consolas" w:cs="宋体"/>
          <w:color w:val="008200"/>
          <w:kern w:val="0"/>
          <w:sz w:val="18"/>
          <w:szCs w:val="18"/>
          <w:bdr w:val="none" w:sz="0" w:space="0" w:color="auto" w:frame="1"/>
        </w:rPr>
        <w:t>completedAbruptly</w:t>
      </w:r>
      <w:r w:rsidR="004D1951">
        <w:rPr>
          <w:rFonts w:ascii="Consolas" w:eastAsia="宋体" w:hAnsi="Consolas" w:cs="宋体" w:hint="eastAsia"/>
          <w:color w:val="008200"/>
          <w:kern w:val="0"/>
          <w:sz w:val="18"/>
          <w:szCs w:val="18"/>
          <w:bdr w:val="none" w:sz="0" w:space="0" w:color="auto" w:frame="1"/>
        </w:rPr>
        <w:t>==false</w:t>
      </w:r>
      <w:r w:rsidR="004D195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非极端情况下</w:t>
      </w:r>
      <w:r w:rsidR="00C742AC">
        <w:rPr>
          <w:rFonts w:ascii="Consolas" w:eastAsia="宋体" w:hAnsi="Consolas" w:cs="宋体" w:hint="eastAsia"/>
          <w:color w:val="008200"/>
          <w:kern w:val="0"/>
          <w:sz w:val="18"/>
          <w:szCs w:val="18"/>
          <w:bdr w:val="none" w:sz="0" w:space="0" w:color="auto" w:frame="1"/>
        </w:rPr>
        <w:t>结束</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w:t>
      </w:r>
    </w:p>
    <w:p w14:paraId="08BB8053" w14:textId="013B80C9" w:rsidR="002F5FE9" w:rsidRPr="008A180E"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  </w:t>
      </w:r>
    </w:p>
    <w:p w14:paraId="62C842B9" w14:textId="7338AE8C" w:rsidR="008A180E" w:rsidRPr="002F5FE9" w:rsidRDefault="008A180E"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允许核心线程超时退出时，最少线程数量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否则为</w:t>
      </w:r>
      <w:r>
        <w:rPr>
          <w:rFonts w:ascii="Consolas" w:eastAsia="宋体" w:hAnsi="Consolas" w:cs="宋体" w:hint="eastAsia"/>
          <w:color w:val="008200"/>
          <w:kern w:val="0"/>
          <w:sz w:val="18"/>
          <w:szCs w:val="18"/>
          <w:bdr w:val="none" w:sz="0" w:space="0" w:color="auto" w:frame="1"/>
        </w:rPr>
        <w:t>corePollSize</w:t>
      </w:r>
    </w:p>
    <w:p w14:paraId="1C36A4FB" w14:textId="66F18B81" w:rsidR="002F5FE9" w:rsidRPr="00E5075B"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min = allowCoreThreadTimeOut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 corePoolSize;  </w:t>
      </w:r>
    </w:p>
    <w:p w14:paraId="5B81BF02" w14:textId="6F555E00" w:rsidR="00E5075B" w:rsidRPr="002F5FE9" w:rsidRDefault="00E5075B"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允许核心线程超时退出时，且此时队列中尚有未执行的任务</w:t>
      </w:r>
      <w:r w:rsidR="000F279B">
        <w:rPr>
          <w:rFonts w:ascii="Consolas" w:eastAsia="宋体" w:hAnsi="Consolas" w:cs="宋体" w:hint="eastAsia"/>
          <w:color w:val="008200"/>
          <w:kern w:val="0"/>
          <w:sz w:val="18"/>
          <w:szCs w:val="18"/>
          <w:bdr w:val="none" w:sz="0" w:space="0" w:color="auto" w:frame="1"/>
        </w:rPr>
        <w:t>，那么必须将</w:t>
      </w:r>
      <w:r w:rsidR="000F279B">
        <w:rPr>
          <w:rFonts w:ascii="Consolas" w:eastAsia="宋体" w:hAnsi="Consolas" w:cs="宋体" w:hint="eastAsia"/>
          <w:color w:val="008200"/>
          <w:kern w:val="0"/>
          <w:sz w:val="18"/>
          <w:szCs w:val="18"/>
          <w:bdr w:val="none" w:sz="0" w:space="0" w:color="auto" w:frame="1"/>
        </w:rPr>
        <w:t>min</w:t>
      </w:r>
      <w:r w:rsidR="000F279B">
        <w:rPr>
          <w:rFonts w:ascii="Consolas" w:eastAsia="宋体" w:hAnsi="Consolas" w:cs="宋体" w:hint="eastAsia"/>
          <w:color w:val="008200"/>
          <w:kern w:val="0"/>
          <w:sz w:val="18"/>
          <w:szCs w:val="18"/>
          <w:bdr w:val="none" w:sz="0" w:space="0" w:color="auto" w:frame="1"/>
        </w:rPr>
        <w:t>置为</w:t>
      </w:r>
      <w:r w:rsidR="000F279B">
        <w:rPr>
          <w:rFonts w:ascii="Consolas" w:eastAsia="宋体" w:hAnsi="Consolas" w:cs="宋体" w:hint="eastAsia"/>
          <w:color w:val="008200"/>
          <w:kern w:val="0"/>
          <w:sz w:val="18"/>
          <w:szCs w:val="18"/>
          <w:bdr w:val="none" w:sz="0" w:space="0" w:color="auto" w:frame="1"/>
        </w:rPr>
        <w:t>1</w:t>
      </w:r>
    </w:p>
    <w:p w14:paraId="7763E6D4"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amp;&amp; ! workQueue.isEmpty())  </w:t>
      </w:r>
    </w:p>
    <w:p w14:paraId="4E9B5551" w14:textId="0BB81A87" w:rsidR="002F5FE9" w:rsidRPr="001A42CE"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1</w:t>
      </w:r>
      <w:r w:rsidRPr="002F5FE9">
        <w:rPr>
          <w:rFonts w:ascii="Consolas" w:eastAsia="宋体" w:hAnsi="Consolas" w:cs="宋体"/>
          <w:color w:val="000000"/>
          <w:kern w:val="0"/>
          <w:sz w:val="18"/>
          <w:szCs w:val="18"/>
          <w:bdr w:val="none" w:sz="0" w:space="0" w:color="auto" w:frame="1"/>
        </w:rPr>
        <w:t>;  </w:t>
      </w:r>
    </w:p>
    <w:p w14:paraId="30DE62FE" w14:textId="3651CAF8" w:rsidR="001A42CE" w:rsidRPr="002F5FE9" w:rsidRDefault="001A42CE"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核心线程数量大于最少核心线程数量时，该线程退出即可</w:t>
      </w:r>
    </w:p>
    <w:p w14:paraId="3824D978"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workerCountOf(c) &gt;= min)  </w:t>
      </w:r>
    </w:p>
    <w:p w14:paraId="78B7B0A6"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return</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 replacement not needed</w:t>
      </w:r>
      <w:r w:rsidRPr="002F5FE9">
        <w:rPr>
          <w:rFonts w:ascii="Consolas" w:eastAsia="宋体" w:hAnsi="Consolas" w:cs="宋体"/>
          <w:color w:val="000000"/>
          <w:kern w:val="0"/>
          <w:sz w:val="18"/>
          <w:szCs w:val="18"/>
          <w:bdr w:val="none" w:sz="0" w:space="0" w:color="auto" w:frame="1"/>
        </w:rPr>
        <w:t>  </w:t>
      </w:r>
    </w:p>
    <w:p w14:paraId="3A00CB43" w14:textId="69526927" w:rsidR="002F5FE9" w:rsidRPr="007B24A1"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998F5BB" w14:textId="6253E9E5" w:rsidR="007B24A1" w:rsidRPr="002F5FE9" w:rsidRDefault="007B24A1"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sidR="00975291">
        <w:rPr>
          <w:rFonts w:ascii="Consolas" w:eastAsia="宋体" w:hAnsi="Consolas" w:cs="宋体" w:hint="eastAsia"/>
          <w:color w:val="008200"/>
          <w:kern w:val="0"/>
          <w:sz w:val="18"/>
          <w:szCs w:val="18"/>
          <w:bdr w:val="none" w:sz="0" w:space="0" w:color="auto" w:frame="1"/>
        </w:rPr>
        <w:t>尝试开启一个新的非核心线程</w:t>
      </w:r>
      <w:r w:rsidR="00B2599D">
        <w:rPr>
          <w:rFonts w:ascii="Consolas" w:eastAsia="宋体" w:hAnsi="Consolas" w:cs="宋体" w:hint="eastAsia"/>
          <w:color w:val="008200"/>
          <w:kern w:val="0"/>
          <w:sz w:val="18"/>
          <w:szCs w:val="18"/>
          <w:bdr w:val="none" w:sz="0" w:space="0" w:color="auto" w:frame="1"/>
        </w:rPr>
        <w:t>：</w:t>
      </w:r>
      <w:r w:rsidR="00B2599D">
        <w:rPr>
          <w:rFonts w:ascii="Consolas" w:eastAsia="宋体" w:hAnsi="Consolas" w:cs="宋体" w:hint="eastAsia"/>
          <w:color w:val="008200"/>
          <w:kern w:val="0"/>
          <w:sz w:val="18"/>
          <w:szCs w:val="18"/>
          <w:bdr w:val="none" w:sz="0" w:space="0" w:color="auto" w:frame="1"/>
        </w:rPr>
        <w:t>1.</w:t>
      </w:r>
      <w:r w:rsidR="00B2599D">
        <w:rPr>
          <w:rFonts w:ascii="Consolas" w:eastAsia="宋体" w:hAnsi="Consolas" w:cs="宋体" w:hint="eastAsia"/>
          <w:color w:val="008200"/>
          <w:kern w:val="0"/>
          <w:sz w:val="18"/>
          <w:szCs w:val="18"/>
          <w:bdr w:val="none" w:sz="0" w:space="0" w:color="auto" w:frame="1"/>
        </w:rPr>
        <w:t>当</w:t>
      </w:r>
      <w:r w:rsidR="00B2599D" w:rsidRPr="004D1951">
        <w:rPr>
          <w:rFonts w:ascii="Consolas" w:eastAsia="宋体" w:hAnsi="Consolas" w:cs="宋体"/>
          <w:color w:val="008200"/>
          <w:kern w:val="0"/>
          <w:sz w:val="18"/>
          <w:szCs w:val="18"/>
          <w:bdr w:val="none" w:sz="0" w:space="0" w:color="auto" w:frame="1"/>
        </w:rPr>
        <w:t>completedAbruptly</w:t>
      </w:r>
      <w:r w:rsidR="00B2599D">
        <w:rPr>
          <w:rFonts w:ascii="Consolas" w:eastAsia="宋体" w:hAnsi="Consolas" w:cs="宋体" w:hint="eastAsia"/>
          <w:color w:val="008200"/>
          <w:kern w:val="0"/>
          <w:sz w:val="18"/>
          <w:szCs w:val="18"/>
          <w:bdr w:val="none" w:sz="0" w:space="0" w:color="auto" w:frame="1"/>
        </w:rPr>
        <w:t>==true;2.</w:t>
      </w:r>
      <w:r w:rsidR="00B2599D">
        <w:rPr>
          <w:rFonts w:ascii="Consolas" w:eastAsia="宋体" w:hAnsi="Consolas" w:cs="宋体" w:hint="eastAsia"/>
          <w:color w:val="008200"/>
          <w:kern w:val="0"/>
          <w:sz w:val="18"/>
          <w:szCs w:val="18"/>
          <w:bdr w:val="none" w:sz="0" w:space="0" w:color="auto" w:frame="1"/>
        </w:rPr>
        <w:t>当</w:t>
      </w:r>
      <w:r w:rsidR="00B2599D" w:rsidRPr="00B2599D">
        <w:rPr>
          <w:rFonts w:ascii="Consolas" w:eastAsia="宋体" w:hAnsi="Consolas" w:cs="宋体"/>
          <w:color w:val="008200"/>
          <w:kern w:val="0"/>
          <w:sz w:val="18"/>
          <w:szCs w:val="18"/>
          <w:bdr w:val="none" w:sz="0" w:space="0" w:color="auto" w:frame="1"/>
        </w:rPr>
        <w:t xml:space="preserve">workerCountOf(c) </w:t>
      </w:r>
      <w:r w:rsidR="00B2599D">
        <w:rPr>
          <w:rFonts w:ascii="Consolas" w:eastAsia="宋体" w:hAnsi="Consolas" w:cs="宋体"/>
          <w:color w:val="008200"/>
          <w:kern w:val="0"/>
          <w:sz w:val="18"/>
          <w:szCs w:val="18"/>
          <w:bdr w:val="none" w:sz="0" w:space="0" w:color="auto" w:frame="1"/>
        </w:rPr>
        <w:t>&lt;</w:t>
      </w:r>
      <w:r w:rsidR="00B2599D" w:rsidRPr="00B2599D">
        <w:rPr>
          <w:rFonts w:ascii="Consolas" w:eastAsia="宋体" w:hAnsi="Consolas" w:cs="宋体"/>
          <w:color w:val="008200"/>
          <w:kern w:val="0"/>
          <w:sz w:val="18"/>
          <w:szCs w:val="18"/>
          <w:bdr w:val="none" w:sz="0" w:space="0" w:color="auto" w:frame="1"/>
        </w:rPr>
        <w:t xml:space="preserve"> min</w:t>
      </w:r>
      <w:r w:rsidR="00B2599D">
        <w:rPr>
          <w:rFonts w:ascii="Consolas" w:eastAsia="宋体" w:hAnsi="Consolas" w:cs="宋体" w:hint="eastAsia"/>
          <w:color w:val="008200"/>
          <w:kern w:val="0"/>
          <w:sz w:val="18"/>
          <w:szCs w:val="18"/>
          <w:bdr w:val="none" w:sz="0" w:space="0" w:color="auto" w:frame="1"/>
        </w:rPr>
        <w:t>时，需要添加新的线程，这个新线程非当前线程</w:t>
      </w:r>
    </w:p>
    <w:p w14:paraId="4B82A607"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addWorker(</w:t>
      </w:r>
      <w:r w:rsidRPr="002F5FE9">
        <w:rPr>
          <w:rFonts w:ascii="Consolas" w:eastAsia="宋体" w:hAnsi="Consolas" w:cs="宋体"/>
          <w:b/>
          <w:bCs/>
          <w:color w:val="006699"/>
          <w:kern w:val="0"/>
          <w:sz w:val="18"/>
          <w:szCs w:val="18"/>
          <w:bdr w:val="none" w:sz="0" w:space="0" w:color="auto" w:frame="1"/>
        </w:rPr>
        <w:t>null</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alse</w:t>
      </w:r>
      <w:r w:rsidRPr="002F5FE9">
        <w:rPr>
          <w:rFonts w:ascii="Consolas" w:eastAsia="宋体" w:hAnsi="Consolas" w:cs="宋体"/>
          <w:color w:val="000000"/>
          <w:kern w:val="0"/>
          <w:sz w:val="18"/>
          <w:szCs w:val="18"/>
          <w:bdr w:val="none" w:sz="0" w:space="0" w:color="auto" w:frame="1"/>
        </w:rPr>
        <w:t>);  </w:t>
      </w:r>
    </w:p>
    <w:p w14:paraId="6E282877"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5A559D7"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C58ACC9" w14:textId="6976F4FE" w:rsidR="002F5FE9" w:rsidRDefault="00C63F01" w:rsidP="007E5A13">
      <w:r>
        <w:rPr>
          <w:rFonts w:hint="eastAsia"/>
        </w:rPr>
        <w:t>1</w:t>
      </w:r>
      <w:r w:rsidR="00DF7A5B">
        <w:rPr>
          <w:rFonts w:hint="eastAsia"/>
        </w:rPr>
        <w:t>、一个线程终止前执行的收尾工作，以及如何保持核心线程数量，并不是执着于当前线程，而是当现有线程数量小于需要的核心线程数量时，就调用</w:t>
      </w:r>
      <w:r w:rsidR="00DF7A5B">
        <w:rPr>
          <w:rFonts w:hint="eastAsia"/>
        </w:rPr>
        <w:t>addWork</w:t>
      </w:r>
      <w:r w:rsidR="00DF7A5B">
        <w:rPr>
          <w:rFonts w:hint="eastAsia"/>
        </w:rPr>
        <w:t>进行添加</w:t>
      </w:r>
    </w:p>
    <w:p w14:paraId="198512F5" w14:textId="097DA659" w:rsidR="002F5FE9" w:rsidRDefault="002F5FE9" w:rsidP="007E5A13"/>
    <w:p w14:paraId="13844DF2" w14:textId="3E5ACA1D" w:rsidR="00EC515B" w:rsidRDefault="00EC515B" w:rsidP="00326659">
      <w:pPr>
        <w:pStyle w:val="3"/>
        <w:numPr>
          <w:ilvl w:val="2"/>
          <w:numId w:val="116"/>
        </w:numPr>
        <w:rPr>
          <w:rFonts w:hint="eastAsia"/>
        </w:rPr>
      </w:pPr>
      <w:r w:rsidRPr="00EC515B">
        <w:t>tryTerminate</w:t>
      </w:r>
    </w:p>
    <w:p w14:paraId="0D831DE7"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w:t>
      </w:r>
      <w:r w:rsidRPr="00BF1E17">
        <w:rPr>
          <w:rFonts w:ascii="Consolas" w:eastAsia="宋体" w:hAnsi="Consolas" w:cs="宋体"/>
          <w:color w:val="000000"/>
          <w:kern w:val="0"/>
          <w:sz w:val="18"/>
          <w:szCs w:val="18"/>
          <w:bdr w:val="none" w:sz="0" w:space="0" w:color="auto" w:frame="1"/>
        </w:rPr>
        <w:t> </w:t>
      </w:r>
    </w:p>
    <w:p w14:paraId="7A1EE58E"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ransitions to TERMINATED state if either (SHUTDOWN and pool</w:t>
      </w:r>
      <w:r w:rsidRPr="00BF1E17">
        <w:rPr>
          <w:rFonts w:ascii="Consolas" w:eastAsia="宋体" w:hAnsi="Consolas" w:cs="宋体"/>
          <w:color w:val="000000"/>
          <w:kern w:val="0"/>
          <w:sz w:val="18"/>
          <w:szCs w:val="18"/>
          <w:bdr w:val="none" w:sz="0" w:space="0" w:color="auto" w:frame="1"/>
        </w:rPr>
        <w:t> </w:t>
      </w:r>
    </w:p>
    <w:p w14:paraId="0E597319"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nd queue empty) or (STOP and pool empty).  If otherwise</w:t>
      </w:r>
      <w:r w:rsidRPr="00BF1E17">
        <w:rPr>
          <w:rFonts w:ascii="Consolas" w:eastAsia="宋体" w:hAnsi="Consolas" w:cs="宋体"/>
          <w:color w:val="000000"/>
          <w:kern w:val="0"/>
          <w:sz w:val="18"/>
          <w:szCs w:val="18"/>
          <w:bdr w:val="none" w:sz="0" w:space="0" w:color="auto" w:frame="1"/>
        </w:rPr>
        <w:t> </w:t>
      </w:r>
    </w:p>
    <w:p w14:paraId="18A138F6"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eligible to terminate but workerCount is nonzero, interrupts an</w:t>
      </w:r>
      <w:r w:rsidRPr="00BF1E17">
        <w:rPr>
          <w:rFonts w:ascii="Consolas" w:eastAsia="宋体" w:hAnsi="Consolas" w:cs="宋体"/>
          <w:color w:val="000000"/>
          <w:kern w:val="0"/>
          <w:sz w:val="18"/>
          <w:szCs w:val="18"/>
          <w:bdr w:val="none" w:sz="0" w:space="0" w:color="auto" w:frame="1"/>
        </w:rPr>
        <w:t> </w:t>
      </w:r>
    </w:p>
    <w:p w14:paraId="7C12F5A7"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idle worker to ensure that shutdown signals propagate. This</w:t>
      </w:r>
      <w:r w:rsidRPr="00BF1E17">
        <w:rPr>
          <w:rFonts w:ascii="Consolas" w:eastAsia="宋体" w:hAnsi="Consolas" w:cs="宋体"/>
          <w:color w:val="000000"/>
          <w:kern w:val="0"/>
          <w:sz w:val="18"/>
          <w:szCs w:val="18"/>
          <w:bdr w:val="none" w:sz="0" w:space="0" w:color="auto" w:frame="1"/>
        </w:rPr>
        <w:t> </w:t>
      </w:r>
    </w:p>
    <w:p w14:paraId="7E670206"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method must be called following any action that might make</w:t>
      </w:r>
      <w:r w:rsidRPr="00BF1E17">
        <w:rPr>
          <w:rFonts w:ascii="Consolas" w:eastAsia="宋体" w:hAnsi="Consolas" w:cs="宋体"/>
          <w:color w:val="000000"/>
          <w:kern w:val="0"/>
          <w:sz w:val="18"/>
          <w:szCs w:val="18"/>
          <w:bdr w:val="none" w:sz="0" w:space="0" w:color="auto" w:frame="1"/>
        </w:rPr>
        <w:t> </w:t>
      </w:r>
    </w:p>
    <w:p w14:paraId="50C591D8"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ermination possible -- reducing worker count or removing tasks</w:t>
      </w:r>
      <w:r w:rsidRPr="00BF1E17">
        <w:rPr>
          <w:rFonts w:ascii="Consolas" w:eastAsia="宋体" w:hAnsi="Consolas" w:cs="宋体"/>
          <w:color w:val="000000"/>
          <w:kern w:val="0"/>
          <w:sz w:val="18"/>
          <w:szCs w:val="18"/>
          <w:bdr w:val="none" w:sz="0" w:space="0" w:color="auto" w:frame="1"/>
        </w:rPr>
        <w:t> </w:t>
      </w:r>
    </w:p>
    <w:p w14:paraId="4678FA70"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from the queue during shutdown. The method is non-private to</w:t>
      </w:r>
      <w:r w:rsidRPr="00BF1E17">
        <w:rPr>
          <w:rFonts w:ascii="Consolas" w:eastAsia="宋体" w:hAnsi="Consolas" w:cs="宋体"/>
          <w:color w:val="000000"/>
          <w:kern w:val="0"/>
          <w:sz w:val="18"/>
          <w:szCs w:val="18"/>
          <w:bdr w:val="none" w:sz="0" w:space="0" w:color="auto" w:frame="1"/>
        </w:rPr>
        <w:t> </w:t>
      </w:r>
    </w:p>
    <w:p w14:paraId="2A2C74E7"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llow access from ScheduledThreadPoolExecutor.</w:t>
      </w:r>
      <w:r w:rsidRPr="00BF1E17">
        <w:rPr>
          <w:rFonts w:ascii="Consolas" w:eastAsia="宋体" w:hAnsi="Consolas" w:cs="宋体"/>
          <w:color w:val="000000"/>
          <w:kern w:val="0"/>
          <w:sz w:val="18"/>
          <w:szCs w:val="18"/>
          <w:bdr w:val="none" w:sz="0" w:space="0" w:color="auto" w:frame="1"/>
        </w:rPr>
        <w:t> </w:t>
      </w:r>
    </w:p>
    <w:p w14:paraId="068D9012"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w:t>
      </w:r>
      <w:r w:rsidRPr="00BF1E17">
        <w:rPr>
          <w:rFonts w:ascii="Consolas" w:eastAsia="宋体" w:hAnsi="Consolas" w:cs="宋体"/>
          <w:color w:val="000000"/>
          <w:kern w:val="0"/>
          <w:sz w:val="18"/>
          <w:szCs w:val="18"/>
          <w:bdr w:val="none" w:sz="0" w:space="0" w:color="auto" w:frame="1"/>
        </w:rPr>
        <w:t>  </w:t>
      </w:r>
    </w:p>
    <w:p w14:paraId="7FDCC752"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void</w:t>
      </w:r>
      <w:r w:rsidRPr="00BF1E17">
        <w:rPr>
          <w:rFonts w:ascii="Consolas" w:eastAsia="宋体" w:hAnsi="Consolas" w:cs="宋体"/>
          <w:color w:val="000000"/>
          <w:kern w:val="0"/>
          <w:sz w:val="18"/>
          <w:szCs w:val="18"/>
          <w:bdr w:val="none" w:sz="0" w:space="0" w:color="auto" w:frame="1"/>
        </w:rPr>
        <w:t> tryTerminate() {  </w:t>
      </w:r>
    </w:p>
    <w:p w14:paraId="53D78B40"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or</w:t>
      </w:r>
      <w:r w:rsidRPr="00BF1E17">
        <w:rPr>
          <w:rFonts w:ascii="Consolas" w:eastAsia="宋体" w:hAnsi="Consolas" w:cs="宋体"/>
          <w:color w:val="000000"/>
          <w:kern w:val="0"/>
          <w:sz w:val="18"/>
          <w:szCs w:val="18"/>
          <w:bdr w:val="none" w:sz="0" w:space="0" w:color="auto" w:frame="1"/>
        </w:rPr>
        <w:t> (;;) {  </w:t>
      </w:r>
    </w:p>
    <w:p w14:paraId="0F05F6D6"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lastRenderedPageBreak/>
        <w:t>        </w:t>
      </w:r>
      <w:r w:rsidRPr="00BF1E17">
        <w:rPr>
          <w:rFonts w:ascii="Consolas" w:eastAsia="宋体" w:hAnsi="Consolas" w:cs="宋体"/>
          <w:b/>
          <w:bCs/>
          <w:color w:val="006699"/>
          <w:kern w:val="0"/>
          <w:sz w:val="18"/>
          <w:szCs w:val="18"/>
          <w:bdr w:val="none" w:sz="0" w:space="0" w:color="auto" w:frame="1"/>
        </w:rPr>
        <w:t>int</w:t>
      </w:r>
      <w:r w:rsidRPr="00BF1E17">
        <w:rPr>
          <w:rFonts w:ascii="Consolas" w:eastAsia="宋体" w:hAnsi="Consolas" w:cs="宋体"/>
          <w:color w:val="000000"/>
          <w:kern w:val="0"/>
          <w:sz w:val="18"/>
          <w:szCs w:val="18"/>
          <w:bdr w:val="none" w:sz="0" w:space="0" w:color="auto" w:frame="1"/>
        </w:rPr>
        <w:t> c = ctl.get();  </w:t>
      </w:r>
    </w:p>
    <w:p w14:paraId="72DB2863"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isRunning(c) ||  </w:t>
      </w:r>
    </w:p>
    <w:p w14:paraId="5CA94417"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AtLeast(c, TIDYING) ||  </w:t>
      </w:r>
    </w:p>
    <w:p w14:paraId="64A6165F"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Of(c) == SHUTDOWN &amp;&amp; ! workQueue.isEmpty()))  </w:t>
      </w:r>
    </w:p>
    <w:p w14:paraId="52B5298E"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B080DC6"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workerCountOf(c) !=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color w:val="008200"/>
          <w:kern w:val="0"/>
          <w:sz w:val="18"/>
          <w:szCs w:val="18"/>
          <w:bdr w:val="none" w:sz="0" w:space="0" w:color="auto" w:frame="1"/>
        </w:rPr>
        <w:t>// Eligible to terminate</w:t>
      </w:r>
      <w:r w:rsidRPr="00BF1E17">
        <w:rPr>
          <w:rFonts w:ascii="Consolas" w:eastAsia="宋体" w:hAnsi="Consolas" w:cs="宋体"/>
          <w:color w:val="000000"/>
          <w:kern w:val="0"/>
          <w:sz w:val="18"/>
          <w:szCs w:val="18"/>
          <w:bdr w:val="none" w:sz="0" w:space="0" w:color="auto" w:frame="1"/>
        </w:rPr>
        <w:t>  </w:t>
      </w:r>
    </w:p>
    <w:p w14:paraId="4F050898"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interruptIdleWorkers(ONLY_ONE);  </w:t>
      </w:r>
    </w:p>
    <w:p w14:paraId="0F279ABF"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7D683799"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229DADA"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p>
    <w:p w14:paraId="3ABD90D2"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ReentrantLock mainLock = </w:t>
      </w:r>
      <w:r w:rsidRPr="00BF1E17">
        <w:rPr>
          <w:rFonts w:ascii="Consolas" w:eastAsia="宋体" w:hAnsi="Consolas" w:cs="宋体"/>
          <w:b/>
          <w:bCs/>
          <w:color w:val="006699"/>
          <w:kern w:val="0"/>
          <w:sz w:val="18"/>
          <w:szCs w:val="18"/>
          <w:bdr w:val="none" w:sz="0" w:space="0" w:color="auto" w:frame="1"/>
        </w:rPr>
        <w:t>this</w:t>
      </w:r>
      <w:r w:rsidRPr="00BF1E17">
        <w:rPr>
          <w:rFonts w:ascii="Consolas" w:eastAsia="宋体" w:hAnsi="Consolas" w:cs="宋体"/>
          <w:color w:val="000000"/>
          <w:kern w:val="0"/>
          <w:sz w:val="18"/>
          <w:szCs w:val="18"/>
          <w:bdr w:val="none" w:sz="0" w:space="0" w:color="auto" w:frame="1"/>
        </w:rPr>
        <w:t>.mainLock;  </w:t>
      </w:r>
    </w:p>
    <w:p w14:paraId="1569A7E7"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lock();  </w:t>
      </w:r>
    </w:p>
    <w:p w14:paraId="115AF3B5"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69440F5D"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ctl.compareAndSet(c, ctlOf(TIDYING,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p>
    <w:p w14:paraId="730E4DDB"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06CDBA0E"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ed();  </w:t>
      </w:r>
    </w:p>
    <w:p w14:paraId="1D67695B"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2341795D"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ctl.set(ctlOf(TERMINATED,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w:t>
      </w:r>
    </w:p>
    <w:p w14:paraId="21D9AC32"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ion.signalAll();  </w:t>
      </w:r>
    </w:p>
    <w:p w14:paraId="36AFB19D"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0D3D9766"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EE5E2D9"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43C5A8D"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3A6AA425"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unlock();  </w:t>
      </w:r>
    </w:p>
    <w:p w14:paraId="2827FFE0"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1900573"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color w:val="008200"/>
          <w:kern w:val="0"/>
          <w:sz w:val="18"/>
          <w:szCs w:val="18"/>
          <w:bdr w:val="none" w:sz="0" w:space="0" w:color="auto" w:frame="1"/>
        </w:rPr>
        <w:t>// else retry on failed CAS</w:t>
      </w:r>
      <w:r w:rsidRPr="00BF1E17">
        <w:rPr>
          <w:rFonts w:ascii="Consolas" w:eastAsia="宋体" w:hAnsi="Consolas" w:cs="宋体"/>
          <w:color w:val="000000"/>
          <w:kern w:val="0"/>
          <w:sz w:val="18"/>
          <w:szCs w:val="18"/>
          <w:bdr w:val="none" w:sz="0" w:space="0" w:color="auto" w:frame="1"/>
        </w:rPr>
        <w:t>  </w:t>
      </w:r>
    </w:p>
    <w:p w14:paraId="2D2DD4C9"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5248EBD9"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p>
    <w:p w14:paraId="1712854F" w14:textId="60A67098" w:rsidR="00BF1E17" w:rsidRDefault="001A74B6" w:rsidP="007E5A13">
      <w:r>
        <w:rPr>
          <w:rFonts w:hint="eastAsia"/>
        </w:rPr>
        <w:t>1</w:t>
      </w:r>
      <w:r>
        <w:rPr>
          <w:rFonts w:hint="eastAsia"/>
        </w:rPr>
        <w:t>、什么鬼</w:t>
      </w:r>
      <w:r w:rsidR="00340AC3">
        <w:rPr>
          <w:rFonts w:hint="eastAsia"/>
        </w:rPr>
        <w:t>???</w:t>
      </w:r>
    </w:p>
    <w:p w14:paraId="69BECF94" w14:textId="77777777" w:rsidR="001A74B6" w:rsidRDefault="001A74B6" w:rsidP="007E5A13">
      <w:pPr>
        <w:rPr>
          <w:rFonts w:hint="eastAsia"/>
        </w:rPr>
      </w:pPr>
    </w:p>
    <w:p w14:paraId="61DA9130" w14:textId="1BEAC6B3" w:rsidR="00507263" w:rsidRDefault="00507263" w:rsidP="00326659">
      <w:pPr>
        <w:pStyle w:val="3"/>
        <w:numPr>
          <w:ilvl w:val="2"/>
          <w:numId w:val="116"/>
        </w:numPr>
        <w:rPr>
          <w:rFonts w:hint="eastAsia"/>
        </w:rPr>
      </w:pPr>
      <w:r w:rsidRPr="00507263">
        <w:t>getTask</w:t>
      </w:r>
    </w:p>
    <w:p w14:paraId="3237573B"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w:t>
      </w:r>
      <w:r w:rsidRPr="00507263">
        <w:rPr>
          <w:rFonts w:ascii="Consolas" w:eastAsia="宋体" w:hAnsi="Consolas" w:cs="宋体"/>
          <w:color w:val="000000"/>
          <w:kern w:val="0"/>
          <w:sz w:val="18"/>
          <w:szCs w:val="18"/>
          <w:bdr w:val="none" w:sz="0" w:space="0" w:color="auto" w:frame="1"/>
        </w:rPr>
        <w:t> </w:t>
      </w:r>
    </w:p>
    <w:p w14:paraId="101A2F6E"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Performs blocking or timed wait for a task, depending on</w:t>
      </w:r>
      <w:r w:rsidRPr="00507263">
        <w:rPr>
          <w:rFonts w:ascii="Consolas" w:eastAsia="宋体" w:hAnsi="Consolas" w:cs="宋体"/>
          <w:color w:val="000000"/>
          <w:kern w:val="0"/>
          <w:sz w:val="18"/>
          <w:szCs w:val="18"/>
          <w:bdr w:val="none" w:sz="0" w:space="0" w:color="auto" w:frame="1"/>
        </w:rPr>
        <w:t> </w:t>
      </w:r>
    </w:p>
    <w:p w14:paraId="579A3CE4"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urrent configuration settings, or returns null if this worker</w:t>
      </w:r>
      <w:r w:rsidRPr="00507263">
        <w:rPr>
          <w:rFonts w:ascii="Consolas" w:eastAsia="宋体" w:hAnsi="Consolas" w:cs="宋体"/>
          <w:color w:val="000000"/>
          <w:kern w:val="0"/>
          <w:sz w:val="18"/>
          <w:szCs w:val="18"/>
          <w:bdr w:val="none" w:sz="0" w:space="0" w:color="auto" w:frame="1"/>
        </w:rPr>
        <w:t> </w:t>
      </w:r>
    </w:p>
    <w:p w14:paraId="531EDDEE"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must exit because of any of:</w:t>
      </w:r>
      <w:r w:rsidRPr="00507263">
        <w:rPr>
          <w:rFonts w:ascii="Consolas" w:eastAsia="宋体" w:hAnsi="Consolas" w:cs="宋体"/>
          <w:color w:val="000000"/>
          <w:kern w:val="0"/>
          <w:sz w:val="18"/>
          <w:szCs w:val="18"/>
          <w:bdr w:val="none" w:sz="0" w:space="0" w:color="auto" w:frame="1"/>
        </w:rPr>
        <w:t> </w:t>
      </w:r>
    </w:p>
    <w:p w14:paraId="6234CAE7"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1. There are more than maximumPoolSize workers (due to</w:t>
      </w:r>
      <w:r w:rsidRPr="00507263">
        <w:rPr>
          <w:rFonts w:ascii="Consolas" w:eastAsia="宋体" w:hAnsi="Consolas" w:cs="宋体"/>
          <w:color w:val="000000"/>
          <w:kern w:val="0"/>
          <w:sz w:val="18"/>
          <w:szCs w:val="18"/>
          <w:bdr w:val="none" w:sz="0" w:space="0" w:color="auto" w:frame="1"/>
        </w:rPr>
        <w:t> </w:t>
      </w:r>
    </w:p>
    <w:p w14:paraId="1E58D8C9"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a call to setMaximumPoolSize).</w:t>
      </w:r>
      <w:r w:rsidRPr="00507263">
        <w:rPr>
          <w:rFonts w:ascii="Consolas" w:eastAsia="宋体" w:hAnsi="Consolas" w:cs="宋体"/>
          <w:color w:val="000000"/>
          <w:kern w:val="0"/>
          <w:sz w:val="18"/>
          <w:szCs w:val="18"/>
          <w:bdr w:val="none" w:sz="0" w:space="0" w:color="auto" w:frame="1"/>
        </w:rPr>
        <w:t> </w:t>
      </w:r>
    </w:p>
    <w:p w14:paraId="51815AD4"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2. The pool is stopped.</w:t>
      </w:r>
      <w:r w:rsidRPr="00507263">
        <w:rPr>
          <w:rFonts w:ascii="Consolas" w:eastAsia="宋体" w:hAnsi="Consolas" w:cs="宋体"/>
          <w:color w:val="000000"/>
          <w:kern w:val="0"/>
          <w:sz w:val="18"/>
          <w:szCs w:val="18"/>
          <w:bdr w:val="none" w:sz="0" w:space="0" w:color="auto" w:frame="1"/>
        </w:rPr>
        <w:t> </w:t>
      </w:r>
    </w:p>
    <w:p w14:paraId="6A865F9D"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3. The pool is shutdown and the queue is empty.</w:t>
      </w:r>
      <w:r w:rsidRPr="00507263">
        <w:rPr>
          <w:rFonts w:ascii="Consolas" w:eastAsia="宋体" w:hAnsi="Consolas" w:cs="宋体"/>
          <w:color w:val="000000"/>
          <w:kern w:val="0"/>
          <w:sz w:val="18"/>
          <w:szCs w:val="18"/>
          <w:bdr w:val="none" w:sz="0" w:space="0" w:color="auto" w:frame="1"/>
        </w:rPr>
        <w:t> </w:t>
      </w:r>
    </w:p>
    <w:p w14:paraId="400EF9C1"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4. This worker timed out waiting for a task, and timed-out</w:t>
      </w:r>
      <w:r w:rsidRPr="00507263">
        <w:rPr>
          <w:rFonts w:ascii="Consolas" w:eastAsia="宋体" w:hAnsi="Consolas" w:cs="宋体"/>
          <w:color w:val="000000"/>
          <w:kern w:val="0"/>
          <w:sz w:val="18"/>
          <w:szCs w:val="18"/>
          <w:bdr w:val="none" w:sz="0" w:space="0" w:color="auto" w:frame="1"/>
        </w:rPr>
        <w:t> </w:t>
      </w:r>
    </w:p>
    <w:p w14:paraId="19903449"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s are subject to termination (that is,</w:t>
      </w:r>
      <w:r w:rsidRPr="00507263">
        <w:rPr>
          <w:rFonts w:ascii="Consolas" w:eastAsia="宋体" w:hAnsi="Consolas" w:cs="宋体"/>
          <w:color w:val="000000"/>
          <w:kern w:val="0"/>
          <w:sz w:val="18"/>
          <w:szCs w:val="18"/>
          <w:bdr w:val="none" w:sz="0" w:space="0" w:color="auto" w:frame="1"/>
        </w:rPr>
        <w:t> </w:t>
      </w:r>
    </w:p>
    <w:p w14:paraId="4C329FD2"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ode allowCoreThreadTimeOut || workerCount &gt; corePoolSize})</w:t>
      </w:r>
      <w:r w:rsidRPr="00507263">
        <w:rPr>
          <w:rFonts w:ascii="Consolas" w:eastAsia="宋体" w:hAnsi="Consolas" w:cs="宋体"/>
          <w:color w:val="000000"/>
          <w:kern w:val="0"/>
          <w:sz w:val="18"/>
          <w:szCs w:val="18"/>
          <w:bdr w:val="none" w:sz="0" w:space="0" w:color="auto" w:frame="1"/>
        </w:rPr>
        <w:t> </w:t>
      </w:r>
    </w:p>
    <w:p w14:paraId="4D2A2A2F"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both before and after the timed wait, and if the queue is</w:t>
      </w:r>
      <w:r w:rsidRPr="00507263">
        <w:rPr>
          <w:rFonts w:ascii="Consolas" w:eastAsia="宋体" w:hAnsi="Consolas" w:cs="宋体"/>
          <w:color w:val="000000"/>
          <w:kern w:val="0"/>
          <w:sz w:val="18"/>
          <w:szCs w:val="18"/>
          <w:bdr w:val="none" w:sz="0" w:space="0" w:color="auto" w:frame="1"/>
        </w:rPr>
        <w:t> </w:t>
      </w:r>
    </w:p>
    <w:p w14:paraId="65A12051"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lastRenderedPageBreak/>
        <w:t> *    non-empty, this worker is not the last thread in the pool.</w:t>
      </w:r>
      <w:r w:rsidRPr="00507263">
        <w:rPr>
          <w:rFonts w:ascii="Consolas" w:eastAsia="宋体" w:hAnsi="Consolas" w:cs="宋体"/>
          <w:color w:val="000000"/>
          <w:kern w:val="0"/>
          <w:sz w:val="18"/>
          <w:szCs w:val="18"/>
          <w:bdr w:val="none" w:sz="0" w:space="0" w:color="auto" w:frame="1"/>
        </w:rPr>
        <w:t> </w:t>
      </w:r>
    </w:p>
    <w:p w14:paraId="7161BC0F"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4D787639"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return task, or null if the worker must exit, in which case</w:t>
      </w:r>
      <w:r w:rsidRPr="00507263">
        <w:rPr>
          <w:rFonts w:ascii="Consolas" w:eastAsia="宋体" w:hAnsi="Consolas" w:cs="宋体"/>
          <w:color w:val="000000"/>
          <w:kern w:val="0"/>
          <w:sz w:val="18"/>
          <w:szCs w:val="18"/>
          <w:bdr w:val="none" w:sz="0" w:space="0" w:color="auto" w:frame="1"/>
        </w:rPr>
        <w:t> </w:t>
      </w:r>
    </w:p>
    <w:p w14:paraId="215C3C67"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Count is decremented</w:t>
      </w:r>
      <w:r w:rsidRPr="00507263">
        <w:rPr>
          <w:rFonts w:ascii="Consolas" w:eastAsia="宋体" w:hAnsi="Consolas" w:cs="宋体"/>
          <w:color w:val="000000"/>
          <w:kern w:val="0"/>
          <w:sz w:val="18"/>
          <w:szCs w:val="18"/>
          <w:bdr w:val="none" w:sz="0" w:space="0" w:color="auto" w:frame="1"/>
        </w:rPr>
        <w:t> </w:t>
      </w:r>
    </w:p>
    <w:p w14:paraId="6A861122"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344C3DC3"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b/>
          <w:bCs/>
          <w:color w:val="006699"/>
          <w:kern w:val="0"/>
          <w:sz w:val="18"/>
          <w:szCs w:val="18"/>
          <w:bdr w:val="none" w:sz="0" w:space="0" w:color="auto" w:frame="1"/>
        </w:rPr>
        <w:t>private</w:t>
      </w:r>
      <w:r w:rsidRPr="00507263">
        <w:rPr>
          <w:rFonts w:ascii="Consolas" w:eastAsia="宋体" w:hAnsi="Consolas" w:cs="宋体"/>
          <w:color w:val="000000"/>
          <w:kern w:val="0"/>
          <w:sz w:val="18"/>
          <w:szCs w:val="18"/>
          <w:bdr w:val="none" w:sz="0" w:space="0" w:color="auto" w:frame="1"/>
        </w:rPr>
        <w:t> Runnable getTask() {  </w:t>
      </w:r>
    </w:p>
    <w:p w14:paraId="6BEA37B5"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Did the last poll() time out?</w:t>
      </w:r>
      <w:r w:rsidRPr="00507263">
        <w:rPr>
          <w:rFonts w:ascii="Consolas" w:eastAsia="宋体" w:hAnsi="Consolas" w:cs="宋体"/>
          <w:color w:val="000000"/>
          <w:kern w:val="0"/>
          <w:sz w:val="18"/>
          <w:szCs w:val="18"/>
          <w:bdr w:val="none" w:sz="0" w:space="0" w:color="auto" w:frame="1"/>
        </w:rPr>
        <w:t>  </w:t>
      </w:r>
    </w:p>
    <w:p w14:paraId="1367FABD"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70AF25D"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for</w:t>
      </w:r>
      <w:r w:rsidRPr="00507263">
        <w:rPr>
          <w:rFonts w:ascii="Consolas" w:eastAsia="宋体" w:hAnsi="Consolas" w:cs="宋体"/>
          <w:color w:val="000000"/>
          <w:kern w:val="0"/>
          <w:sz w:val="18"/>
          <w:szCs w:val="18"/>
          <w:bdr w:val="none" w:sz="0" w:space="0" w:color="auto" w:frame="1"/>
        </w:rPr>
        <w:t> (;;) {  </w:t>
      </w:r>
    </w:p>
    <w:p w14:paraId="1A009B20"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c = ctl.get();  </w:t>
      </w:r>
    </w:p>
    <w:p w14:paraId="244BDD17"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rs = runStateOf(c);  </w:t>
      </w:r>
    </w:p>
    <w:p w14:paraId="0D6D7341"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3AEB4B6C" w14:textId="7EB9328B" w:rsidR="00507263" w:rsidRPr="00291807"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Check if queue empty only if necessary.</w:t>
      </w:r>
      <w:r w:rsidRPr="00507263">
        <w:rPr>
          <w:rFonts w:ascii="Consolas" w:eastAsia="宋体" w:hAnsi="Consolas" w:cs="宋体"/>
          <w:color w:val="000000"/>
          <w:kern w:val="0"/>
          <w:sz w:val="18"/>
          <w:szCs w:val="18"/>
          <w:bdr w:val="none" w:sz="0" w:space="0" w:color="auto" w:frame="1"/>
        </w:rPr>
        <w:t>  </w:t>
      </w:r>
    </w:p>
    <w:p w14:paraId="21D4E7C6" w14:textId="44040F80" w:rsidR="00291807" w:rsidRPr="00291807" w:rsidRDefault="00291807"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条件成立的情况：</w:t>
      </w:r>
    </w:p>
    <w:p w14:paraId="6AD382D4" w14:textId="629A19EF" w:rsidR="00291807" w:rsidRPr="00291807" w:rsidRDefault="00291807"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gt;=STOP</w:t>
      </w:r>
      <w:r>
        <w:rPr>
          <w:rFonts w:ascii="Consolas" w:eastAsia="宋体" w:hAnsi="Consolas" w:cs="宋体" w:hint="eastAsia"/>
          <w:color w:val="008200"/>
          <w:kern w:val="0"/>
          <w:sz w:val="18"/>
          <w:szCs w:val="18"/>
          <w:bdr w:val="none" w:sz="0" w:space="0" w:color="auto" w:frame="1"/>
        </w:rPr>
        <w:t>，此时自然所有队列中的任务都不必再做了</w:t>
      </w:r>
    </w:p>
    <w:p w14:paraId="4CE1E02F" w14:textId="67EA7624" w:rsidR="00291807" w:rsidRPr="00507263" w:rsidRDefault="00291807"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w:t>
      </w:r>
      <w:r>
        <w:rPr>
          <w:rFonts w:ascii="Consolas" w:eastAsia="宋体" w:hAnsi="Consolas" w:cs="宋体"/>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且队列中无任务，此时返回</w:t>
      </w:r>
      <w:r>
        <w:rPr>
          <w:rFonts w:ascii="Consolas" w:eastAsia="宋体" w:hAnsi="Consolas" w:cs="宋体" w:hint="eastAsia"/>
          <w:color w:val="008200"/>
          <w:kern w:val="0"/>
          <w:sz w:val="18"/>
          <w:szCs w:val="18"/>
          <w:bdr w:val="none" w:sz="0" w:space="0" w:color="auto" w:frame="1"/>
        </w:rPr>
        <w:t>null</w:t>
      </w:r>
      <w:r w:rsidR="00C44C69">
        <w:rPr>
          <w:rFonts w:ascii="Consolas" w:eastAsia="宋体" w:hAnsi="Consolas" w:cs="宋体" w:hint="eastAsia"/>
          <w:color w:val="008200"/>
          <w:kern w:val="0"/>
          <w:sz w:val="18"/>
          <w:szCs w:val="18"/>
          <w:bdr w:val="none" w:sz="0" w:space="0" w:color="auto" w:frame="1"/>
        </w:rPr>
        <w:t>，让</w:t>
      </w:r>
      <w:r w:rsidR="00C44C69">
        <w:rPr>
          <w:rFonts w:ascii="Consolas" w:eastAsia="宋体" w:hAnsi="Consolas" w:cs="宋体" w:hint="eastAsia"/>
          <w:color w:val="008200"/>
          <w:kern w:val="0"/>
          <w:sz w:val="18"/>
          <w:szCs w:val="18"/>
          <w:bdr w:val="none" w:sz="0" w:space="0" w:color="auto" w:frame="1"/>
        </w:rPr>
        <w:t>Work</w:t>
      </w:r>
      <w:r w:rsidR="00C44C69">
        <w:rPr>
          <w:rFonts w:ascii="Consolas" w:eastAsia="宋体" w:hAnsi="Consolas" w:cs="宋体" w:hint="eastAsia"/>
          <w:color w:val="008200"/>
          <w:kern w:val="0"/>
          <w:sz w:val="18"/>
          <w:szCs w:val="18"/>
          <w:bdr w:val="none" w:sz="0" w:space="0" w:color="auto" w:frame="1"/>
        </w:rPr>
        <w:t>退出</w:t>
      </w:r>
      <w:r w:rsidR="00C44C69">
        <w:rPr>
          <w:rFonts w:ascii="Consolas" w:eastAsia="宋体" w:hAnsi="Consolas" w:cs="宋体" w:hint="eastAsia"/>
          <w:color w:val="008200"/>
          <w:kern w:val="0"/>
          <w:sz w:val="18"/>
          <w:szCs w:val="18"/>
          <w:bdr w:val="none" w:sz="0" w:space="0" w:color="auto" w:frame="1"/>
        </w:rPr>
        <w:t>while</w:t>
      </w:r>
      <w:r w:rsidR="00C44C69">
        <w:rPr>
          <w:rFonts w:ascii="Consolas" w:eastAsia="宋体" w:hAnsi="Consolas" w:cs="宋体" w:hint="eastAsia"/>
          <w:color w:val="008200"/>
          <w:kern w:val="0"/>
          <w:sz w:val="18"/>
          <w:szCs w:val="18"/>
          <w:bdr w:val="none" w:sz="0" w:space="0" w:color="auto" w:frame="1"/>
        </w:rPr>
        <w:t>循环</w:t>
      </w:r>
    </w:p>
    <w:p w14:paraId="6FB93AA9"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s &gt;= SHUTDOWN &amp;&amp; (rs &gt;= STOP || workQueue.isEmpty())) {  </w:t>
      </w:r>
    </w:p>
    <w:p w14:paraId="300C49BA"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decrementWorkerCount();  </w:t>
      </w:r>
    </w:p>
    <w:p w14:paraId="62752070"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26A478C"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02479E0E"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0872A8C"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wc = workerCountOf(c);  </w:t>
      </w:r>
    </w:p>
    <w:p w14:paraId="2C77FDD3"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25164A4" w14:textId="2DC6FA89" w:rsidR="00507263" w:rsidRPr="00903168"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Are workers subject to culling?</w:t>
      </w:r>
      <w:r w:rsidRPr="00507263">
        <w:rPr>
          <w:rFonts w:ascii="Consolas" w:eastAsia="宋体" w:hAnsi="Consolas" w:cs="宋体"/>
          <w:color w:val="000000"/>
          <w:kern w:val="0"/>
          <w:sz w:val="18"/>
          <w:szCs w:val="18"/>
          <w:bdr w:val="none" w:sz="0" w:space="0" w:color="auto" w:frame="1"/>
        </w:rPr>
        <w:t>  </w:t>
      </w:r>
    </w:p>
    <w:p w14:paraId="45862885" w14:textId="3512F7E4" w:rsidR="00903168" w:rsidRPr="00507263" w:rsidRDefault="00903168"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核心线程允许超时终止，或者当前线程数量已经超过核心线程数量了</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这一堆线程中，任意</w:t>
      </w:r>
      <w:r w:rsidRPr="00903168">
        <w:rPr>
          <w:rFonts w:ascii="Consolas" w:eastAsia="宋体" w:hAnsi="Consolas" w:cs="宋体"/>
          <w:color w:val="008200"/>
          <w:kern w:val="0"/>
          <w:sz w:val="18"/>
          <w:szCs w:val="18"/>
          <w:bdr w:val="none" w:sz="0" w:space="0" w:color="auto" w:frame="1"/>
        </w:rPr>
        <w:t>corePoolSize</w:t>
      </w:r>
      <w:r>
        <w:rPr>
          <w:rFonts w:ascii="Consolas" w:eastAsia="宋体" w:hAnsi="Consolas" w:cs="宋体" w:hint="eastAsia"/>
          <w:color w:val="008200"/>
          <w:kern w:val="0"/>
          <w:sz w:val="18"/>
          <w:szCs w:val="18"/>
          <w:bdr w:val="none" w:sz="0" w:space="0" w:color="auto" w:frame="1"/>
        </w:rPr>
        <w:t>个线程都可以作为核心线程，无所谓，因此本线程此时允许超时终止</w:t>
      </w:r>
      <w:r>
        <w:rPr>
          <w:rFonts w:ascii="Consolas" w:eastAsia="宋体" w:hAnsi="Consolas" w:cs="宋体" w:hint="eastAsia"/>
          <w:color w:val="008200"/>
          <w:kern w:val="0"/>
          <w:sz w:val="18"/>
          <w:szCs w:val="18"/>
          <w:bdr w:val="none" w:sz="0" w:space="0" w:color="auto" w:frame="1"/>
        </w:rPr>
        <w:t>)</w:t>
      </w:r>
    </w:p>
    <w:p w14:paraId="578EAB03"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 = allowCoreThreadTimeOut || wc &gt; corePoolSize;  </w:t>
      </w:r>
    </w:p>
    <w:p w14:paraId="17437E37"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34DBB95"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wc &gt; maximumPoolSize || (timed &amp;&amp; timedOut))  </w:t>
      </w:r>
    </w:p>
    <w:p w14:paraId="2821EE11"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amp;&amp; (wc &gt; </w:t>
      </w:r>
      <w:r w:rsidRPr="00507263">
        <w:rPr>
          <w:rFonts w:ascii="Consolas" w:eastAsia="宋体" w:hAnsi="Consolas" w:cs="宋体"/>
          <w:color w:val="C00000"/>
          <w:kern w:val="0"/>
          <w:sz w:val="18"/>
          <w:szCs w:val="18"/>
          <w:bdr w:val="none" w:sz="0" w:space="0" w:color="auto" w:frame="1"/>
        </w:rPr>
        <w:t>1</w:t>
      </w:r>
      <w:r w:rsidRPr="00507263">
        <w:rPr>
          <w:rFonts w:ascii="Consolas" w:eastAsia="宋体" w:hAnsi="Consolas" w:cs="宋体"/>
          <w:color w:val="000000"/>
          <w:kern w:val="0"/>
          <w:sz w:val="18"/>
          <w:szCs w:val="18"/>
          <w:bdr w:val="none" w:sz="0" w:space="0" w:color="auto" w:frame="1"/>
        </w:rPr>
        <w:t> || workQueue.isEmpty())) {  </w:t>
      </w:r>
    </w:p>
    <w:p w14:paraId="38B6B8B9"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compareAndDecrementWorkerCount(c))  </w:t>
      </w:r>
    </w:p>
    <w:p w14:paraId="54D97409"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35456D83"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continue</w:t>
      </w:r>
      <w:r w:rsidRPr="00507263">
        <w:rPr>
          <w:rFonts w:ascii="Consolas" w:eastAsia="宋体" w:hAnsi="Consolas" w:cs="宋体"/>
          <w:color w:val="000000"/>
          <w:kern w:val="0"/>
          <w:sz w:val="18"/>
          <w:szCs w:val="18"/>
          <w:bdr w:val="none" w:sz="0" w:space="0" w:color="auto" w:frame="1"/>
        </w:rPr>
        <w:t>;  </w:t>
      </w:r>
    </w:p>
    <w:p w14:paraId="4387182D"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30B74B2B"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02CB7BC7" w14:textId="766DDC7F" w:rsidR="00507263" w:rsidRPr="00002A5D"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try</w:t>
      </w:r>
      <w:r w:rsidRPr="00507263">
        <w:rPr>
          <w:rFonts w:ascii="Consolas" w:eastAsia="宋体" w:hAnsi="Consolas" w:cs="宋体"/>
          <w:color w:val="000000"/>
          <w:kern w:val="0"/>
          <w:sz w:val="18"/>
          <w:szCs w:val="18"/>
          <w:bdr w:val="none" w:sz="0" w:space="0" w:color="auto" w:frame="1"/>
        </w:rPr>
        <w:t> {  </w:t>
      </w:r>
    </w:p>
    <w:p w14:paraId="6FB0F443" w14:textId="25B29D88" w:rsidR="00002A5D" w:rsidRPr="00507263" w:rsidRDefault="00002A5D"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允许超时终止</w:t>
      </w:r>
      <w:r w:rsidR="00A95EB9">
        <w:rPr>
          <w:rFonts w:ascii="Consolas" w:eastAsia="宋体" w:hAnsi="Consolas" w:cs="宋体" w:hint="eastAsia"/>
          <w:color w:val="008200"/>
          <w:kern w:val="0"/>
          <w:sz w:val="18"/>
          <w:szCs w:val="18"/>
          <w:bdr w:val="none" w:sz="0" w:space="0" w:color="auto" w:frame="1"/>
        </w:rPr>
        <w:t>：若允许则用</w:t>
      </w:r>
      <w:r w:rsidR="00A95EB9">
        <w:rPr>
          <w:rFonts w:ascii="Consolas" w:eastAsia="宋体" w:hAnsi="Consolas" w:cs="宋体" w:hint="eastAsia"/>
          <w:color w:val="008200"/>
          <w:kern w:val="0"/>
          <w:sz w:val="18"/>
          <w:szCs w:val="18"/>
          <w:bdr w:val="none" w:sz="0" w:space="0" w:color="auto" w:frame="1"/>
        </w:rPr>
        <w:t>poll</w:t>
      </w:r>
      <w:r w:rsidR="00A95EB9">
        <w:rPr>
          <w:rFonts w:ascii="Consolas" w:eastAsia="宋体" w:hAnsi="Consolas" w:cs="宋体" w:hint="eastAsia"/>
          <w:color w:val="008200"/>
          <w:kern w:val="0"/>
          <w:sz w:val="18"/>
          <w:szCs w:val="18"/>
          <w:bdr w:val="none" w:sz="0" w:space="0" w:color="auto" w:frame="1"/>
        </w:rPr>
        <w:t>指定超时时间，若不允许，则用</w:t>
      </w:r>
      <w:r w:rsidR="00A95EB9">
        <w:rPr>
          <w:rFonts w:ascii="Consolas" w:eastAsia="宋体" w:hAnsi="Consolas" w:cs="宋体" w:hint="eastAsia"/>
          <w:color w:val="008200"/>
          <w:kern w:val="0"/>
          <w:sz w:val="18"/>
          <w:szCs w:val="18"/>
          <w:bdr w:val="none" w:sz="0" w:space="0" w:color="auto" w:frame="1"/>
        </w:rPr>
        <w:t>take</w:t>
      </w:r>
      <w:r w:rsidR="0070211B">
        <w:rPr>
          <w:rFonts w:ascii="Consolas" w:eastAsia="宋体" w:hAnsi="Consolas" w:cs="宋体" w:hint="eastAsia"/>
          <w:color w:val="008200"/>
          <w:kern w:val="0"/>
          <w:sz w:val="18"/>
          <w:szCs w:val="18"/>
          <w:bdr w:val="none" w:sz="0" w:space="0" w:color="auto" w:frame="1"/>
        </w:rPr>
        <w:t>直至取出新任务或者被中断</w:t>
      </w:r>
    </w:p>
    <w:p w14:paraId="53583BE3"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Runnable r = timed ?  </w:t>
      </w:r>
    </w:p>
    <w:p w14:paraId="7AFE4EF4"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poll(keepAliveTime, TimeUnit.NANOSECONDS) :  </w:t>
      </w:r>
    </w:p>
    <w:p w14:paraId="0927CF2B" w14:textId="7F9EBF00" w:rsidR="00507263" w:rsidRPr="00BD5BE7"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take();  </w:t>
      </w:r>
    </w:p>
    <w:p w14:paraId="08126BBF" w14:textId="78D5DB07" w:rsidR="00BD5BE7" w:rsidRPr="00507263" w:rsidRDefault="00BD5BE7"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看取出的任务是否为空，若不为空，则直接返回</w:t>
      </w:r>
      <w:r w:rsidR="00B43F29">
        <w:rPr>
          <w:rFonts w:ascii="Consolas" w:eastAsia="宋体" w:hAnsi="Consolas" w:cs="宋体" w:hint="eastAsia"/>
          <w:color w:val="008200"/>
          <w:kern w:val="0"/>
          <w:sz w:val="18"/>
          <w:szCs w:val="18"/>
          <w:bdr w:val="none" w:sz="0" w:space="0" w:color="auto" w:frame="1"/>
        </w:rPr>
        <w:t>，否则便是超时了，中断不会走到这里，而是由下面的</w:t>
      </w:r>
      <w:r w:rsidR="00B43F29">
        <w:rPr>
          <w:rFonts w:ascii="Consolas" w:eastAsia="宋体" w:hAnsi="Consolas" w:cs="宋体" w:hint="eastAsia"/>
          <w:color w:val="008200"/>
          <w:kern w:val="0"/>
          <w:sz w:val="18"/>
          <w:szCs w:val="18"/>
          <w:bdr w:val="none" w:sz="0" w:space="0" w:color="auto" w:frame="1"/>
        </w:rPr>
        <w:t>catch</w:t>
      </w:r>
      <w:r w:rsidR="00B43F29">
        <w:rPr>
          <w:rFonts w:ascii="Consolas" w:eastAsia="宋体" w:hAnsi="Consolas" w:cs="宋体" w:hint="eastAsia"/>
          <w:color w:val="008200"/>
          <w:kern w:val="0"/>
          <w:sz w:val="18"/>
          <w:szCs w:val="18"/>
          <w:bdr w:val="none" w:sz="0" w:space="0" w:color="auto" w:frame="1"/>
        </w:rPr>
        <w:t>子句捕获</w:t>
      </w:r>
    </w:p>
    <w:p w14:paraId="57436715"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lastRenderedPageBreak/>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 !=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FD66EE3"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r;  </w:t>
      </w:r>
    </w:p>
    <w:p w14:paraId="7068E7A2"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true</w:t>
      </w:r>
      <w:r w:rsidRPr="00507263">
        <w:rPr>
          <w:rFonts w:ascii="Consolas" w:eastAsia="宋体" w:hAnsi="Consolas" w:cs="宋体"/>
          <w:color w:val="000000"/>
          <w:kern w:val="0"/>
          <w:sz w:val="18"/>
          <w:szCs w:val="18"/>
          <w:bdr w:val="none" w:sz="0" w:space="0" w:color="auto" w:frame="1"/>
        </w:rPr>
        <w:t>;  </w:t>
      </w:r>
    </w:p>
    <w:p w14:paraId="038B24A5"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r w:rsidRPr="00507263">
        <w:rPr>
          <w:rFonts w:ascii="Consolas" w:eastAsia="宋体" w:hAnsi="Consolas" w:cs="宋体"/>
          <w:b/>
          <w:bCs/>
          <w:color w:val="006699"/>
          <w:kern w:val="0"/>
          <w:sz w:val="18"/>
          <w:szCs w:val="18"/>
          <w:bdr w:val="none" w:sz="0" w:space="0" w:color="auto" w:frame="1"/>
        </w:rPr>
        <w:t>catch</w:t>
      </w:r>
      <w:r w:rsidRPr="00507263">
        <w:rPr>
          <w:rFonts w:ascii="Consolas" w:eastAsia="宋体" w:hAnsi="Consolas" w:cs="宋体"/>
          <w:color w:val="000000"/>
          <w:kern w:val="0"/>
          <w:sz w:val="18"/>
          <w:szCs w:val="18"/>
          <w:bdr w:val="none" w:sz="0" w:space="0" w:color="auto" w:frame="1"/>
        </w:rPr>
        <w:t> (InterruptedException retry) {  </w:t>
      </w:r>
    </w:p>
    <w:p w14:paraId="0C098BE9"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p>
    <w:p w14:paraId="6549256F"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422E1194"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7C653713"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54447204" w14:textId="15F529F8" w:rsidR="00507263" w:rsidRPr="00507263" w:rsidRDefault="0074723F" w:rsidP="007E5A13">
      <w:r>
        <w:rPr>
          <w:rFonts w:hint="eastAsia"/>
        </w:rPr>
        <w:t>1</w:t>
      </w:r>
      <w:r>
        <w:rPr>
          <w:rFonts w:hint="eastAsia"/>
        </w:rPr>
        <w:t>、这个方法中包含了超时终止的逻辑</w:t>
      </w:r>
    </w:p>
    <w:p w14:paraId="2F44A8CA" w14:textId="5B6F4FE8" w:rsidR="00507263" w:rsidRDefault="00507263" w:rsidP="007E5A13"/>
    <w:p w14:paraId="1868EF25" w14:textId="3E7358EF" w:rsidR="00321009" w:rsidRDefault="00321009" w:rsidP="00326659">
      <w:pPr>
        <w:pStyle w:val="3"/>
        <w:numPr>
          <w:ilvl w:val="2"/>
          <w:numId w:val="116"/>
        </w:numPr>
        <w:rPr>
          <w:rFonts w:hint="eastAsia"/>
        </w:rPr>
      </w:pPr>
      <w:r w:rsidRPr="00321009">
        <w:t>shutdown</w:t>
      </w:r>
    </w:p>
    <w:p w14:paraId="2921838A"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05C00713"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itiates an orderly shutdown in which previously submitted</w:t>
      </w:r>
      <w:r w:rsidRPr="00436225">
        <w:rPr>
          <w:rFonts w:ascii="Consolas" w:eastAsia="宋体" w:hAnsi="Consolas" w:cs="宋体"/>
          <w:color w:val="000000"/>
          <w:kern w:val="0"/>
          <w:sz w:val="18"/>
          <w:szCs w:val="18"/>
          <w:bdr w:val="none" w:sz="0" w:space="0" w:color="auto" w:frame="1"/>
        </w:rPr>
        <w:t> </w:t>
      </w:r>
    </w:p>
    <w:p w14:paraId="32DC1163"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asks are executed, but no new tasks will be accepted.</w:t>
      </w:r>
      <w:r w:rsidRPr="00436225">
        <w:rPr>
          <w:rFonts w:ascii="Consolas" w:eastAsia="宋体" w:hAnsi="Consolas" w:cs="宋体"/>
          <w:color w:val="000000"/>
          <w:kern w:val="0"/>
          <w:sz w:val="18"/>
          <w:szCs w:val="18"/>
          <w:bdr w:val="none" w:sz="0" w:space="0" w:color="auto" w:frame="1"/>
        </w:rPr>
        <w:t> </w:t>
      </w:r>
    </w:p>
    <w:p w14:paraId="3F93C042"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vocation has no additional effect if already shut down.</w:t>
      </w:r>
      <w:r w:rsidRPr="00436225">
        <w:rPr>
          <w:rFonts w:ascii="Consolas" w:eastAsia="宋体" w:hAnsi="Consolas" w:cs="宋体"/>
          <w:color w:val="000000"/>
          <w:kern w:val="0"/>
          <w:sz w:val="18"/>
          <w:szCs w:val="18"/>
          <w:bdr w:val="none" w:sz="0" w:space="0" w:color="auto" w:frame="1"/>
        </w:rPr>
        <w:t> </w:t>
      </w:r>
    </w:p>
    <w:p w14:paraId="22436DC8"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FD76847"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lt;p&gt;This method does not wait for previously submitted tasks to</w:t>
      </w:r>
      <w:r w:rsidRPr="00436225">
        <w:rPr>
          <w:rFonts w:ascii="Consolas" w:eastAsia="宋体" w:hAnsi="Consolas" w:cs="宋体"/>
          <w:color w:val="000000"/>
          <w:kern w:val="0"/>
          <w:sz w:val="18"/>
          <w:szCs w:val="18"/>
          <w:bdr w:val="none" w:sz="0" w:space="0" w:color="auto" w:frame="1"/>
        </w:rPr>
        <w:t> </w:t>
      </w:r>
    </w:p>
    <w:p w14:paraId="55C81E5E"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complete execution.  Use {@link #awaitTermination awaitTermination}</w:t>
      </w:r>
      <w:r w:rsidRPr="00436225">
        <w:rPr>
          <w:rFonts w:ascii="Consolas" w:eastAsia="宋体" w:hAnsi="Consolas" w:cs="宋体"/>
          <w:color w:val="000000"/>
          <w:kern w:val="0"/>
          <w:sz w:val="18"/>
          <w:szCs w:val="18"/>
          <w:bdr w:val="none" w:sz="0" w:space="0" w:color="auto" w:frame="1"/>
        </w:rPr>
        <w:t> </w:t>
      </w:r>
    </w:p>
    <w:p w14:paraId="7941ED49"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o do that.</w:t>
      </w:r>
      <w:r w:rsidRPr="00436225">
        <w:rPr>
          <w:rFonts w:ascii="Consolas" w:eastAsia="宋体" w:hAnsi="Consolas" w:cs="宋体"/>
          <w:color w:val="000000"/>
          <w:kern w:val="0"/>
          <w:sz w:val="18"/>
          <w:szCs w:val="18"/>
          <w:bdr w:val="none" w:sz="0" w:space="0" w:color="auto" w:frame="1"/>
        </w:rPr>
        <w:t> </w:t>
      </w:r>
    </w:p>
    <w:p w14:paraId="7139145C"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35CEFD97"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hrows SecurityException {@inheritDoc}</w:t>
      </w:r>
      <w:r w:rsidRPr="00436225">
        <w:rPr>
          <w:rFonts w:ascii="Consolas" w:eastAsia="宋体" w:hAnsi="Consolas" w:cs="宋体"/>
          <w:color w:val="000000"/>
          <w:kern w:val="0"/>
          <w:sz w:val="18"/>
          <w:szCs w:val="18"/>
          <w:bdr w:val="none" w:sz="0" w:space="0" w:color="auto" w:frame="1"/>
        </w:rPr>
        <w:t> </w:t>
      </w:r>
    </w:p>
    <w:p w14:paraId="60E3608C"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DFBBAC5"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b/>
          <w:bCs/>
          <w:color w:val="006699"/>
          <w:kern w:val="0"/>
          <w:sz w:val="18"/>
          <w:szCs w:val="18"/>
          <w:bdr w:val="none" w:sz="0" w:space="0" w:color="auto" w:frame="1"/>
        </w:rPr>
        <w:t>public</w:t>
      </w: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void</w:t>
      </w:r>
      <w:r w:rsidRPr="00436225">
        <w:rPr>
          <w:rFonts w:ascii="Consolas" w:eastAsia="宋体" w:hAnsi="Consolas" w:cs="宋体"/>
          <w:color w:val="000000"/>
          <w:kern w:val="0"/>
          <w:sz w:val="18"/>
          <w:szCs w:val="18"/>
          <w:bdr w:val="none" w:sz="0" w:space="0" w:color="auto" w:frame="1"/>
        </w:rPr>
        <w:t> shutdown() {  </w:t>
      </w:r>
    </w:p>
    <w:p w14:paraId="0D38DE3A"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final</w:t>
      </w:r>
      <w:r w:rsidRPr="00436225">
        <w:rPr>
          <w:rFonts w:ascii="Consolas" w:eastAsia="宋体" w:hAnsi="Consolas" w:cs="宋体"/>
          <w:color w:val="000000"/>
          <w:kern w:val="0"/>
          <w:sz w:val="18"/>
          <w:szCs w:val="18"/>
          <w:bdr w:val="none" w:sz="0" w:space="0" w:color="auto" w:frame="1"/>
        </w:rPr>
        <w:t> ReentrantLock mainLock = </w:t>
      </w:r>
      <w:r w:rsidRPr="00436225">
        <w:rPr>
          <w:rFonts w:ascii="Consolas" w:eastAsia="宋体" w:hAnsi="Consolas" w:cs="宋体"/>
          <w:b/>
          <w:bCs/>
          <w:color w:val="006699"/>
          <w:kern w:val="0"/>
          <w:sz w:val="18"/>
          <w:szCs w:val="18"/>
          <w:bdr w:val="none" w:sz="0" w:space="0" w:color="auto" w:frame="1"/>
        </w:rPr>
        <w:t>this</w:t>
      </w:r>
      <w:r w:rsidRPr="00436225">
        <w:rPr>
          <w:rFonts w:ascii="Consolas" w:eastAsia="宋体" w:hAnsi="Consolas" w:cs="宋体"/>
          <w:color w:val="000000"/>
          <w:kern w:val="0"/>
          <w:sz w:val="18"/>
          <w:szCs w:val="18"/>
          <w:bdr w:val="none" w:sz="0" w:space="0" w:color="auto" w:frame="1"/>
        </w:rPr>
        <w:t>.mainLock;  </w:t>
      </w:r>
    </w:p>
    <w:p w14:paraId="59B2158F"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lock();  </w:t>
      </w:r>
    </w:p>
    <w:p w14:paraId="1FF1FB86"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try</w:t>
      </w:r>
      <w:r w:rsidRPr="00436225">
        <w:rPr>
          <w:rFonts w:ascii="Consolas" w:eastAsia="宋体" w:hAnsi="Consolas" w:cs="宋体"/>
          <w:color w:val="000000"/>
          <w:kern w:val="0"/>
          <w:sz w:val="18"/>
          <w:szCs w:val="18"/>
          <w:bdr w:val="none" w:sz="0" w:space="0" w:color="auto" w:frame="1"/>
        </w:rPr>
        <w:t> {  </w:t>
      </w:r>
    </w:p>
    <w:p w14:paraId="214AFEBA"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checkShutdownAccess();  </w:t>
      </w:r>
    </w:p>
    <w:p w14:paraId="551ADE24"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advanceRunState(SHUTDOWN);  </w:t>
      </w:r>
    </w:p>
    <w:p w14:paraId="02C8EA3E"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interruptIdleWorkers();  </w:t>
      </w:r>
    </w:p>
    <w:p w14:paraId="70CEF3DC"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onShutdown(); </w:t>
      </w:r>
      <w:r w:rsidRPr="00436225">
        <w:rPr>
          <w:rFonts w:ascii="Consolas" w:eastAsia="宋体" w:hAnsi="Consolas" w:cs="宋体"/>
          <w:color w:val="008200"/>
          <w:kern w:val="0"/>
          <w:sz w:val="18"/>
          <w:szCs w:val="18"/>
          <w:bdr w:val="none" w:sz="0" w:space="0" w:color="auto" w:frame="1"/>
        </w:rPr>
        <w:t>// hook for ScheduledThreadPoolExecutor</w:t>
      </w:r>
      <w:r w:rsidRPr="00436225">
        <w:rPr>
          <w:rFonts w:ascii="Consolas" w:eastAsia="宋体" w:hAnsi="Consolas" w:cs="宋体"/>
          <w:color w:val="000000"/>
          <w:kern w:val="0"/>
          <w:sz w:val="18"/>
          <w:szCs w:val="18"/>
          <w:bdr w:val="none" w:sz="0" w:space="0" w:color="auto" w:frame="1"/>
        </w:rPr>
        <w:t>  </w:t>
      </w:r>
    </w:p>
    <w:p w14:paraId="4E6E26A0"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r w:rsidRPr="00436225">
        <w:rPr>
          <w:rFonts w:ascii="Consolas" w:eastAsia="宋体" w:hAnsi="Consolas" w:cs="宋体"/>
          <w:b/>
          <w:bCs/>
          <w:color w:val="006699"/>
          <w:kern w:val="0"/>
          <w:sz w:val="18"/>
          <w:szCs w:val="18"/>
          <w:bdr w:val="none" w:sz="0" w:space="0" w:color="auto" w:frame="1"/>
        </w:rPr>
        <w:t>finally</w:t>
      </w:r>
      <w:r w:rsidRPr="00436225">
        <w:rPr>
          <w:rFonts w:ascii="Consolas" w:eastAsia="宋体" w:hAnsi="Consolas" w:cs="宋体"/>
          <w:color w:val="000000"/>
          <w:kern w:val="0"/>
          <w:sz w:val="18"/>
          <w:szCs w:val="18"/>
          <w:bdr w:val="none" w:sz="0" w:space="0" w:color="auto" w:frame="1"/>
        </w:rPr>
        <w:t> {  </w:t>
      </w:r>
    </w:p>
    <w:p w14:paraId="72CCA1A9"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unlock();  </w:t>
      </w:r>
    </w:p>
    <w:p w14:paraId="2F62D2EC"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p>
    <w:p w14:paraId="7D426B64"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tryTerminate();  </w:t>
      </w:r>
    </w:p>
    <w:p w14:paraId="781EDC5A"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p>
    <w:p w14:paraId="351B9509" w14:textId="06063F98" w:rsidR="00436225" w:rsidRDefault="00D43F4A" w:rsidP="00326659">
      <w:pPr>
        <w:pStyle w:val="3"/>
        <w:numPr>
          <w:ilvl w:val="2"/>
          <w:numId w:val="116"/>
        </w:numPr>
      </w:pPr>
      <w:r w:rsidRPr="00D43F4A">
        <w:t>interruptIdleWorkers</w:t>
      </w:r>
    </w:p>
    <w:p w14:paraId="069C5AF1"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w:t>
      </w:r>
      <w:r w:rsidRPr="00D43F4A">
        <w:rPr>
          <w:rFonts w:ascii="Consolas" w:eastAsia="宋体" w:hAnsi="Consolas" w:cs="宋体"/>
          <w:color w:val="000000"/>
          <w:kern w:val="0"/>
          <w:sz w:val="18"/>
          <w:szCs w:val="18"/>
          <w:bdr w:val="none" w:sz="0" w:space="0" w:color="auto" w:frame="1"/>
        </w:rPr>
        <w:t> </w:t>
      </w:r>
    </w:p>
    <w:p w14:paraId="37599160"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s threads that might be waiting for tasks (as</w:t>
      </w:r>
      <w:r w:rsidRPr="00D43F4A">
        <w:rPr>
          <w:rFonts w:ascii="Consolas" w:eastAsia="宋体" w:hAnsi="Consolas" w:cs="宋体"/>
          <w:color w:val="000000"/>
          <w:kern w:val="0"/>
          <w:sz w:val="18"/>
          <w:szCs w:val="18"/>
          <w:bdr w:val="none" w:sz="0" w:space="0" w:color="auto" w:frame="1"/>
        </w:rPr>
        <w:t> </w:t>
      </w:r>
    </w:p>
    <w:p w14:paraId="022AEC74"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dicated by not being locked) so they can check for</w:t>
      </w:r>
      <w:r w:rsidRPr="00D43F4A">
        <w:rPr>
          <w:rFonts w:ascii="Consolas" w:eastAsia="宋体" w:hAnsi="Consolas" w:cs="宋体"/>
          <w:color w:val="000000"/>
          <w:kern w:val="0"/>
          <w:sz w:val="18"/>
          <w:szCs w:val="18"/>
          <w:bdr w:val="none" w:sz="0" w:space="0" w:color="auto" w:frame="1"/>
        </w:rPr>
        <w:t> </w:t>
      </w:r>
    </w:p>
    <w:p w14:paraId="43BDCE65"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ermination or configuration changes. Ignores</w:t>
      </w:r>
      <w:r w:rsidRPr="00D43F4A">
        <w:rPr>
          <w:rFonts w:ascii="Consolas" w:eastAsia="宋体" w:hAnsi="Consolas" w:cs="宋体"/>
          <w:color w:val="000000"/>
          <w:kern w:val="0"/>
          <w:sz w:val="18"/>
          <w:szCs w:val="18"/>
          <w:bdr w:val="none" w:sz="0" w:space="0" w:color="auto" w:frame="1"/>
        </w:rPr>
        <w:t> </w:t>
      </w:r>
    </w:p>
    <w:p w14:paraId="63A3D1A2"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ecurityExceptions (in which case some threads may remain</w:t>
      </w:r>
      <w:r w:rsidRPr="00D43F4A">
        <w:rPr>
          <w:rFonts w:ascii="Consolas" w:eastAsia="宋体" w:hAnsi="Consolas" w:cs="宋体"/>
          <w:color w:val="000000"/>
          <w:kern w:val="0"/>
          <w:sz w:val="18"/>
          <w:szCs w:val="18"/>
          <w:bdr w:val="none" w:sz="0" w:space="0" w:color="auto" w:frame="1"/>
        </w:rPr>
        <w:t> </w:t>
      </w:r>
    </w:p>
    <w:p w14:paraId="1EAE15A3"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lastRenderedPageBreak/>
        <w:t> * uninterrupted).</w:t>
      </w:r>
      <w:r w:rsidRPr="00D43F4A">
        <w:rPr>
          <w:rFonts w:ascii="Consolas" w:eastAsia="宋体" w:hAnsi="Consolas" w:cs="宋体"/>
          <w:color w:val="000000"/>
          <w:kern w:val="0"/>
          <w:sz w:val="18"/>
          <w:szCs w:val="18"/>
          <w:bdr w:val="none" w:sz="0" w:space="0" w:color="auto" w:frame="1"/>
        </w:rPr>
        <w:t> </w:t>
      </w:r>
    </w:p>
    <w:p w14:paraId="1780C344"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41CFD242"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param onlyOne If true, interrupt at most one worker. This is</w:t>
      </w:r>
      <w:r w:rsidRPr="00D43F4A">
        <w:rPr>
          <w:rFonts w:ascii="Consolas" w:eastAsia="宋体" w:hAnsi="Consolas" w:cs="宋体"/>
          <w:color w:val="000000"/>
          <w:kern w:val="0"/>
          <w:sz w:val="18"/>
          <w:szCs w:val="18"/>
          <w:bdr w:val="none" w:sz="0" w:space="0" w:color="auto" w:frame="1"/>
        </w:rPr>
        <w:t> </w:t>
      </w:r>
    </w:p>
    <w:p w14:paraId="5CC1FD8D"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called only from tryTerminate when termination is otherwise</w:t>
      </w:r>
      <w:r w:rsidRPr="00D43F4A">
        <w:rPr>
          <w:rFonts w:ascii="Consolas" w:eastAsia="宋体" w:hAnsi="Consolas" w:cs="宋体"/>
          <w:color w:val="000000"/>
          <w:kern w:val="0"/>
          <w:sz w:val="18"/>
          <w:szCs w:val="18"/>
          <w:bdr w:val="none" w:sz="0" w:space="0" w:color="auto" w:frame="1"/>
        </w:rPr>
        <w:t> </w:t>
      </w:r>
    </w:p>
    <w:p w14:paraId="1928E051"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enabled but there are still other workers.  In this case, at</w:t>
      </w:r>
      <w:r w:rsidRPr="00D43F4A">
        <w:rPr>
          <w:rFonts w:ascii="Consolas" w:eastAsia="宋体" w:hAnsi="Consolas" w:cs="宋体"/>
          <w:color w:val="000000"/>
          <w:kern w:val="0"/>
          <w:sz w:val="18"/>
          <w:szCs w:val="18"/>
          <w:bdr w:val="none" w:sz="0" w:space="0" w:color="auto" w:frame="1"/>
        </w:rPr>
        <w:t> </w:t>
      </w:r>
    </w:p>
    <w:p w14:paraId="503251F3"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most one waiting worker is interrupted to propagate shutdown</w:t>
      </w:r>
      <w:r w:rsidRPr="00D43F4A">
        <w:rPr>
          <w:rFonts w:ascii="Consolas" w:eastAsia="宋体" w:hAnsi="Consolas" w:cs="宋体"/>
          <w:color w:val="000000"/>
          <w:kern w:val="0"/>
          <w:sz w:val="18"/>
          <w:szCs w:val="18"/>
          <w:bdr w:val="none" w:sz="0" w:space="0" w:color="auto" w:frame="1"/>
        </w:rPr>
        <w:t> </w:t>
      </w:r>
    </w:p>
    <w:p w14:paraId="357EBEE7"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ignals in case all threads are currently waiting.</w:t>
      </w:r>
      <w:r w:rsidRPr="00D43F4A">
        <w:rPr>
          <w:rFonts w:ascii="Consolas" w:eastAsia="宋体" w:hAnsi="Consolas" w:cs="宋体"/>
          <w:color w:val="000000"/>
          <w:kern w:val="0"/>
          <w:sz w:val="18"/>
          <w:szCs w:val="18"/>
          <w:bdr w:val="none" w:sz="0" w:space="0" w:color="auto" w:frame="1"/>
        </w:rPr>
        <w:t> </w:t>
      </w:r>
    </w:p>
    <w:p w14:paraId="5A6E85C6"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ing any arbitrary thread ensures that newly arriving</w:t>
      </w:r>
      <w:r w:rsidRPr="00D43F4A">
        <w:rPr>
          <w:rFonts w:ascii="Consolas" w:eastAsia="宋体" w:hAnsi="Consolas" w:cs="宋体"/>
          <w:color w:val="000000"/>
          <w:kern w:val="0"/>
          <w:sz w:val="18"/>
          <w:szCs w:val="18"/>
          <w:bdr w:val="none" w:sz="0" w:space="0" w:color="auto" w:frame="1"/>
        </w:rPr>
        <w:t> </w:t>
      </w:r>
    </w:p>
    <w:p w14:paraId="5D0EDF4F"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orkers since shutdown began will also eventually exit.</w:t>
      </w:r>
      <w:r w:rsidRPr="00D43F4A">
        <w:rPr>
          <w:rFonts w:ascii="Consolas" w:eastAsia="宋体" w:hAnsi="Consolas" w:cs="宋体"/>
          <w:color w:val="000000"/>
          <w:kern w:val="0"/>
          <w:sz w:val="18"/>
          <w:szCs w:val="18"/>
          <w:bdr w:val="none" w:sz="0" w:space="0" w:color="auto" w:frame="1"/>
        </w:rPr>
        <w:t> </w:t>
      </w:r>
    </w:p>
    <w:p w14:paraId="1E99C67F"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o guarantee eventual termination, it suffices to always</w:t>
      </w:r>
      <w:r w:rsidRPr="00D43F4A">
        <w:rPr>
          <w:rFonts w:ascii="Consolas" w:eastAsia="宋体" w:hAnsi="Consolas" w:cs="宋体"/>
          <w:color w:val="000000"/>
          <w:kern w:val="0"/>
          <w:sz w:val="18"/>
          <w:szCs w:val="18"/>
          <w:bdr w:val="none" w:sz="0" w:space="0" w:color="auto" w:frame="1"/>
        </w:rPr>
        <w:t> </w:t>
      </w:r>
    </w:p>
    <w:p w14:paraId="0C60C617"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 only one idle worker, but shutdown() interrupts all</w:t>
      </w:r>
      <w:r w:rsidRPr="00D43F4A">
        <w:rPr>
          <w:rFonts w:ascii="Consolas" w:eastAsia="宋体" w:hAnsi="Consolas" w:cs="宋体"/>
          <w:color w:val="000000"/>
          <w:kern w:val="0"/>
          <w:sz w:val="18"/>
          <w:szCs w:val="18"/>
          <w:bdr w:val="none" w:sz="0" w:space="0" w:color="auto" w:frame="1"/>
        </w:rPr>
        <w:t> </w:t>
      </w:r>
    </w:p>
    <w:p w14:paraId="779C0C8F"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dle workers so that redundant workers exit promptly, not</w:t>
      </w:r>
      <w:r w:rsidRPr="00D43F4A">
        <w:rPr>
          <w:rFonts w:ascii="Consolas" w:eastAsia="宋体" w:hAnsi="Consolas" w:cs="宋体"/>
          <w:color w:val="000000"/>
          <w:kern w:val="0"/>
          <w:sz w:val="18"/>
          <w:szCs w:val="18"/>
          <w:bdr w:val="none" w:sz="0" w:space="0" w:color="auto" w:frame="1"/>
        </w:rPr>
        <w:t> </w:t>
      </w:r>
    </w:p>
    <w:p w14:paraId="389AD099"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aiting for a straggler task to finish.</w:t>
      </w:r>
      <w:r w:rsidRPr="00D43F4A">
        <w:rPr>
          <w:rFonts w:ascii="Consolas" w:eastAsia="宋体" w:hAnsi="Consolas" w:cs="宋体"/>
          <w:color w:val="000000"/>
          <w:kern w:val="0"/>
          <w:sz w:val="18"/>
          <w:szCs w:val="18"/>
          <w:bdr w:val="none" w:sz="0" w:space="0" w:color="auto" w:frame="1"/>
        </w:rPr>
        <w:t> </w:t>
      </w:r>
    </w:p>
    <w:p w14:paraId="264140CB"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305F82F7"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b/>
          <w:bCs/>
          <w:color w:val="006699"/>
          <w:kern w:val="0"/>
          <w:sz w:val="18"/>
          <w:szCs w:val="18"/>
          <w:bdr w:val="none" w:sz="0" w:space="0" w:color="auto" w:frame="1"/>
        </w:rPr>
        <w:t>private</w:t>
      </w: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void</w:t>
      </w:r>
      <w:r w:rsidRPr="00D43F4A">
        <w:rPr>
          <w:rFonts w:ascii="Consolas" w:eastAsia="宋体" w:hAnsi="Consolas" w:cs="宋体"/>
          <w:color w:val="000000"/>
          <w:kern w:val="0"/>
          <w:sz w:val="18"/>
          <w:szCs w:val="18"/>
          <w:bdr w:val="none" w:sz="0" w:space="0" w:color="auto" w:frame="1"/>
        </w:rPr>
        <w:t> interruptIdleWorkers(</w:t>
      </w:r>
      <w:r w:rsidRPr="00D43F4A">
        <w:rPr>
          <w:rFonts w:ascii="Consolas" w:eastAsia="宋体" w:hAnsi="Consolas" w:cs="宋体"/>
          <w:b/>
          <w:bCs/>
          <w:color w:val="006699"/>
          <w:kern w:val="0"/>
          <w:sz w:val="18"/>
          <w:szCs w:val="18"/>
          <w:bdr w:val="none" w:sz="0" w:space="0" w:color="auto" w:frame="1"/>
        </w:rPr>
        <w:t>boolean</w:t>
      </w:r>
      <w:r w:rsidRPr="00D43F4A">
        <w:rPr>
          <w:rFonts w:ascii="Consolas" w:eastAsia="宋体" w:hAnsi="Consolas" w:cs="宋体"/>
          <w:color w:val="000000"/>
          <w:kern w:val="0"/>
          <w:sz w:val="18"/>
          <w:szCs w:val="18"/>
          <w:bdr w:val="none" w:sz="0" w:space="0" w:color="auto" w:frame="1"/>
        </w:rPr>
        <w:t> onlyOne) {  </w:t>
      </w:r>
    </w:p>
    <w:p w14:paraId="5B3001B0"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inal</w:t>
      </w:r>
      <w:r w:rsidRPr="00D43F4A">
        <w:rPr>
          <w:rFonts w:ascii="Consolas" w:eastAsia="宋体" w:hAnsi="Consolas" w:cs="宋体"/>
          <w:color w:val="000000"/>
          <w:kern w:val="0"/>
          <w:sz w:val="18"/>
          <w:szCs w:val="18"/>
          <w:bdr w:val="none" w:sz="0" w:space="0" w:color="auto" w:frame="1"/>
        </w:rPr>
        <w:t> ReentrantLock mainLock = </w:t>
      </w:r>
      <w:r w:rsidRPr="00D43F4A">
        <w:rPr>
          <w:rFonts w:ascii="Consolas" w:eastAsia="宋体" w:hAnsi="Consolas" w:cs="宋体"/>
          <w:b/>
          <w:bCs/>
          <w:color w:val="006699"/>
          <w:kern w:val="0"/>
          <w:sz w:val="18"/>
          <w:szCs w:val="18"/>
          <w:bdr w:val="none" w:sz="0" w:space="0" w:color="auto" w:frame="1"/>
        </w:rPr>
        <w:t>this</w:t>
      </w:r>
      <w:r w:rsidRPr="00D43F4A">
        <w:rPr>
          <w:rFonts w:ascii="Consolas" w:eastAsia="宋体" w:hAnsi="Consolas" w:cs="宋体"/>
          <w:color w:val="000000"/>
          <w:kern w:val="0"/>
          <w:sz w:val="18"/>
          <w:szCs w:val="18"/>
          <w:bdr w:val="none" w:sz="0" w:space="0" w:color="auto" w:frame="1"/>
        </w:rPr>
        <w:t>.mainLock;  </w:t>
      </w:r>
    </w:p>
    <w:p w14:paraId="5BBDB379"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lock();  </w:t>
      </w:r>
    </w:p>
    <w:p w14:paraId="179B1070"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2D2463F"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or</w:t>
      </w:r>
      <w:r w:rsidRPr="00D43F4A">
        <w:rPr>
          <w:rFonts w:ascii="Consolas" w:eastAsia="宋体" w:hAnsi="Consolas" w:cs="宋体"/>
          <w:color w:val="000000"/>
          <w:kern w:val="0"/>
          <w:sz w:val="18"/>
          <w:szCs w:val="18"/>
          <w:bdr w:val="none" w:sz="0" w:space="0" w:color="auto" w:frame="1"/>
        </w:rPr>
        <w:t> (Worker w : workers) {  </w:t>
      </w:r>
    </w:p>
    <w:p w14:paraId="47DDA325" w14:textId="62EBAF3B" w:rsidR="00D43F4A" w:rsidRPr="0074560C"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hread t = w.thread;  </w:t>
      </w:r>
    </w:p>
    <w:p w14:paraId="06AE48C6" w14:textId="51007FAE" w:rsidR="0074560C" w:rsidRPr="00D43F4A" w:rsidRDefault="0074560C"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未中断时，尝试获取</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的锁，如果获取成功，说明</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处于空闲状态，因为</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在进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会将自己锁定</w:t>
      </w:r>
      <w:r w:rsidR="00CA66AF">
        <w:rPr>
          <w:rFonts w:ascii="Consolas" w:eastAsia="宋体" w:hAnsi="Consolas" w:cs="宋体" w:hint="eastAsia"/>
          <w:color w:val="008200"/>
          <w:kern w:val="0"/>
          <w:sz w:val="18"/>
          <w:szCs w:val="18"/>
          <w:bdr w:val="none" w:sz="0" w:space="0" w:color="auto" w:frame="1"/>
        </w:rPr>
        <w:t>，而这个锁是非重入的独占锁</w:t>
      </w:r>
    </w:p>
    <w:p w14:paraId="1CC8AE7E"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t.isInterrupted() &amp;&amp; w.tryLock()) {  </w:t>
      </w:r>
    </w:p>
    <w:p w14:paraId="59DAC867" w14:textId="143B2BC4" w:rsidR="00D43F4A" w:rsidRPr="004A39A8"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D0AB1D4" w14:textId="35CEBD31" w:rsidR="004A39A8" w:rsidRPr="00D43F4A" w:rsidRDefault="004A39A8"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中断，从</w:t>
      </w:r>
      <w:r>
        <w:rPr>
          <w:rFonts w:ascii="Consolas" w:eastAsia="宋体" w:hAnsi="Consolas" w:cs="宋体" w:hint="eastAsia"/>
          <w:color w:val="008200"/>
          <w:kern w:val="0"/>
          <w:sz w:val="18"/>
          <w:szCs w:val="18"/>
          <w:bdr w:val="none" w:sz="0" w:space="0" w:color="auto" w:frame="1"/>
        </w:rPr>
        <w:t>getTask</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阻塞状态中唤醒，退出</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并结束线程</w:t>
      </w:r>
    </w:p>
    <w:p w14:paraId="3946ECD6"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interrupt();  </w:t>
      </w:r>
    </w:p>
    <w:p w14:paraId="70F8AA47"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catch</w:t>
      </w:r>
      <w:r w:rsidRPr="00D43F4A">
        <w:rPr>
          <w:rFonts w:ascii="Consolas" w:eastAsia="宋体" w:hAnsi="Consolas" w:cs="宋体"/>
          <w:color w:val="000000"/>
          <w:kern w:val="0"/>
          <w:sz w:val="18"/>
          <w:szCs w:val="18"/>
          <w:bdr w:val="none" w:sz="0" w:space="0" w:color="auto" w:frame="1"/>
        </w:rPr>
        <w:t> (SecurityException ignore) {  </w:t>
      </w:r>
    </w:p>
    <w:p w14:paraId="0EA94C26"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0FDB0614"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unlock();  </w:t>
      </w:r>
    </w:p>
    <w:p w14:paraId="6084F08D"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670D2F68" w14:textId="65991D4E" w:rsidR="00D43F4A" w:rsidRPr="00FF6F3E"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3E0617F9" w14:textId="09DDA12D" w:rsidR="00FF6F3E" w:rsidRPr="00D43F4A" w:rsidRDefault="00FF6F3E"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仅仅需要终止一个空闲线程</w:t>
      </w:r>
      <w:bookmarkStart w:id="1" w:name="_GoBack"/>
      <w:bookmarkEnd w:id="1"/>
    </w:p>
    <w:p w14:paraId="7FE08EFB"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onlyOne)  </w:t>
      </w:r>
    </w:p>
    <w:p w14:paraId="64DA2A18"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break</w:t>
      </w:r>
      <w:r w:rsidRPr="00D43F4A">
        <w:rPr>
          <w:rFonts w:ascii="Consolas" w:eastAsia="宋体" w:hAnsi="Consolas" w:cs="宋体"/>
          <w:color w:val="000000"/>
          <w:kern w:val="0"/>
          <w:sz w:val="18"/>
          <w:szCs w:val="18"/>
          <w:bdr w:val="none" w:sz="0" w:space="0" w:color="auto" w:frame="1"/>
        </w:rPr>
        <w:t>;  </w:t>
      </w:r>
    </w:p>
    <w:p w14:paraId="208DBEC0"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8DB9208"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1A7E2549"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unlock();  </w:t>
      </w:r>
    </w:p>
    <w:p w14:paraId="7469160B"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E7F8A7F"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p>
    <w:p w14:paraId="215D7F14" w14:textId="55421EDF" w:rsidR="00D43F4A" w:rsidRPr="002146B5" w:rsidRDefault="0079715D" w:rsidP="007E5A13">
      <w:pPr>
        <w:rPr>
          <w:rFonts w:hint="eastAsia"/>
        </w:rPr>
      </w:pPr>
      <w:r>
        <w:rPr>
          <w:rFonts w:hint="eastAsia"/>
        </w:rPr>
        <w:t>1</w:t>
      </w:r>
      <w:r>
        <w:rPr>
          <w:rFonts w:hint="eastAsia"/>
        </w:rPr>
        <w:t>、这个方法是为什么</w:t>
      </w:r>
      <w:r>
        <w:rPr>
          <w:rFonts w:hint="eastAsia"/>
        </w:rPr>
        <w:t>Worker</w:t>
      </w:r>
      <w:r>
        <w:rPr>
          <w:rFonts w:hint="eastAsia"/>
        </w:rPr>
        <w:t>为什么需要继承</w:t>
      </w:r>
      <w:r>
        <w:rPr>
          <w:rFonts w:hint="eastAsia"/>
        </w:rPr>
        <w:t>AQS</w:t>
      </w:r>
      <w:r>
        <w:rPr>
          <w:rFonts w:hint="eastAsia"/>
        </w:rPr>
        <w:t>框架的原因</w:t>
      </w:r>
    </w:p>
    <w:p w14:paraId="39CB7611" w14:textId="5A014BB8"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1D7680F9" w14:textId="3BD380B8" w:rsidR="00135FBA" w:rsidRDefault="002D1B94" w:rsidP="00326659">
      <w:pPr>
        <w:pStyle w:val="1"/>
        <w:numPr>
          <w:ilvl w:val="0"/>
          <w:numId w:val="116"/>
        </w:numPr>
      </w:pPr>
      <w:r>
        <w:rPr>
          <w:rFonts w:hint="eastAsia"/>
        </w:rPr>
        <w:lastRenderedPageBreak/>
        <w:t>神奇的</w:t>
      </w:r>
      <w:r w:rsidR="00135FBA">
        <w:rPr>
          <w:rFonts w:hint="eastAsia"/>
        </w:rPr>
        <w:t>位运算</w:t>
      </w:r>
    </w:p>
    <w:p w14:paraId="3F1DBE5F" w14:textId="0F54904D" w:rsidR="00135FBA" w:rsidRDefault="00135FBA" w:rsidP="00326659">
      <w:pPr>
        <w:pStyle w:val="2"/>
        <w:numPr>
          <w:ilvl w:val="1"/>
          <w:numId w:val="116"/>
        </w:numPr>
      </w:pPr>
      <w:r>
        <w:rPr>
          <w:rFonts w:hint="eastAsia"/>
        </w:rPr>
        <w:t>判断是否是2的幂次</w:t>
      </w:r>
    </w:p>
    <w:p w14:paraId="23A4E1C4" w14:textId="77777777" w:rsidR="00135FBA" w:rsidRPr="00135FBA" w:rsidRDefault="00135FBA" w:rsidP="00326659">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326659">
      <w:pPr>
        <w:pStyle w:val="2"/>
        <w:numPr>
          <w:ilvl w:val="1"/>
          <w:numId w:val="116"/>
        </w:numPr>
      </w:pPr>
      <w:r>
        <w:rPr>
          <w:rFonts w:hint="eastAsia"/>
        </w:rPr>
        <w:t>模2的幂次</w:t>
      </w:r>
    </w:p>
    <w:p w14:paraId="521FC5F1" w14:textId="77777777" w:rsidR="000368EC" w:rsidRPr="000368EC" w:rsidRDefault="000368EC" w:rsidP="00326659">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326659">
      <w:pPr>
        <w:pStyle w:val="2"/>
        <w:numPr>
          <w:ilvl w:val="1"/>
          <w:numId w:val="116"/>
        </w:numPr>
      </w:pPr>
      <w:r>
        <w:rPr>
          <w:rFonts w:hint="eastAsia"/>
        </w:rPr>
        <w:t>找出不小于给定值得最小2的幂次</w:t>
      </w:r>
    </w:p>
    <w:p w14:paraId="577E5724" w14:textId="77777777" w:rsidR="003F7DC5" w:rsidRPr="003F7DC5" w:rsidRDefault="003F7DC5" w:rsidP="00326659">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326659">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326659">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326659">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326659">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326659">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326659">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326659">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326659">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3ED364" w14:textId="77777777" w:rsidR="00326659" w:rsidRDefault="00326659" w:rsidP="00EB3EAB">
      <w:r>
        <w:separator/>
      </w:r>
    </w:p>
  </w:endnote>
  <w:endnote w:type="continuationSeparator" w:id="0">
    <w:p w14:paraId="55A730F3" w14:textId="77777777" w:rsidR="00326659" w:rsidRDefault="00326659"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BDDE02" w14:textId="77777777" w:rsidR="00326659" w:rsidRDefault="00326659" w:rsidP="00EB3EAB">
      <w:r>
        <w:separator/>
      </w:r>
    </w:p>
  </w:footnote>
  <w:footnote w:type="continuationSeparator" w:id="0">
    <w:p w14:paraId="60EBC659" w14:textId="77777777" w:rsidR="00326659" w:rsidRDefault="00326659" w:rsidP="00EB3E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4"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4141484"/>
    <w:multiLevelType w:val="multilevel"/>
    <w:tmpl w:val="95AEB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6A808E2"/>
    <w:multiLevelType w:val="multilevel"/>
    <w:tmpl w:val="0E1E0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 w15:restartNumberingAfterBreak="0">
    <w:nsid w:val="08BF4334"/>
    <w:multiLevelType w:val="multilevel"/>
    <w:tmpl w:val="E27AF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1"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A213838"/>
    <w:multiLevelType w:val="multilevel"/>
    <w:tmpl w:val="DEDA12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A9F330D"/>
    <w:multiLevelType w:val="multilevel"/>
    <w:tmpl w:val="69F67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AC56B28"/>
    <w:multiLevelType w:val="multilevel"/>
    <w:tmpl w:val="4F142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6"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7" w15:restartNumberingAfterBreak="0">
    <w:nsid w:val="0B864AB0"/>
    <w:multiLevelType w:val="multilevel"/>
    <w:tmpl w:val="172A2E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9"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20"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FB24D12"/>
    <w:multiLevelType w:val="multilevel"/>
    <w:tmpl w:val="E51ABA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4"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6"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17566869"/>
    <w:multiLevelType w:val="multilevel"/>
    <w:tmpl w:val="93081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175B2EF1"/>
    <w:multiLevelType w:val="multilevel"/>
    <w:tmpl w:val="166EB8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0"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1A253C7D"/>
    <w:multiLevelType w:val="multilevel"/>
    <w:tmpl w:val="7B62D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33"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35"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37"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38"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40" w15:restartNumberingAfterBreak="0">
    <w:nsid w:val="1E862DA6"/>
    <w:multiLevelType w:val="multilevel"/>
    <w:tmpl w:val="CA108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216436F2"/>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43" w15:restartNumberingAfterBreak="0">
    <w:nsid w:val="218514C2"/>
    <w:multiLevelType w:val="multilevel"/>
    <w:tmpl w:val="FE42EA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46"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47" w15:restartNumberingAfterBreak="0">
    <w:nsid w:val="23B76106"/>
    <w:multiLevelType w:val="multilevel"/>
    <w:tmpl w:val="BB14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49" w15:restartNumberingAfterBreak="0">
    <w:nsid w:val="26247E56"/>
    <w:multiLevelType w:val="multilevel"/>
    <w:tmpl w:val="076ACA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27D02344"/>
    <w:multiLevelType w:val="hybridMultilevel"/>
    <w:tmpl w:val="CF8A89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54"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6"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58"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59"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0"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1"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62"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3" w15:restartNumberingAfterBreak="0">
    <w:nsid w:val="2FB85C59"/>
    <w:multiLevelType w:val="multilevel"/>
    <w:tmpl w:val="38F469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65"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6"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7"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69"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0"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33FC0B4F"/>
    <w:multiLevelType w:val="multilevel"/>
    <w:tmpl w:val="F522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36510387"/>
    <w:multiLevelType w:val="multilevel"/>
    <w:tmpl w:val="24229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36D373B4"/>
    <w:multiLevelType w:val="multilevel"/>
    <w:tmpl w:val="417ED6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374F0290"/>
    <w:multiLevelType w:val="multilevel"/>
    <w:tmpl w:val="19842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77"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8"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81"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82"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3C931C4B"/>
    <w:multiLevelType w:val="multilevel"/>
    <w:tmpl w:val="577EE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6"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7"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8" w15:restartNumberingAfterBreak="0">
    <w:nsid w:val="3F6E2264"/>
    <w:multiLevelType w:val="multilevel"/>
    <w:tmpl w:val="35D8E9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40943D1E"/>
    <w:multiLevelType w:val="multilevel"/>
    <w:tmpl w:val="D33E9C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40AF350B"/>
    <w:multiLevelType w:val="multilevel"/>
    <w:tmpl w:val="476C6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2" w15:restartNumberingAfterBreak="0">
    <w:nsid w:val="41187B60"/>
    <w:multiLevelType w:val="multilevel"/>
    <w:tmpl w:val="C2DE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41D0063E"/>
    <w:multiLevelType w:val="multilevel"/>
    <w:tmpl w:val="47DAF3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5"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96" w15:restartNumberingAfterBreak="0">
    <w:nsid w:val="44A64A1F"/>
    <w:multiLevelType w:val="multilevel"/>
    <w:tmpl w:val="8A263C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44F240CD"/>
    <w:multiLevelType w:val="multilevel"/>
    <w:tmpl w:val="4FEA4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462E0901"/>
    <w:multiLevelType w:val="multilevel"/>
    <w:tmpl w:val="301AA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00"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01"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2"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03" w15:restartNumberingAfterBreak="0">
    <w:nsid w:val="49A74BEF"/>
    <w:multiLevelType w:val="multilevel"/>
    <w:tmpl w:val="9586B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5"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4B90069A"/>
    <w:multiLevelType w:val="multilevel"/>
    <w:tmpl w:val="00EC9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4D975258"/>
    <w:multiLevelType w:val="multilevel"/>
    <w:tmpl w:val="79A40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11"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2"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14" w15:restartNumberingAfterBreak="0">
    <w:nsid w:val="4FAF43C9"/>
    <w:multiLevelType w:val="multilevel"/>
    <w:tmpl w:val="56462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50A45C7B"/>
    <w:multiLevelType w:val="hybridMultilevel"/>
    <w:tmpl w:val="5214483C"/>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16" w15:restartNumberingAfterBreak="0">
    <w:nsid w:val="50C55352"/>
    <w:multiLevelType w:val="multilevel"/>
    <w:tmpl w:val="6B10A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8"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19"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0"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1"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24"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58E10998"/>
    <w:multiLevelType w:val="multilevel"/>
    <w:tmpl w:val="68A28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597B1066"/>
    <w:multiLevelType w:val="multilevel"/>
    <w:tmpl w:val="AB30E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131" w15:restartNumberingAfterBreak="0">
    <w:nsid w:val="5A203D39"/>
    <w:multiLevelType w:val="multilevel"/>
    <w:tmpl w:val="044632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5A4967BF"/>
    <w:multiLevelType w:val="multilevel"/>
    <w:tmpl w:val="D474F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5BE35A5D"/>
    <w:multiLevelType w:val="multilevel"/>
    <w:tmpl w:val="DB8C1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35"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7"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8" w15:restartNumberingAfterBreak="0">
    <w:nsid w:val="60A309BF"/>
    <w:multiLevelType w:val="multilevel"/>
    <w:tmpl w:val="4D3A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61887C1A"/>
    <w:multiLevelType w:val="hybridMultilevel"/>
    <w:tmpl w:val="7BBC3C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0"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2"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43"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4"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5" w15:restartNumberingAfterBreak="0">
    <w:nsid w:val="65A839A2"/>
    <w:multiLevelType w:val="multilevel"/>
    <w:tmpl w:val="57D62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7"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8"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9"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0" w15:restartNumberingAfterBreak="0">
    <w:nsid w:val="6B1F44BD"/>
    <w:multiLevelType w:val="multilevel"/>
    <w:tmpl w:val="9938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2"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5"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6" w15:restartNumberingAfterBreak="0">
    <w:nsid w:val="6E016CBA"/>
    <w:multiLevelType w:val="multilevel"/>
    <w:tmpl w:val="DDFEE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158" w15:restartNumberingAfterBreak="0">
    <w:nsid w:val="6ED83183"/>
    <w:multiLevelType w:val="multilevel"/>
    <w:tmpl w:val="72300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9"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60"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62" w15:restartNumberingAfterBreak="0">
    <w:nsid w:val="726A11C1"/>
    <w:multiLevelType w:val="multilevel"/>
    <w:tmpl w:val="9B56B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4"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742E49A2"/>
    <w:multiLevelType w:val="hybridMultilevel"/>
    <w:tmpl w:val="0EC264F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66"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67"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68"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69"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0"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71"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73"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4"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75"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7CC44C93"/>
    <w:multiLevelType w:val="multilevel"/>
    <w:tmpl w:val="D3EC9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79"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80"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7FE24843"/>
    <w:multiLevelType w:val="multilevel"/>
    <w:tmpl w:val="06E6F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8"/>
  </w:num>
  <w:num w:numId="2">
    <w:abstractNumId w:val="169"/>
  </w:num>
  <w:num w:numId="3">
    <w:abstractNumId w:val="148"/>
  </w:num>
  <w:num w:numId="4">
    <w:abstractNumId w:val="23"/>
  </w:num>
  <w:num w:numId="5">
    <w:abstractNumId w:val="53"/>
  </w:num>
  <w:num w:numId="6">
    <w:abstractNumId w:val="69"/>
  </w:num>
  <w:num w:numId="7">
    <w:abstractNumId w:val="137"/>
  </w:num>
  <w:num w:numId="8">
    <w:abstractNumId w:val="58"/>
  </w:num>
  <w:num w:numId="9">
    <w:abstractNumId w:val="34"/>
  </w:num>
  <w:num w:numId="10">
    <w:abstractNumId w:val="80"/>
  </w:num>
  <w:num w:numId="11">
    <w:abstractNumId w:val="136"/>
  </w:num>
  <w:num w:numId="12">
    <w:abstractNumId w:val="85"/>
  </w:num>
  <w:num w:numId="13">
    <w:abstractNumId w:val="130"/>
  </w:num>
  <w:num w:numId="14">
    <w:abstractNumId w:val="157"/>
  </w:num>
  <w:num w:numId="15">
    <w:abstractNumId w:val="62"/>
  </w:num>
  <w:num w:numId="16">
    <w:abstractNumId w:val="2"/>
  </w:num>
  <w:num w:numId="17">
    <w:abstractNumId w:val="15"/>
  </w:num>
  <w:num w:numId="18">
    <w:abstractNumId w:val="81"/>
  </w:num>
  <w:num w:numId="19">
    <w:abstractNumId w:val="161"/>
  </w:num>
  <w:num w:numId="20">
    <w:abstractNumId w:val="115"/>
  </w:num>
  <w:num w:numId="21">
    <w:abstractNumId w:val="0"/>
  </w:num>
  <w:num w:numId="22">
    <w:abstractNumId w:val="142"/>
  </w:num>
  <w:num w:numId="23">
    <w:abstractNumId w:val="48"/>
  </w:num>
  <w:num w:numId="24">
    <w:abstractNumId w:val="118"/>
  </w:num>
  <w:num w:numId="25">
    <w:abstractNumId w:val="123"/>
  </w:num>
  <w:num w:numId="26">
    <w:abstractNumId w:val="68"/>
  </w:num>
  <w:num w:numId="27">
    <w:abstractNumId w:val="134"/>
  </w:num>
  <w:num w:numId="28">
    <w:abstractNumId w:val="18"/>
  </w:num>
  <w:num w:numId="29">
    <w:abstractNumId w:val="147"/>
  </w:num>
  <w:num w:numId="30">
    <w:abstractNumId w:val="110"/>
  </w:num>
  <w:num w:numId="31">
    <w:abstractNumId w:val="179"/>
  </w:num>
  <w:num w:numId="32">
    <w:abstractNumId w:val="3"/>
  </w:num>
  <w:num w:numId="33">
    <w:abstractNumId w:val="178"/>
  </w:num>
  <w:num w:numId="34">
    <w:abstractNumId w:val="99"/>
  </w:num>
  <w:num w:numId="35">
    <w:abstractNumId w:val="154"/>
  </w:num>
  <w:num w:numId="36">
    <w:abstractNumId w:val="36"/>
  </w:num>
  <w:num w:numId="37">
    <w:abstractNumId w:val="59"/>
  </w:num>
  <w:num w:numId="38">
    <w:abstractNumId w:val="174"/>
  </w:num>
  <w:num w:numId="39">
    <w:abstractNumId w:val="102"/>
  </w:num>
  <w:num w:numId="40">
    <w:abstractNumId w:val="149"/>
  </w:num>
  <w:num w:numId="41">
    <w:abstractNumId w:val="167"/>
  </w:num>
  <w:num w:numId="42">
    <w:abstractNumId w:val="113"/>
  </w:num>
  <w:num w:numId="43">
    <w:abstractNumId w:val="42"/>
  </w:num>
  <w:num w:numId="44">
    <w:abstractNumId w:val="100"/>
  </w:num>
  <w:num w:numId="45">
    <w:abstractNumId w:val="170"/>
  </w:num>
  <w:num w:numId="46">
    <w:abstractNumId w:val="66"/>
  </w:num>
  <w:num w:numId="47">
    <w:abstractNumId w:val="95"/>
  </w:num>
  <w:num w:numId="48">
    <w:abstractNumId w:val="41"/>
  </w:num>
  <w:num w:numId="49">
    <w:abstractNumId w:val="104"/>
  </w:num>
  <w:num w:numId="50">
    <w:abstractNumId w:val="143"/>
  </w:num>
  <w:num w:numId="51">
    <w:abstractNumId w:val="165"/>
  </w:num>
  <w:num w:numId="52">
    <w:abstractNumId w:val="141"/>
  </w:num>
  <w:num w:numId="53">
    <w:abstractNumId w:val="32"/>
  </w:num>
  <w:num w:numId="54">
    <w:abstractNumId w:val="19"/>
  </w:num>
  <w:num w:numId="55">
    <w:abstractNumId w:val="45"/>
  </w:num>
  <w:num w:numId="56">
    <w:abstractNumId w:val="10"/>
  </w:num>
  <w:num w:numId="57">
    <w:abstractNumId w:val="57"/>
  </w:num>
  <w:num w:numId="58">
    <w:abstractNumId w:val="117"/>
  </w:num>
  <w:num w:numId="59">
    <w:abstractNumId w:val="77"/>
  </w:num>
  <w:num w:numId="60">
    <w:abstractNumId w:val="37"/>
  </w:num>
  <w:num w:numId="61">
    <w:abstractNumId w:val="146"/>
  </w:num>
  <w:num w:numId="62">
    <w:abstractNumId w:val="87"/>
  </w:num>
  <w:num w:numId="63">
    <w:abstractNumId w:val="172"/>
  </w:num>
  <w:num w:numId="64">
    <w:abstractNumId w:val="159"/>
  </w:num>
  <w:num w:numId="65">
    <w:abstractNumId w:val="1"/>
  </w:num>
  <w:num w:numId="66">
    <w:abstractNumId w:val="94"/>
  </w:num>
  <w:num w:numId="67">
    <w:abstractNumId w:val="29"/>
  </w:num>
  <w:num w:numId="68">
    <w:abstractNumId w:val="25"/>
  </w:num>
  <w:num w:numId="69">
    <w:abstractNumId w:val="86"/>
  </w:num>
  <w:num w:numId="70">
    <w:abstractNumId w:val="60"/>
  </w:num>
  <w:num w:numId="71">
    <w:abstractNumId w:val="111"/>
  </w:num>
  <w:num w:numId="72">
    <w:abstractNumId w:val="155"/>
  </w:num>
  <w:num w:numId="73">
    <w:abstractNumId w:val="166"/>
  </w:num>
  <w:num w:numId="74">
    <w:abstractNumId w:val="64"/>
  </w:num>
  <w:num w:numId="75">
    <w:abstractNumId w:val="39"/>
  </w:num>
  <w:num w:numId="76">
    <w:abstractNumId w:val="101"/>
  </w:num>
  <w:num w:numId="77">
    <w:abstractNumId w:val="55"/>
  </w:num>
  <w:num w:numId="78">
    <w:abstractNumId w:val="16"/>
  </w:num>
  <w:num w:numId="79">
    <w:abstractNumId w:val="20"/>
  </w:num>
  <w:num w:numId="80">
    <w:abstractNumId w:val="105"/>
  </w:num>
  <w:num w:numId="81">
    <w:abstractNumId w:val="79"/>
  </w:num>
  <w:num w:numId="82">
    <w:abstractNumId w:val="44"/>
  </w:num>
  <w:num w:numId="83">
    <w:abstractNumId w:val="7"/>
  </w:num>
  <w:num w:numId="84">
    <w:abstractNumId w:val="160"/>
  </w:num>
  <w:num w:numId="85">
    <w:abstractNumId w:val="72"/>
  </w:num>
  <w:num w:numId="86">
    <w:abstractNumId w:val="173"/>
  </w:num>
  <w:num w:numId="87">
    <w:abstractNumId w:val="175"/>
  </w:num>
  <w:num w:numId="88">
    <w:abstractNumId w:val="22"/>
  </w:num>
  <w:num w:numId="89">
    <w:abstractNumId w:val="180"/>
  </w:num>
  <w:num w:numId="90">
    <w:abstractNumId w:val="35"/>
  </w:num>
  <w:num w:numId="91">
    <w:abstractNumId w:val="144"/>
  </w:num>
  <w:num w:numId="92">
    <w:abstractNumId w:val="171"/>
  </w:num>
  <w:num w:numId="93">
    <w:abstractNumId w:val="33"/>
  </w:num>
  <w:num w:numId="94">
    <w:abstractNumId w:val="125"/>
  </w:num>
  <w:num w:numId="95">
    <w:abstractNumId w:val="50"/>
  </w:num>
  <w:num w:numId="96">
    <w:abstractNumId w:val="4"/>
  </w:num>
  <w:num w:numId="97">
    <w:abstractNumId w:val="46"/>
  </w:num>
  <w:num w:numId="98">
    <w:abstractNumId w:val="76"/>
  </w:num>
  <w:num w:numId="99">
    <w:abstractNumId w:val="164"/>
  </w:num>
  <w:num w:numId="100">
    <w:abstractNumId w:val="108"/>
  </w:num>
  <w:num w:numId="101">
    <w:abstractNumId w:val="67"/>
  </w:num>
  <w:num w:numId="102">
    <w:abstractNumId w:val="78"/>
  </w:num>
  <w:num w:numId="103">
    <w:abstractNumId w:val="152"/>
  </w:num>
  <w:num w:numId="104">
    <w:abstractNumId w:val="107"/>
  </w:num>
  <w:num w:numId="105">
    <w:abstractNumId w:val="122"/>
  </w:num>
  <w:num w:numId="106">
    <w:abstractNumId w:val="140"/>
  </w:num>
  <w:num w:numId="107">
    <w:abstractNumId w:val="70"/>
  </w:num>
  <w:num w:numId="108">
    <w:abstractNumId w:val="30"/>
  </w:num>
  <w:num w:numId="109">
    <w:abstractNumId w:val="124"/>
  </w:num>
  <w:num w:numId="110">
    <w:abstractNumId w:val="24"/>
  </w:num>
  <w:num w:numId="111">
    <w:abstractNumId w:val="135"/>
  </w:num>
  <w:num w:numId="112">
    <w:abstractNumId w:val="26"/>
  </w:num>
  <w:num w:numId="113">
    <w:abstractNumId w:val="126"/>
  </w:num>
  <w:num w:numId="114">
    <w:abstractNumId w:val="91"/>
  </w:num>
  <w:num w:numId="115">
    <w:abstractNumId w:val="112"/>
  </w:num>
  <w:num w:numId="116">
    <w:abstractNumId w:val="120"/>
  </w:num>
  <w:num w:numId="117">
    <w:abstractNumId w:val="168"/>
  </w:num>
  <w:num w:numId="118">
    <w:abstractNumId w:val="151"/>
  </w:num>
  <w:num w:numId="119">
    <w:abstractNumId w:val="96"/>
  </w:num>
  <w:num w:numId="120">
    <w:abstractNumId w:val="12"/>
  </w:num>
  <w:num w:numId="121">
    <w:abstractNumId w:val="63"/>
  </w:num>
  <w:num w:numId="122">
    <w:abstractNumId w:val="43"/>
  </w:num>
  <w:num w:numId="123">
    <w:abstractNumId w:val="153"/>
  </w:num>
  <w:num w:numId="124">
    <w:abstractNumId w:val="49"/>
  </w:num>
  <w:num w:numId="125">
    <w:abstractNumId w:val="121"/>
  </w:num>
  <w:num w:numId="126">
    <w:abstractNumId w:val="52"/>
  </w:num>
  <w:num w:numId="127">
    <w:abstractNumId w:val="128"/>
  </w:num>
  <w:num w:numId="128">
    <w:abstractNumId w:val="163"/>
  </w:num>
  <w:num w:numId="129">
    <w:abstractNumId w:val="74"/>
  </w:num>
  <w:num w:numId="130">
    <w:abstractNumId w:val="176"/>
  </w:num>
  <w:num w:numId="131">
    <w:abstractNumId w:val="54"/>
  </w:num>
  <w:num w:numId="132">
    <w:abstractNumId w:val="65"/>
  </w:num>
  <w:num w:numId="133">
    <w:abstractNumId w:val="119"/>
  </w:num>
  <w:num w:numId="134">
    <w:abstractNumId w:val="56"/>
  </w:num>
  <w:num w:numId="135">
    <w:abstractNumId w:val="82"/>
  </w:num>
  <w:num w:numId="136">
    <w:abstractNumId w:val="83"/>
  </w:num>
  <w:num w:numId="137">
    <w:abstractNumId w:val="61"/>
  </w:num>
  <w:num w:numId="138">
    <w:abstractNumId w:val="11"/>
  </w:num>
  <w:num w:numId="139">
    <w:abstractNumId w:val="177"/>
  </w:num>
  <w:num w:numId="140">
    <w:abstractNumId w:val="38"/>
  </w:num>
  <w:num w:numId="141">
    <w:abstractNumId w:val="92"/>
  </w:num>
  <w:num w:numId="142">
    <w:abstractNumId w:val="114"/>
  </w:num>
  <w:num w:numId="143">
    <w:abstractNumId w:val="75"/>
  </w:num>
  <w:num w:numId="144">
    <w:abstractNumId w:val="90"/>
  </w:num>
  <w:num w:numId="145">
    <w:abstractNumId w:val="116"/>
  </w:num>
  <w:num w:numId="146">
    <w:abstractNumId w:val="156"/>
  </w:num>
  <w:num w:numId="147">
    <w:abstractNumId w:val="97"/>
  </w:num>
  <w:num w:numId="148">
    <w:abstractNumId w:val="150"/>
  </w:num>
  <w:num w:numId="149">
    <w:abstractNumId w:val="9"/>
  </w:num>
  <w:num w:numId="150">
    <w:abstractNumId w:val="17"/>
  </w:num>
  <w:num w:numId="151">
    <w:abstractNumId w:val="145"/>
  </w:num>
  <w:num w:numId="152">
    <w:abstractNumId w:val="31"/>
  </w:num>
  <w:num w:numId="153">
    <w:abstractNumId w:val="129"/>
  </w:num>
  <w:num w:numId="154">
    <w:abstractNumId w:val="131"/>
  </w:num>
  <w:num w:numId="155">
    <w:abstractNumId w:val="103"/>
  </w:num>
  <w:num w:numId="156">
    <w:abstractNumId w:val="127"/>
  </w:num>
  <w:num w:numId="157">
    <w:abstractNumId w:val="5"/>
  </w:num>
  <w:num w:numId="158">
    <w:abstractNumId w:val="13"/>
  </w:num>
  <w:num w:numId="159">
    <w:abstractNumId w:val="158"/>
  </w:num>
  <w:num w:numId="160">
    <w:abstractNumId w:val="138"/>
  </w:num>
  <w:num w:numId="161">
    <w:abstractNumId w:val="106"/>
  </w:num>
  <w:num w:numId="162">
    <w:abstractNumId w:val="14"/>
  </w:num>
  <w:num w:numId="163">
    <w:abstractNumId w:val="73"/>
  </w:num>
  <w:num w:numId="164">
    <w:abstractNumId w:val="132"/>
  </w:num>
  <w:num w:numId="165">
    <w:abstractNumId w:val="89"/>
  </w:num>
  <w:num w:numId="166">
    <w:abstractNumId w:val="181"/>
  </w:num>
  <w:num w:numId="167">
    <w:abstractNumId w:val="71"/>
  </w:num>
  <w:num w:numId="168">
    <w:abstractNumId w:val="51"/>
  </w:num>
  <w:num w:numId="169">
    <w:abstractNumId w:val="139"/>
  </w:num>
  <w:num w:numId="170">
    <w:abstractNumId w:val="84"/>
  </w:num>
  <w:num w:numId="171">
    <w:abstractNumId w:val="88"/>
  </w:num>
  <w:num w:numId="172">
    <w:abstractNumId w:val="98"/>
  </w:num>
  <w:num w:numId="173">
    <w:abstractNumId w:val="27"/>
  </w:num>
  <w:num w:numId="174">
    <w:abstractNumId w:val="162"/>
  </w:num>
  <w:num w:numId="175">
    <w:abstractNumId w:val="21"/>
  </w:num>
  <w:num w:numId="176">
    <w:abstractNumId w:val="93"/>
  </w:num>
  <w:num w:numId="177">
    <w:abstractNumId w:val="40"/>
  </w:num>
  <w:num w:numId="178">
    <w:abstractNumId w:val="109"/>
  </w:num>
  <w:num w:numId="179">
    <w:abstractNumId w:val="28"/>
  </w:num>
  <w:num w:numId="180">
    <w:abstractNumId w:val="6"/>
  </w:num>
  <w:num w:numId="181">
    <w:abstractNumId w:val="133"/>
  </w:num>
  <w:num w:numId="182">
    <w:abstractNumId w:val="47"/>
  </w:num>
  <w:numIdMacAtCleanup w:val="1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17D0"/>
    <w:rsid w:val="00002A5D"/>
    <w:rsid w:val="0000466C"/>
    <w:rsid w:val="00006DB8"/>
    <w:rsid w:val="00010AE5"/>
    <w:rsid w:val="0001101B"/>
    <w:rsid w:val="00011137"/>
    <w:rsid w:val="0001222C"/>
    <w:rsid w:val="00012876"/>
    <w:rsid w:val="00013301"/>
    <w:rsid w:val="00015D9A"/>
    <w:rsid w:val="00016F34"/>
    <w:rsid w:val="00017478"/>
    <w:rsid w:val="000212EA"/>
    <w:rsid w:val="00021854"/>
    <w:rsid w:val="00022A5A"/>
    <w:rsid w:val="0002301B"/>
    <w:rsid w:val="0002591C"/>
    <w:rsid w:val="00025F04"/>
    <w:rsid w:val="0002654B"/>
    <w:rsid w:val="00031669"/>
    <w:rsid w:val="00032484"/>
    <w:rsid w:val="00034999"/>
    <w:rsid w:val="000353DE"/>
    <w:rsid w:val="00036139"/>
    <w:rsid w:val="000368EC"/>
    <w:rsid w:val="00041139"/>
    <w:rsid w:val="00041C2A"/>
    <w:rsid w:val="00042760"/>
    <w:rsid w:val="0004401D"/>
    <w:rsid w:val="0004418A"/>
    <w:rsid w:val="000458A0"/>
    <w:rsid w:val="000515F7"/>
    <w:rsid w:val="000540E5"/>
    <w:rsid w:val="0005430E"/>
    <w:rsid w:val="00054FCC"/>
    <w:rsid w:val="00055265"/>
    <w:rsid w:val="0005709F"/>
    <w:rsid w:val="000621B0"/>
    <w:rsid w:val="00062E92"/>
    <w:rsid w:val="00063829"/>
    <w:rsid w:val="000638C4"/>
    <w:rsid w:val="00063A7E"/>
    <w:rsid w:val="00064AC8"/>
    <w:rsid w:val="000660D4"/>
    <w:rsid w:val="00066785"/>
    <w:rsid w:val="0006773A"/>
    <w:rsid w:val="00067937"/>
    <w:rsid w:val="0007098F"/>
    <w:rsid w:val="000710B4"/>
    <w:rsid w:val="00072585"/>
    <w:rsid w:val="00073131"/>
    <w:rsid w:val="000738F8"/>
    <w:rsid w:val="000744C5"/>
    <w:rsid w:val="00076A0B"/>
    <w:rsid w:val="00080F9B"/>
    <w:rsid w:val="00081C07"/>
    <w:rsid w:val="00084BA2"/>
    <w:rsid w:val="00085373"/>
    <w:rsid w:val="00086341"/>
    <w:rsid w:val="00087E97"/>
    <w:rsid w:val="0009084B"/>
    <w:rsid w:val="00092237"/>
    <w:rsid w:val="00093041"/>
    <w:rsid w:val="000934D7"/>
    <w:rsid w:val="00093E90"/>
    <w:rsid w:val="00094981"/>
    <w:rsid w:val="00094B56"/>
    <w:rsid w:val="0009503B"/>
    <w:rsid w:val="00096958"/>
    <w:rsid w:val="00096F54"/>
    <w:rsid w:val="000A0A23"/>
    <w:rsid w:val="000A0B7B"/>
    <w:rsid w:val="000A1A85"/>
    <w:rsid w:val="000A2662"/>
    <w:rsid w:val="000A39C6"/>
    <w:rsid w:val="000A3C23"/>
    <w:rsid w:val="000A42CD"/>
    <w:rsid w:val="000A60BD"/>
    <w:rsid w:val="000A7959"/>
    <w:rsid w:val="000A7A03"/>
    <w:rsid w:val="000B126F"/>
    <w:rsid w:val="000B37F1"/>
    <w:rsid w:val="000B78FE"/>
    <w:rsid w:val="000C2F6C"/>
    <w:rsid w:val="000C3437"/>
    <w:rsid w:val="000C3FC6"/>
    <w:rsid w:val="000C4889"/>
    <w:rsid w:val="000C4C19"/>
    <w:rsid w:val="000C6361"/>
    <w:rsid w:val="000C6D84"/>
    <w:rsid w:val="000D0013"/>
    <w:rsid w:val="000D078B"/>
    <w:rsid w:val="000D0C3D"/>
    <w:rsid w:val="000D1B5C"/>
    <w:rsid w:val="000D2399"/>
    <w:rsid w:val="000D53C1"/>
    <w:rsid w:val="000D5581"/>
    <w:rsid w:val="000D6422"/>
    <w:rsid w:val="000D7AE9"/>
    <w:rsid w:val="000D7B2B"/>
    <w:rsid w:val="000E2299"/>
    <w:rsid w:val="000E318F"/>
    <w:rsid w:val="000E44F8"/>
    <w:rsid w:val="000E5ED3"/>
    <w:rsid w:val="000E67A5"/>
    <w:rsid w:val="000E743D"/>
    <w:rsid w:val="000F087C"/>
    <w:rsid w:val="000F0B81"/>
    <w:rsid w:val="000F187A"/>
    <w:rsid w:val="000F22A9"/>
    <w:rsid w:val="000F279B"/>
    <w:rsid w:val="000F376A"/>
    <w:rsid w:val="000F46B0"/>
    <w:rsid w:val="000F5176"/>
    <w:rsid w:val="000F6F4E"/>
    <w:rsid w:val="0010006F"/>
    <w:rsid w:val="00102B6C"/>
    <w:rsid w:val="001030B4"/>
    <w:rsid w:val="00103C5A"/>
    <w:rsid w:val="001043AC"/>
    <w:rsid w:val="00105190"/>
    <w:rsid w:val="00106060"/>
    <w:rsid w:val="001062B9"/>
    <w:rsid w:val="0010778E"/>
    <w:rsid w:val="00107FF5"/>
    <w:rsid w:val="00110FFF"/>
    <w:rsid w:val="00112B01"/>
    <w:rsid w:val="001139EE"/>
    <w:rsid w:val="00115260"/>
    <w:rsid w:val="00116808"/>
    <w:rsid w:val="00116D71"/>
    <w:rsid w:val="0012119D"/>
    <w:rsid w:val="00122C44"/>
    <w:rsid w:val="0012362B"/>
    <w:rsid w:val="00123699"/>
    <w:rsid w:val="00124806"/>
    <w:rsid w:val="0012489C"/>
    <w:rsid w:val="001266BB"/>
    <w:rsid w:val="00126C6F"/>
    <w:rsid w:val="001275E2"/>
    <w:rsid w:val="00130EDE"/>
    <w:rsid w:val="001316C1"/>
    <w:rsid w:val="001325D9"/>
    <w:rsid w:val="00132910"/>
    <w:rsid w:val="00134733"/>
    <w:rsid w:val="00135FBA"/>
    <w:rsid w:val="00136DF1"/>
    <w:rsid w:val="0013793D"/>
    <w:rsid w:val="001400D4"/>
    <w:rsid w:val="001411E5"/>
    <w:rsid w:val="0014189B"/>
    <w:rsid w:val="00141BB5"/>
    <w:rsid w:val="00141C00"/>
    <w:rsid w:val="00144DBE"/>
    <w:rsid w:val="00144E5A"/>
    <w:rsid w:val="0014773F"/>
    <w:rsid w:val="00147DD9"/>
    <w:rsid w:val="00151D99"/>
    <w:rsid w:val="00152E1E"/>
    <w:rsid w:val="001535FB"/>
    <w:rsid w:val="00153C54"/>
    <w:rsid w:val="001550BC"/>
    <w:rsid w:val="00155291"/>
    <w:rsid w:val="00155488"/>
    <w:rsid w:val="0015638B"/>
    <w:rsid w:val="00156934"/>
    <w:rsid w:val="00157754"/>
    <w:rsid w:val="001578EB"/>
    <w:rsid w:val="00157AF7"/>
    <w:rsid w:val="00157E22"/>
    <w:rsid w:val="0016033E"/>
    <w:rsid w:val="00160E3B"/>
    <w:rsid w:val="00161A85"/>
    <w:rsid w:val="0016254E"/>
    <w:rsid w:val="00162AA4"/>
    <w:rsid w:val="0016557D"/>
    <w:rsid w:val="00166C68"/>
    <w:rsid w:val="00166D59"/>
    <w:rsid w:val="001670F7"/>
    <w:rsid w:val="001673A2"/>
    <w:rsid w:val="00167FD1"/>
    <w:rsid w:val="00173B35"/>
    <w:rsid w:val="00174386"/>
    <w:rsid w:val="001750B2"/>
    <w:rsid w:val="00176929"/>
    <w:rsid w:val="001776F1"/>
    <w:rsid w:val="00180E05"/>
    <w:rsid w:val="0018238D"/>
    <w:rsid w:val="00182918"/>
    <w:rsid w:val="00182BB3"/>
    <w:rsid w:val="00184BCD"/>
    <w:rsid w:val="0018548B"/>
    <w:rsid w:val="00185D2C"/>
    <w:rsid w:val="00186B09"/>
    <w:rsid w:val="0019004B"/>
    <w:rsid w:val="001901E6"/>
    <w:rsid w:val="001904D3"/>
    <w:rsid w:val="00191252"/>
    <w:rsid w:val="00191329"/>
    <w:rsid w:val="001925F6"/>
    <w:rsid w:val="001926E4"/>
    <w:rsid w:val="0019458D"/>
    <w:rsid w:val="001973AD"/>
    <w:rsid w:val="001A2007"/>
    <w:rsid w:val="001A42CE"/>
    <w:rsid w:val="001A51EF"/>
    <w:rsid w:val="001A5A03"/>
    <w:rsid w:val="001A65CA"/>
    <w:rsid w:val="001A706C"/>
    <w:rsid w:val="001A74B6"/>
    <w:rsid w:val="001A7CD5"/>
    <w:rsid w:val="001B1809"/>
    <w:rsid w:val="001B2DE3"/>
    <w:rsid w:val="001B5166"/>
    <w:rsid w:val="001B550B"/>
    <w:rsid w:val="001B71D1"/>
    <w:rsid w:val="001B72C7"/>
    <w:rsid w:val="001C2A59"/>
    <w:rsid w:val="001C4A9D"/>
    <w:rsid w:val="001C59DC"/>
    <w:rsid w:val="001C6B4F"/>
    <w:rsid w:val="001C6E89"/>
    <w:rsid w:val="001C7620"/>
    <w:rsid w:val="001C7EF0"/>
    <w:rsid w:val="001D11CD"/>
    <w:rsid w:val="001D3020"/>
    <w:rsid w:val="001D3CEF"/>
    <w:rsid w:val="001D573F"/>
    <w:rsid w:val="001D5B0D"/>
    <w:rsid w:val="001D5B5B"/>
    <w:rsid w:val="001D6B04"/>
    <w:rsid w:val="001D74B4"/>
    <w:rsid w:val="001D79A9"/>
    <w:rsid w:val="001E0659"/>
    <w:rsid w:val="001E146E"/>
    <w:rsid w:val="001E3668"/>
    <w:rsid w:val="001E5484"/>
    <w:rsid w:val="001E5784"/>
    <w:rsid w:val="001E793A"/>
    <w:rsid w:val="001F0A81"/>
    <w:rsid w:val="001F13D6"/>
    <w:rsid w:val="001F2660"/>
    <w:rsid w:val="001F459F"/>
    <w:rsid w:val="001F7C56"/>
    <w:rsid w:val="00202D16"/>
    <w:rsid w:val="00203FAF"/>
    <w:rsid w:val="00204A78"/>
    <w:rsid w:val="00207F93"/>
    <w:rsid w:val="002114E4"/>
    <w:rsid w:val="002121D7"/>
    <w:rsid w:val="00214084"/>
    <w:rsid w:val="002146B5"/>
    <w:rsid w:val="00214885"/>
    <w:rsid w:val="00214934"/>
    <w:rsid w:val="00214BFD"/>
    <w:rsid w:val="00214D77"/>
    <w:rsid w:val="00215959"/>
    <w:rsid w:val="00217A36"/>
    <w:rsid w:val="00217D4B"/>
    <w:rsid w:val="00221470"/>
    <w:rsid w:val="0022154E"/>
    <w:rsid w:val="00222074"/>
    <w:rsid w:val="0022376E"/>
    <w:rsid w:val="002238C3"/>
    <w:rsid w:val="00225BD1"/>
    <w:rsid w:val="002261AC"/>
    <w:rsid w:val="00227687"/>
    <w:rsid w:val="002277E5"/>
    <w:rsid w:val="00233D87"/>
    <w:rsid w:val="00235068"/>
    <w:rsid w:val="002351A9"/>
    <w:rsid w:val="002354A7"/>
    <w:rsid w:val="00236551"/>
    <w:rsid w:val="00236675"/>
    <w:rsid w:val="0023780A"/>
    <w:rsid w:val="00237E3A"/>
    <w:rsid w:val="002402A8"/>
    <w:rsid w:val="00240D64"/>
    <w:rsid w:val="002416FD"/>
    <w:rsid w:val="00243323"/>
    <w:rsid w:val="00243BB7"/>
    <w:rsid w:val="00244AD0"/>
    <w:rsid w:val="002464D3"/>
    <w:rsid w:val="00246D8F"/>
    <w:rsid w:val="00247E91"/>
    <w:rsid w:val="002525FD"/>
    <w:rsid w:val="00252C7F"/>
    <w:rsid w:val="00253281"/>
    <w:rsid w:val="00257B01"/>
    <w:rsid w:val="00260B04"/>
    <w:rsid w:val="00261138"/>
    <w:rsid w:val="00261399"/>
    <w:rsid w:val="00266DD1"/>
    <w:rsid w:val="00270066"/>
    <w:rsid w:val="00271A7B"/>
    <w:rsid w:val="0027286F"/>
    <w:rsid w:val="00272FDD"/>
    <w:rsid w:val="00273FC0"/>
    <w:rsid w:val="00274C9C"/>
    <w:rsid w:val="00275FE9"/>
    <w:rsid w:val="00276233"/>
    <w:rsid w:val="00276778"/>
    <w:rsid w:val="002767C2"/>
    <w:rsid w:val="00276B6B"/>
    <w:rsid w:val="00276D8E"/>
    <w:rsid w:val="002775BC"/>
    <w:rsid w:val="002775F2"/>
    <w:rsid w:val="00277F86"/>
    <w:rsid w:val="00280D8C"/>
    <w:rsid w:val="00281A4F"/>
    <w:rsid w:val="0028242F"/>
    <w:rsid w:val="0028375A"/>
    <w:rsid w:val="00284777"/>
    <w:rsid w:val="0029095D"/>
    <w:rsid w:val="00291344"/>
    <w:rsid w:val="00291807"/>
    <w:rsid w:val="00292DA7"/>
    <w:rsid w:val="00293D17"/>
    <w:rsid w:val="002958A7"/>
    <w:rsid w:val="0029683E"/>
    <w:rsid w:val="00296C66"/>
    <w:rsid w:val="00296DA4"/>
    <w:rsid w:val="00296FEF"/>
    <w:rsid w:val="002970C6"/>
    <w:rsid w:val="00297742"/>
    <w:rsid w:val="002979ED"/>
    <w:rsid w:val="00297DC6"/>
    <w:rsid w:val="002A0AA2"/>
    <w:rsid w:val="002A0DC9"/>
    <w:rsid w:val="002A39DF"/>
    <w:rsid w:val="002A40CA"/>
    <w:rsid w:val="002A5E7D"/>
    <w:rsid w:val="002A7646"/>
    <w:rsid w:val="002B0C1A"/>
    <w:rsid w:val="002B0C85"/>
    <w:rsid w:val="002B1616"/>
    <w:rsid w:val="002B1E8A"/>
    <w:rsid w:val="002B2B26"/>
    <w:rsid w:val="002B3005"/>
    <w:rsid w:val="002B37AA"/>
    <w:rsid w:val="002B415F"/>
    <w:rsid w:val="002B62FE"/>
    <w:rsid w:val="002B7014"/>
    <w:rsid w:val="002B7DBC"/>
    <w:rsid w:val="002C0BD0"/>
    <w:rsid w:val="002C0EBF"/>
    <w:rsid w:val="002C1EF4"/>
    <w:rsid w:val="002C279A"/>
    <w:rsid w:val="002C31B5"/>
    <w:rsid w:val="002C3684"/>
    <w:rsid w:val="002C3706"/>
    <w:rsid w:val="002C40D4"/>
    <w:rsid w:val="002C477E"/>
    <w:rsid w:val="002C65F3"/>
    <w:rsid w:val="002D012D"/>
    <w:rsid w:val="002D017C"/>
    <w:rsid w:val="002D0B72"/>
    <w:rsid w:val="002D0ECE"/>
    <w:rsid w:val="002D1576"/>
    <w:rsid w:val="002D1717"/>
    <w:rsid w:val="002D1B94"/>
    <w:rsid w:val="002D28DC"/>
    <w:rsid w:val="002D45A7"/>
    <w:rsid w:val="002D52B3"/>
    <w:rsid w:val="002D589B"/>
    <w:rsid w:val="002E12AD"/>
    <w:rsid w:val="002E1600"/>
    <w:rsid w:val="002E247D"/>
    <w:rsid w:val="002E3539"/>
    <w:rsid w:val="002E3B34"/>
    <w:rsid w:val="002E55C2"/>
    <w:rsid w:val="002F01E3"/>
    <w:rsid w:val="002F1ECC"/>
    <w:rsid w:val="002F214F"/>
    <w:rsid w:val="002F3388"/>
    <w:rsid w:val="002F529B"/>
    <w:rsid w:val="002F5FE9"/>
    <w:rsid w:val="00302373"/>
    <w:rsid w:val="0030354A"/>
    <w:rsid w:val="00303BD4"/>
    <w:rsid w:val="00306178"/>
    <w:rsid w:val="003070FB"/>
    <w:rsid w:val="0030724D"/>
    <w:rsid w:val="00311D68"/>
    <w:rsid w:val="003145B0"/>
    <w:rsid w:val="00314CF9"/>
    <w:rsid w:val="00315B9F"/>
    <w:rsid w:val="00317714"/>
    <w:rsid w:val="00320703"/>
    <w:rsid w:val="00321009"/>
    <w:rsid w:val="00323935"/>
    <w:rsid w:val="00324932"/>
    <w:rsid w:val="00326350"/>
    <w:rsid w:val="00326659"/>
    <w:rsid w:val="003279AD"/>
    <w:rsid w:val="00327D16"/>
    <w:rsid w:val="0033113E"/>
    <w:rsid w:val="00331FE9"/>
    <w:rsid w:val="0033268C"/>
    <w:rsid w:val="0033383A"/>
    <w:rsid w:val="00333B93"/>
    <w:rsid w:val="003361EB"/>
    <w:rsid w:val="0033633C"/>
    <w:rsid w:val="00340AC3"/>
    <w:rsid w:val="003433B1"/>
    <w:rsid w:val="00343EF4"/>
    <w:rsid w:val="003447DA"/>
    <w:rsid w:val="00345A92"/>
    <w:rsid w:val="003463C1"/>
    <w:rsid w:val="00346832"/>
    <w:rsid w:val="00347E48"/>
    <w:rsid w:val="00351026"/>
    <w:rsid w:val="00351A9F"/>
    <w:rsid w:val="00352F44"/>
    <w:rsid w:val="00354ED4"/>
    <w:rsid w:val="00356BA2"/>
    <w:rsid w:val="00360A9C"/>
    <w:rsid w:val="00362ABB"/>
    <w:rsid w:val="00365499"/>
    <w:rsid w:val="00366BE7"/>
    <w:rsid w:val="00367CBE"/>
    <w:rsid w:val="00370094"/>
    <w:rsid w:val="00373A84"/>
    <w:rsid w:val="00374657"/>
    <w:rsid w:val="00374C24"/>
    <w:rsid w:val="00375DF9"/>
    <w:rsid w:val="00377A19"/>
    <w:rsid w:val="00377D08"/>
    <w:rsid w:val="00381AD5"/>
    <w:rsid w:val="00381CD1"/>
    <w:rsid w:val="00382C08"/>
    <w:rsid w:val="00382D40"/>
    <w:rsid w:val="00384D85"/>
    <w:rsid w:val="00386E12"/>
    <w:rsid w:val="00387218"/>
    <w:rsid w:val="003875DF"/>
    <w:rsid w:val="00387851"/>
    <w:rsid w:val="00387A88"/>
    <w:rsid w:val="00391745"/>
    <w:rsid w:val="00394395"/>
    <w:rsid w:val="00394451"/>
    <w:rsid w:val="00394799"/>
    <w:rsid w:val="0039551C"/>
    <w:rsid w:val="0039665A"/>
    <w:rsid w:val="003A15B6"/>
    <w:rsid w:val="003A1F95"/>
    <w:rsid w:val="003A20B8"/>
    <w:rsid w:val="003A24CA"/>
    <w:rsid w:val="003A2A41"/>
    <w:rsid w:val="003A362C"/>
    <w:rsid w:val="003A40DB"/>
    <w:rsid w:val="003A6240"/>
    <w:rsid w:val="003A6326"/>
    <w:rsid w:val="003B01AA"/>
    <w:rsid w:val="003B0508"/>
    <w:rsid w:val="003B1635"/>
    <w:rsid w:val="003B1B57"/>
    <w:rsid w:val="003B4153"/>
    <w:rsid w:val="003B4168"/>
    <w:rsid w:val="003B4DCB"/>
    <w:rsid w:val="003B5614"/>
    <w:rsid w:val="003B6F8A"/>
    <w:rsid w:val="003B71F3"/>
    <w:rsid w:val="003B7A05"/>
    <w:rsid w:val="003C4EC5"/>
    <w:rsid w:val="003C501E"/>
    <w:rsid w:val="003C6455"/>
    <w:rsid w:val="003C6A41"/>
    <w:rsid w:val="003C7C20"/>
    <w:rsid w:val="003D0C63"/>
    <w:rsid w:val="003D1914"/>
    <w:rsid w:val="003D2192"/>
    <w:rsid w:val="003D2892"/>
    <w:rsid w:val="003D433F"/>
    <w:rsid w:val="003D4649"/>
    <w:rsid w:val="003E1616"/>
    <w:rsid w:val="003E2F24"/>
    <w:rsid w:val="003E2FA3"/>
    <w:rsid w:val="003E3154"/>
    <w:rsid w:val="003E3B3C"/>
    <w:rsid w:val="003E46B8"/>
    <w:rsid w:val="003E577E"/>
    <w:rsid w:val="003E6A55"/>
    <w:rsid w:val="003E6BDD"/>
    <w:rsid w:val="003E72DC"/>
    <w:rsid w:val="003F1F64"/>
    <w:rsid w:val="003F7C4D"/>
    <w:rsid w:val="003F7DC5"/>
    <w:rsid w:val="0040058E"/>
    <w:rsid w:val="004006A9"/>
    <w:rsid w:val="00401FAC"/>
    <w:rsid w:val="004025D7"/>
    <w:rsid w:val="00404742"/>
    <w:rsid w:val="00406F41"/>
    <w:rsid w:val="00407832"/>
    <w:rsid w:val="0041013D"/>
    <w:rsid w:val="00411D99"/>
    <w:rsid w:val="0041273F"/>
    <w:rsid w:val="00412CBC"/>
    <w:rsid w:val="004135D8"/>
    <w:rsid w:val="00413932"/>
    <w:rsid w:val="004148E9"/>
    <w:rsid w:val="00415548"/>
    <w:rsid w:val="00415958"/>
    <w:rsid w:val="0041764C"/>
    <w:rsid w:val="00424A74"/>
    <w:rsid w:val="004250FD"/>
    <w:rsid w:val="00425C6D"/>
    <w:rsid w:val="00425E33"/>
    <w:rsid w:val="0042616E"/>
    <w:rsid w:val="0042777F"/>
    <w:rsid w:val="004307E8"/>
    <w:rsid w:val="00431047"/>
    <w:rsid w:val="00431D7F"/>
    <w:rsid w:val="004336BE"/>
    <w:rsid w:val="00433BE2"/>
    <w:rsid w:val="00434A52"/>
    <w:rsid w:val="00436225"/>
    <w:rsid w:val="00436FAE"/>
    <w:rsid w:val="0043767D"/>
    <w:rsid w:val="00440B92"/>
    <w:rsid w:val="00441679"/>
    <w:rsid w:val="00441CE3"/>
    <w:rsid w:val="004421FF"/>
    <w:rsid w:val="00442203"/>
    <w:rsid w:val="00442873"/>
    <w:rsid w:val="00444346"/>
    <w:rsid w:val="00445229"/>
    <w:rsid w:val="00445B18"/>
    <w:rsid w:val="00445FCE"/>
    <w:rsid w:val="00446C31"/>
    <w:rsid w:val="00447347"/>
    <w:rsid w:val="00447D11"/>
    <w:rsid w:val="004504DF"/>
    <w:rsid w:val="00450638"/>
    <w:rsid w:val="0045130B"/>
    <w:rsid w:val="00452290"/>
    <w:rsid w:val="004535B3"/>
    <w:rsid w:val="00453971"/>
    <w:rsid w:val="00454AC2"/>
    <w:rsid w:val="00454F8C"/>
    <w:rsid w:val="004603D2"/>
    <w:rsid w:val="00460D4C"/>
    <w:rsid w:val="004618C8"/>
    <w:rsid w:val="00462F41"/>
    <w:rsid w:val="004634FA"/>
    <w:rsid w:val="0046493A"/>
    <w:rsid w:val="00464FBE"/>
    <w:rsid w:val="004654B0"/>
    <w:rsid w:val="0046574B"/>
    <w:rsid w:val="004662C7"/>
    <w:rsid w:val="004674B1"/>
    <w:rsid w:val="00472B65"/>
    <w:rsid w:val="00474C76"/>
    <w:rsid w:val="0047701A"/>
    <w:rsid w:val="00477D1A"/>
    <w:rsid w:val="00481ACD"/>
    <w:rsid w:val="00481DB7"/>
    <w:rsid w:val="00483AEE"/>
    <w:rsid w:val="00483B7B"/>
    <w:rsid w:val="00483BEB"/>
    <w:rsid w:val="00484065"/>
    <w:rsid w:val="004845D3"/>
    <w:rsid w:val="0048589E"/>
    <w:rsid w:val="004869AB"/>
    <w:rsid w:val="00490A67"/>
    <w:rsid w:val="004921B9"/>
    <w:rsid w:val="00493483"/>
    <w:rsid w:val="0049384D"/>
    <w:rsid w:val="004958D4"/>
    <w:rsid w:val="00496007"/>
    <w:rsid w:val="00497FE0"/>
    <w:rsid w:val="004A1486"/>
    <w:rsid w:val="004A1D2C"/>
    <w:rsid w:val="004A1D6A"/>
    <w:rsid w:val="004A25E8"/>
    <w:rsid w:val="004A2CDE"/>
    <w:rsid w:val="004A36DE"/>
    <w:rsid w:val="004A39A8"/>
    <w:rsid w:val="004A5129"/>
    <w:rsid w:val="004A6451"/>
    <w:rsid w:val="004A7E3E"/>
    <w:rsid w:val="004B14AE"/>
    <w:rsid w:val="004B1791"/>
    <w:rsid w:val="004B3B2A"/>
    <w:rsid w:val="004B57E0"/>
    <w:rsid w:val="004C02A8"/>
    <w:rsid w:val="004C3409"/>
    <w:rsid w:val="004C423B"/>
    <w:rsid w:val="004C512A"/>
    <w:rsid w:val="004C5F85"/>
    <w:rsid w:val="004C6D4D"/>
    <w:rsid w:val="004C7556"/>
    <w:rsid w:val="004C7712"/>
    <w:rsid w:val="004D127E"/>
    <w:rsid w:val="004D1951"/>
    <w:rsid w:val="004D3414"/>
    <w:rsid w:val="004D34FE"/>
    <w:rsid w:val="004D3644"/>
    <w:rsid w:val="004D39E1"/>
    <w:rsid w:val="004D3CB8"/>
    <w:rsid w:val="004D4150"/>
    <w:rsid w:val="004D453F"/>
    <w:rsid w:val="004D6CB2"/>
    <w:rsid w:val="004D74A3"/>
    <w:rsid w:val="004D7F61"/>
    <w:rsid w:val="004E03C2"/>
    <w:rsid w:val="004E0570"/>
    <w:rsid w:val="004E177C"/>
    <w:rsid w:val="004E3156"/>
    <w:rsid w:val="004E3216"/>
    <w:rsid w:val="004E349A"/>
    <w:rsid w:val="004E50BD"/>
    <w:rsid w:val="004F0378"/>
    <w:rsid w:val="004F13D5"/>
    <w:rsid w:val="004F2099"/>
    <w:rsid w:val="004F67E7"/>
    <w:rsid w:val="004F7D60"/>
    <w:rsid w:val="0050246C"/>
    <w:rsid w:val="00503027"/>
    <w:rsid w:val="00503FF0"/>
    <w:rsid w:val="00505BFF"/>
    <w:rsid w:val="00507263"/>
    <w:rsid w:val="00507789"/>
    <w:rsid w:val="00507ABF"/>
    <w:rsid w:val="005101DC"/>
    <w:rsid w:val="00510BBB"/>
    <w:rsid w:val="00511F3F"/>
    <w:rsid w:val="0051332B"/>
    <w:rsid w:val="00514264"/>
    <w:rsid w:val="005203AA"/>
    <w:rsid w:val="00521C26"/>
    <w:rsid w:val="0052217E"/>
    <w:rsid w:val="005229D6"/>
    <w:rsid w:val="005248F4"/>
    <w:rsid w:val="00531920"/>
    <w:rsid w:val="00531E9D"/>
    <w:rsid w:val="00532CA1"/>
    <w:rsid w:val="00533A94"/>
    <w:rsid w:val="00537247"/>
    <w:rsid w:val="00537964"/>
    <w:rsid w:val="005408C1"/>
    <w:rsid w:val="00540C20"/>
    <w:rsid w:val="00540F7F"/>
    <w:rsid w:val="00541F30"/>
    <w:rsid w:val="00542682"/>
    <w:rsid w:val="00542D2F"/>
    <w:rsid w:val="00543CFA"/>
    <w:rsid w:val="005443F6"/>
    <w:rsid w:val="005446A2"/>
    <w:rsid w:val="005459A4"/>
    <w:rsid w:val="00546A63"/>
    <w:rsid w:val="00551A61"/>
    <w:rsid w:val="00551FB3"/>
    <w:rsid w:val="0055266D"/>
    <w:rsid w:val="00552FBF"/>
    <w:rsid w:val="005538F3"/>
    <w:rsid w:val="0055503C"/>
    <w:rsid w:val="00556B2D"/>
    <w:rsid w:val="00556C4C"/>
    <w:rsid w:val="00560079"/>
    <w:rsid w:val="00560C90"/>
    <w:rsid w:val="00561B5A"/>
    <w:rsid w:val="00562991"/>
    <w:rsid w:val="005635F6"/>
    <w:rsid w:val="00563844"/>
    <w:rsid w:val="00564171"/>
    <w:rsid w:val="005663D0"/>
    <w:rsid w:val="00570222"/>
    <w:rsid w:val="00571F2F"/>
    <w:rsid w:val="0057404C"/>
    <w:rsid w:val="00574F1F"/>
    <w:rsid w:val="0057617F"/>
    <w:rsid w:val="00576FAD"/>
    <w:rsid w:val="00580968"/>
    <w:rsid w:val="00580D7D"/>
    <w:rsid w:val="00581B21"/>
    <w:rsid w:val="00581E2A"/>
    <w:rsid w:val="00583579"/>
    <w:rsid w:val="0058360A"/>
    <w:rsid w:val="005837A9"/>
    <w:rsid w:val="00583D2D"/>
    <w:rsid w:val="00583F15"/>
    <w:rsid w:val="005856E0"/>
    <w:rsid w:val="005870E5"/>
    <w:rsid w:val="00590573"/>
    <w:rsid w:val="005917D8"/>
    <w:rsid w:val="00591B7C"/>
    <w:rsid w:val="00592795"/>
    <w:rsid w:val="0059307D"/>
    <w:rsid w:val="00593BFE"/>
    <w:rsid w:val="005944AD"/>
    <w:rsid w:val="005951B1"/>
    <w:rsid w:val="005A0081"/>
    <w:rsid w:val="005A1075"/>
    <w:rsid w:val="005A154C"/>
    <w:rsid w:val="005A3DC7"/>
    <w:rsid w:val="005A5550"/>
    <w:rsid w:val="005A6DF4"/>
    <w:rsid w:val="005A7045"/>
    <w:rsid w:val="005B1A51"/>
    <w:rsid w:val="005B2374"/>
    <w:rsid w:val="005B23DB"/>
    <w:rsid w:val="005B2624"/>
    <w:rsid w:val="005B4831"/>
    <w:rsid w:val="005B4BE3"/>
    <w:rsid w:val="005B5621"/>
    <w:rsid w:val="005B78D9"/>
    <w:rsid w:val="005C1770"/>
    <w:rsid w:val="005C1772"/>
    <w:rsid w:val="005C2DA4"/>
    <w:rsid w:val="005C3C44"/>
    <w:rsid w:val="005C4259"/>
    <w:rsid w:val="005C4FC3"/>
    <w:rsid w:val="005C56C2"/>
    <w:rsid w:val="005C6DE6"/>
    <w:rsid w:val="005C6F8B"/>
    <w:rsid w:val="005C75E9"/>
    <w:rsid w:val="005C77C5"/>
    <w:rsid w:val="005C7B8E"/>
    <w:rsid w:val="005D031A"/>
    <w:rsid w:val="005D0722"/>
    <w:rsid w:val="005D0C59"/>
    <w:rsid w:val="005D4D75"/>
    <w:rsid w:val="005D5788"/>
    <w:rsid w:val="005D661E"/>
    <w:rsid w:val="005D6BF0"/>
    <w:rsid w:val="005D7ED7"/>
    <w:rsid w:val="005E14D3"/>
    <w:rsid w:val="005E1DF2"/>
    <w:rsid w:val="005E27E7"/>
    <w:rsid w:val="005E32E0"/>
    <w:rsid w:val="005E385A"/>
    <w:rsid w:val="005E6005"/>
    <w:rsid w:val="005E7735"/>
    <w:rsid w:val="005F0D5F"/>
    <w:rsid w:val="005F16BB"/>
    <w:rsid w:val="005F1FE3"/>
    <w:rsid w:val="005F2488"/>
    <w:rsid w:val="005F2790"/>
    <w:rsid w:val="005F4DF6"/>
    <w:rsid w:val="005F69B6"/>
    <w:rsid w:val="0060271C"/>
    <w:rsid w:val="006049C5"/>
    <w:rsid w:val="00604AD8"/>
    <w:rsid w:val="006078D7"/>
    <w:rsid w:val="006102FD"/>
    <w:rsid w:val="00610DD3"/>
    <w:rsid w:val="0061183F"/>
    <w:rsid w:val="0061266A"/>
    <w:rsid w:val="00612A0B"/>
    <w:rsid w:val="006166CE"/>
    <w:rsid w:val="00616F5F"/>
    <w:rsid w:val="00620DC2"/>
    <w:rsid w:val="00622149"/>
    <w:rsid w:val="00623538"/>
    <w:rsid w:val="00623906"/>
    <w:rsid w:val="00625602"/>
    <w:rsid w:val="00625875"/>
    <w:rsid w:val="00625AC6"/>
    <w:rsid w:val="00625C7F"/>
    <w:rsid w:val="00626D81"/>
    <w:rsid w:val="006276FC"/>
    <w:rsid w:val="00627BC5"/>
    <w:rsid w:val="0063104B"/>
    <w:rsid w:val="00632E06"/>
    <w:rsid w:val="0063512F"/>
    <w:rsid w:val="00637553"/>
    <w:rsid w:val="006429A4"/>
    <w:rsid w:val="006429F3"/>
    <w:rsid w:val="00643C66"/>
    <w:rsid w:val="006463EA"/>
    <w:rsid w:val="00650CDA"/>
    <w:rsid w:val="0065211E"/>
    <w:rsid w:val="00661248"/>
    <w:rsid w:val="00662722"/>
    <w:rsid w:val="006633C2"/>
    <w:rsid w:val="00663667"/>
    <w:rsid w:val="00665BEA"/>
    <w:rsid w:val="00666BBB"/>
    <w:rsid w:val="0067019B"/>
    <w:rsid w:val="00671436"/>
    <w:rsid w:val="006720BF"/>
    <w:rsid w:val="00675AF6"/>
    <w:rsid w:val="00675DC3"/>
    <w:rsid w:val="006769A0"/>
    <w:rsid w:val="00677BC3"/>
    <w:rsid w:val="00677C4E"/>
    <w:rsid w:val="0068099B"/>
    <w:rsid w:val="00682155"/>
    <w:rsid w:val="00682F28"/>
    <w:rsid w:val="0068396B"/>
    <w:rsid w:val="00684A17"/>
    <w:rsid w:val="0068705C"/>
    <w:rsid w:val="00687F87"/>
    <w:rsid w:val="0069117A"/>
    <w:rsid w:val="006924D0"/>
    <w:rsid w:val="00692838"/>
    <w:rsid w:val="00693F72"/>
    <w:rsid w:val="006961BA"/>
    <w:rsid w:val="00696CF7"/>
    <w:rsid w:val="00697197"/>
    <w:rsid w:val="006A0325"/>
    <w:rsid w:val="006A32A7"/>
    <w:rsid w:val="006A5D62"/>
    <w:rsid w:val="006A6125"/>
    <w:rsid w:val="006A7D54"/>
    <w:rsid w:val="006B01DC"/>
    <w:rsid w:val="006B0528"/>
    <w:rsid w:val="006B0990"/>
    <w:rsid w:val="006B129F"/>
    <w:rsid w:val="006B166E"/>
    <w:rsid w:val="006B214D"/>
    <w:rsid w:val="006B221B"/>
    <w:rsid w:val="006B6DDF"/>
    <w:rsid w:val="006B6E46"/>
    <w:rsid w:val="006B7E0B"/>
    <w:rsid w:val="006C0465"/>
    <w:rsid w:val="006C0573"/>
    <w:rsid w:val="006C1FB9"/>
    <w:rsid w:val="006C2CAC"/>
    <w:rsid w:val="006C3A9F"/>
    <w:rsid w:val="006C4013"/>
    <w:rsid w:val="006C4ADC"/>
    <w:rsid w:val="006C6345"/>
    <w:rsid w:val="006C663A"/>
    <w:rsid w:val="006D0629"/>
    <w:rsid w:val="006D0988"/>
    <w:rsid w:val="006D15FF"/>
    <w:rsid w:val="006D23C9"/>
    <w:rsid w:val="006D2B01"/>
    <w:rsid w:val="006D34B7"/>
    <w:rsid w:val="006D3571"/>
    <w:rsid w:val="006D37A9"/>
    <w:rsid w:val="006D3954"/>
    <w:rsid w:val="006D3D00"/>
    <w:rsid w:val="006D4A95"/>
    <w:rsid w:val="006D54FA"/>
    <w:rsid w:val="006D5AB0"/>
    <w:rsid w:val="006D65C4"/>
    <w:rsid w:val="006D7357"/>
    <w:rsid w:val="006E0C8B"/>
    <w:rsid w:val="006E0F07"/>
    <w:rsid w:val="006E27C7"/>
    <w:rsid w:val="006E2F0F"/>
    <w:rsid w:val="006E58DA"/>
    <w:rsid w:val="006E6B49"/>
    <w:rsid w:val="006E7388"/>
    <w:rsid w:val="006E7CD4"/>
    <w:rsid w:val="006F272F"/>
    <w:rsid w:val="006F2BBF"/>
    <w:rsid w:val="006F2DAB"/>
    <w:rsid w:val="006F4B2E"/>
    <w:rsid w:val="006F5425"/>
    <w:rsid w:val="006F5A7A"/>
    <w:rsid w:val="006F5D47"/>
    <w:rsid w:val="006F67A5"/>
    <w:rsid w:val="006F6A30"/>
    <w:rsid w:val="006F7449"/>
    <w:rsid w:val="0070014F"/>
    <w:rsid w:val="00700CB3"/>
    <w:rsid w:val="007010D2"/>
    <w:rsid w:val="0070211B"/>
    <w:rsid w:val="007022D8"/>
    <w:rsid w:val="00702389"/>
    <w:rsid w:val="00705BD1"/>
    <w:rsid w:val="0070612F"/>
    <w:rsid w:val="00707238"/>
    <w:rsid w:val="00707BFA"/>
    <w:rsid w:val="007109B4"/>
    <w:rsid w:val="00711762"/>
    <w:rsid w:val="0071446C"/>
    <w:rsid w:val="00714641"/>
    <w:rsid w:val="00714968"/>
    <w:rsid w:val="007153F9"/>
    <w:rsid w:val="00715921"/>
    <w:rsid w:val="00715E91"/>
    <w:rsid w:val="0071704B"/>
    <w:rsid w:val="00720E57"/>
    <w:rsid w:val="00720F69"/>
    <w:rsid w:val="00721BCD"/>
    <w:rsid w:val="00725C0C"/>
    <w:rsid w:val="00727746"/>
    <w:rsid w:val="007278F4"/>
    <w:rsid w:val="007307C2"/>
    <w:rsid w:val="007322BA"/>
    <w:rsid w:val="00734999"/>
    <w:rsid w:val="00736436"/>
    <w:rsid w:val="007371E3"/>
    <w:rsid w:val="00740D60"/>
    <w:rsid w:val="0074119D"/>
    <w:rsid w:val="00741515"/>
    <w:rsid w:val="007415B9"/>
    <w:rsid w:val="00742D7B"/>
    <w:rsid w:val="0074397D"/>
    <w:rsid w:val="00744389"/>
    <w:rsid w:val="00744EE6"/>
    <w:rsid w:val="00745463"/>
    <w:rsid w:val="0074560C"/>
    <w:rsid w:val="007461B7"/>
    <w:rsid w:val="0074723F"/>
    <w:rsid w:val="00747F2F"/>
    <w:rsid w:val="00750DB2"/>
    <w:rsid w:val="00751339"/>
    <w:rsid w:val="007529BD"/>
    <w:rsid w:val="00753B79"/>
    <w:rsid w:val="00755E0E"/>
    <w:rsid w:val="00756450"/>
    <w:rsid w:val="0075661A"/>
    <w:rsid w:val="007569EC"/>
    <w:rsid w:val="00756AD6"/>
    <w:rsid w:val="00756C4D"/>
    <w:rsid w:val="00760343"/>
    <w:rsid w:val="007608F2"/>
    <w:rsid w:val="00761F72"/>
    <w:rsid w:val="007625FE"/>
    <w:rsid w:val="007637AA"/>
    <w:rsid w:val="00764A99"/>
    <w:rsid w:val="00764FF9"/>
    <w:rsid w:val="00766CC5"/>
    <w:rsid w:val="00767C93"/>
    <w:rsid w:val="00771B59"/>
    <w:rsid w:val="00773CD8"/>
    <w:rsid w:val="00774329"/>
    <w:rsid w:val="00774FDC"/>
    <w:rsid w:val="00777363"/>
    <w:rsid w:val="00782C0D"/>
    <w:rsid w:val="007830FE"/>
    <w:rsid w:val="00783976"/>
    <w:rsid w:val="007859AC"/>
    <w:rsid w:val="00790A94"/>
    <w:rsid w:val="00790B8E"/>
    <w:rsid w:val="00792D17"/>
    <w:rsid w:val="00794362"/>
    <w:rsid w:val="00794D9E"/>
    <w:rsid w:val="007950CA"/>
    <w:rsid w:val="0079715D"/>
    <w:rsid w:val="00797668"/>
    <w:rsid w:val="00797FDA"/>
    <w:rsid w:val="007A2023"/>
    <w:rsid w:val="007A28AE"/>
    <w:rsid w:val="007A2A9C"/>
    <w:rsid w:val="007A4D7B"/>
    <w:rsid w:val="007A5D77"/>
    <w:rsid w:val="007A7B0E"/>
    <w:rsid w:val="007B020F"/>
    <w:rsid w:val="007B0811"/>
    <w:rsid w:val="007B0A96"/>
    <w:rsid w:val="007B1534"/>
    <w:rsid w:val="007B17D5"/>
    <w:rsid w:val="007B24A1"/>
    <w:rsid w:val="007B2718"/>
    <w:rsid w:val="007B2A77"/>
    <w:rsid w:val="007B43E6"/>
    <w:rsid w:val="007B445B"/>
    <w:rsid w:val="007B4945"/>
    <w:rsid w:val="007B4B6B"/>
    <w:rsid w:val="007B4C28"/>
    <w:rsid w:val="007B5089"/>
    <w:rsid w:val="007B53F7"/>
    <w:rsid w:val="007B5B21"/>
    <w:rsid w:val="007B5F82"/>
    <w:rsid w:val="007B79B4"/>
    <w:rsid w:val="007C07A8"/>
    <w:rsid w:val="007C1167"/>
    <w:rsid w:val="007C13D3"/>
    <w:rsid w:val="007C3AC1"/>
    <w:rsid w:val="007C55F1"/>
    <w:rsid w:val="007D14D5"/>
    <w:rsid w:val="007D18E0"/>
    <w:rsid w:val="007D21F4"/>
    <w:rsid w:val="007D256E"/>
    <w:rsid w:val="007D3979"/>
    <w:rsid w:val="007D6544"/>
    <w:rsid w:val="007D7C4B"/>
    <w:rsid w:val="007D7F2F"/>
    <w:rsid w:val="007E0B65"/>
    <w:rsid w:val="007E1314"/>
    <w:rsid w:val="007E1E16"/>
    <w:rsid w:val="007E27C9"/>
    <w:rsid w:val="007E28E2"/>
    <w:rsid w:val="007E3EC6"/>
    <w:rsid w:val="007E593B"/>
    <w:rsid w:val="007E5A13"/>
    <w:rsid w:val="007E669D"/>
    <w:rsid w:val="007E6701"/>
    <w:rsid w:val="007E7DB0"/>
    <w:rsid w:val="007F1273"/>
    <w:rsid w:val="007F20CF"/>
    <w:rsid w:val="007F2D1F"/>
    <w:rsid w:val="007F2FE9"/>
    <w:rsid w:val="007F3FD6"/>
    <w:rsid w:val="007F6980"/>
    <w:rsid w:val="0080485C"/>
    <w:rsid w:val="00804B41"/>
    <w:rsid w:val="00804EC7"/>
    <w:rsid w:val="00805A71"/>
    <w:rsid w:val="0080790C"/>
    <w:rsid w:val="00813045"/>
    <w:rsid w:val="00813B36"/>
    <w:rsid w:val="00814339"/>
    <w:rsid w:val="0081438D"/>
    <w:rsid w:val="00816101"/>
    <w:rsid w:val="00816CF8"/>
    <w:rsid w:val="008202DC"/>
    <w:rsid w:val="0082388F"/>
    <w:rsid w:val="008241F0"/>
    <w:rsid w:val="00824E8E"/>
    <w:rsid w:val="00825019"/>
    <w:rsid w:val="00825584"/>
    <w:rsid w:val="008265BF"/>
    <w:rsid w:val="00826605"/>
    <w:rsid w:val="008271F5"/>
    <w:rsid w:val="00830177"/>
    <w:rsid w:val="0083107C"/>
    <w:rsid w:val="008316F0"/>
    <w:rsid w:val="008322F9"/>
    <w:rsid w:val="00832D11"/>
    <w:rsid w:val="00834551"/>
    <w:rsid w:val="00834733"/>
    <w:rsid w:val="00834921"/>
    <w:rsid w:val="00836127"/>
    <w:rsid w:val="00836549"/>
    <w:rsid w:val="00837069"/>
    <w:rsid w:val="0084002B"/>
    <w:rsid w:val="00840494"/>
    <w:rsid w:val="00840510"/>
    <w:rsid w:val="0084207B"/>
    <w:rsid w:val="00842C14"/>
    <w:rsid w:val="00844F96"/>
    <w:rsid w:val="00845191"/>
    <w:rsid w:val="00845453"/>
    <w:rsid w:val="008464DE"/>
    <w:rsid w:val="00846C71"/>
    <w:rsid w:val="00850989"/>
    <w:rsid w:val="008509A6"/>
    <w:rsid w:val="0085149E"/>
    <w:rsid w:val="0085205E"/>
    <w:rsid w:val="008539CA"/>
    <w:rsid w:val="00853F05"/>
    <w:rsid w:val="0085557C"/>
    <w:rsid w:val="008578EB"/>
    <w:rsid w:val="00860CC1"/>
    <w:rsid w:val="00860E36"/>
    <w:rsid w:val="008617AA"/>
    <w:rsid w:val="0086313D"/>
    <w:rsid w:val="008638E8"/>
    <w:rsid w:val="008645B2"/>
    <w:rsid w:val="008657EF"/>
    <w:rsid w:val="00866ECF"/>
    <w:rsid w:val="00867DEF"/>
    <w:rsid w:val="00870CB9"/>
    <w:rsid w:val="008727D5"/>
    <w:rsid w:val="008735E4"/>
    <w:rsid w:val="008776F2"/>
    <w:rsid w:val="00880B26"/>
    <w:rsid w:val="0088231B"/>
    <w:rsid w:val="00882F38"/>
    <w:rsid w:val="00882FA3"/>
    <w:rsid w:val="0088691F"/>
    <w:rsid w:val="008914EF"/>
    <w:rsid w:val="00892A9D"/>
    <w:rsid w:val="00893344"/>
    <w:rsid w:val="0089601B"/>
    <w:rsid w:val="0089631A"/>
    <w:rsid w:val="00896496"/>
    <w:rsid w:val="008A180E"/>
    <w:rsid w:val="008A1C1D"/>
    <w:rsid w:val="008A38E8"/>
    <w:rsid w:val="008A3F54"/>
    <w:rsid w:val="008A4346"/>
    <w:rsid w:val="008A47B3"/>
    <w:rsid w:val="008A7987"/>
    <w:rsid w:val="008B03C3"/>
    <w:rsid w:val="008B09D9"/>
    <w:rsid w:val="008B1D35"/>
    <w:rsid w:val="008B1F0E"/>
    <w:rsid w:val="008B2AAE"/>
    <w:rsid w:val="008B2C78"/>
    <w:rsid w:val="008B38B5"/>
    <w:rsid w:val="008B3A92"/>
    <w:rsid w:val="008B4DA0"/>
    <w:rsid w:val="008B5ADB"/>
    <w:rsid w:val="008B60AC"/>
    <w:rsid w:val="008B77E9"/>
    <w:rsid w:val="008B78B7"/>
    <w:rsid w:val="008C123D"/>
    <w:rsid w:val="008C1CCC"/>
    <w:rsid w:val="008C1F33"/>
    <w:rsid w:val="008C38DE"/>
    <w:rsid w:val="008C3E68"/>
    <w:rsid w:val="008C4CAC"/>
    <w:rsid w:val="008C53F0"/>
    <w:rsid w:val="008C5534"/>
    <w:rsid w:val="008C6773"/>
    <w:rsid w:val="008C77D0"/>
    <w:rsid w:val="008C7A7D"/>
    <w:rsid w:val="008C7A84"/>
    <w:rsid w:val="008D00A0"/>
    <w:rsid w:val="008D325F"/>
    <w:rsid w:val="008D3B34"/>
    <w:rsid w:val="008D417A"/>
    <w:rsid w:val="008D5745"/>
    <w:rsid w:val="008D685D"/>
    <w:rsid w:val="008D79AD"/>
    <w:rsid w:val="008E04BD"/>
    <w:rsid w:val="008E08D1"/>
    <w:rsid w:val="008E380B"/>
    <w:rsid w:val="008E5186"/>
    <w:rsid w:val="008E5E5A"/>
    <w:rsid w:val="008E67CF"/>
    <w:rsid w:val="008E6802"/>
    <w:rsid w:val="008F1F6A"/>
    <w:rsid w:val="008F2B70"/>
    <w:rsid w:val="008F390F"/>
    <w:rsid w:val="009005FC"/>
    <w:rsid w:val="00901CEB"/>
    <w:rsid w:val="009024A8"/>
    <w:rsid w:val="00903168"/>
    <w:rsid w:val="00903272"/>
    <w:rsid w:val="00904B54"/>
    <w:rsid w:val="0090620F"/>
    <w:rsid w:val="00913B0B"/>
    <w:rsid w:val="009143E9"/>
    <w:rsid w:val="009156EA"/>
    <w:rsid w:val="00916E63"/>
    <w:rsid w:val="009176E0"/>
    <w:rsid w:val="00921B7B"/>
    <w:rsid w:val="0092302B"/>
    <w:rsid w:val="00923374"/>
    <w:rsid w:val="00923759"/>
    <w:rsid w:val="009267E2"/>
    <w:rsid w:val="009302B7"/>
    <w:rsid w:val="009325AA"/>
    <w:rsid w:val="00932AC2"/>
    <w:rsid w:val="00932F06"/>
    <w:rsid w:val="00933337"/>
    <w:rsid w:val="00933D9A"/>
    <w:rsid w:val="00933E24"/>
    <w:rsid w:val="00934541"/>
    <w:rsid w:val="00934C3A"/>
    <w:rsid w:val="00937044"/>
    <w:rsid w:val="009372FE"/>
    <w:rsid w:val="00943436"/>
    <w:rsid w:val="00944229"/>
    <w:rsid w:val="00944B52"/>
    <w:rsid w:val="00944D53"/>
    <w:rsid w:val="00945127"/>
    <w:rsid w:val="00945D7C"/>
    <w:rsid w:val="00945E02"/>
    <w:rsid w:val="00946C0A"/>
    <w:rsid w:val="00947E55"/>
    <w:rsid w:val="00950A9B"/>
    <w:rsid w:val="00952C05"/>
    <w:rsid w:val="00952FA4"/>
    <w:rsid w:val="009530EF"/>
    <w:rsid w:val="00954F2C"/>
    <w:rsid w:val="00960498"/>
    <w:rsid w:val="009612E4"/>
    <w:rsid w:val="00961480"/>
    <w:rsid w:val="00961B02"/>
    <w:rsid w:val="00961D3B"/>
    <w:rsid w:val="00962878"/>
    <w:rsid w:val="00964608"/>
    <w:rsid w:val="0096524F"/>
    <w:rsid w:val="00970130"/>
    <w:rsid w:val="00971C34"/>
    <w:rsid w:val="0097268E"/>
    <w:rsid w:val="00972FE6"/>
    <w:rsid w:val="00972FFF"/>
    <w:rsid w:val="009732D8"/>
    <w:rsid w:val="0097462E"/>
    <w:rsid w:val="0097503C"/>
    <w:rsid w:val="00975291"/>
    <w:rsid w:val="009768E9"/>
    <w:rsid w:val="00976D37"/>
    <w:rsid w:val="0098126E"/>
    <w:rsid w:val="00981F07"/>
    <w:rsid w:val="0098642D"/>
    <w:rsid w:val="0099004F"/>
    <w:rsid w:val="009904FF"/>
    <w:rsid w:val="009906E1"/>
    <w:rsid w:val="009913F6"/>
    <w:rsid w:val="00993168"/>
    <w:rsid w:val="009939C8"/>
    <w:rsid w:val="009941E6"/>
    <w:rsid w:val="009946B8"/>
    <w:rsid w:val="009A0994"/>
    <w:rsid w:val="009A271F"/>
    <w:rsid w:val="009A4FD2"/>
    <w:rsid w:val="009A6AE6"/>
    <w:rsid w:val="009A7592"/>
    <w:rsid w:val="009A79DB"/>
    <w:rsid w:val="009A7BD5"/>
    <w:rsid w:val="009B0523"/>
    <w:rsid w:val="009B1CE2"/>
    <w:rsid w:val="009B1CEB"/>
    <w:rsid w:val="009B1FD0"/>
    <w:rsid w:val="009B208C"/>
    <w:rsid w:val="009B2FE4"/>
    <w:rsid w:val="009B53B6"/>
    <w:rsid w:val="009B5F19"/>
    <w:rsid w:val="009B746F"/>
    <w:rsid w:val="009C0633"/>
    <w:rsid w:val="009C0BCB"/>
    <w:rsid w:val="009C12D9"/>
    <w:rsid w:val="009C1C0D"/>
    <w:rsid w:val="009C27FD"/>
    <w:rsid w:val="009C5A58"/>
    <w:rsid w:val="009C5E63"/>
    <w:rsid w:val="009C5F26"/>
    <w:rsid w:val="009D2E10"/>
    <w:rsid w:val="009D3375"/>
    <w:rsid w:val="009D401C"/>
    <w:rsid w:val="009D6381"/>
    <w:rsid w:val="009D66A7"/>
    <w:rsid w:val="009D6B64"/>
    <w:rsid w:val="009E1C20"/>
    <w:rsid w:val="009E39C9"/>
    <w:rsid w:val="009E4BEA"/>
    <w:rsid w:val="009E4CF1"/>
    <w:rsid w:val="009F0629"/>
    <w:rsid w:val="009F0821"/>
    <w:rsid w:val="009F178C"/>
    <w:rsid w:val="009F3325"/>
    <w:rsid w:val="009F3D09"/>
    <w:rsid w:val="00A00C64"/>
    <w:rsid w:val="00A02E58"/>
    <w:rsid w:val="00A033C6"/>
    <w:rsid w:val="00A035D9"/>
    <w:rsid w:val="00A0687D"/>
    <w:rsid w:val="00A06EA0"/>
    <w:rsid w:val="00A06F8C"/>
    <w:rsid w:val="00A10293"/>
    <w:rsid w:val="00A10DFC"/>
    <w:rsid w:val="00A11B64"/>
    <w:rsid w:val="00A130E8"/>
    <w:rsid w:val="00A144EF"/>
    <w:rsid w:val="00A155EE"/>
    <w:rsid w:val="00A16EFB"/>
    <w:rsid w:val="00A176C3"/>
    <w:rsid w:val="00A20F32"/>
    <w:rsid w:val="00A27FC9"/>
    <w:rsid w:val="00A305D1"/>
    <w:rsid w:val="00A3102B"/>
    <w:rsid w:val="00A31059"/>
    <w:rsid w:val="00A3365C"/>
    <w:rsid w:val="00A34CDF"/>
    <w:rsid w:val="00A35204"/>
    <w:rsid w:val="00A35437"/>
    <w:rsid w:val="00A35586"/>
    <w:rsid w:val="00A37E5B"/>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C50"/>
    <w:rsid w:val="00A54797"/>
    <w:rsid w:val="00A5632D"/>
    <w:rsid w:val="00A56D56"/>
    <w:rsid w:val="00A60D52"/>
    <w:rsid w:val="00A614A1"/>
    <w:rsid w:val="00A63ED3"/>
    <w:rsid w:val="00A6474E"/>
    <w:rsid w:val="00A66796"/>
    <w:rsid w:val="00A66DFC"/>
    <w:rsid w:val="00A67543"/>
    <w:rsid w:val="00A679FF"/>
    <w:rsid w:val="00A703A1"/>
    <w:rsid w:val="00A711BF"/>
    <w:rsid w:val="00A71286"/>
    <w:rsid w:val="00A71F87"/>
    <w:rsid w:val="00A7325D"/>
    <w:rsid w:val="00A74DA4"/>
    <w:rsid w:val="00A75B01"/>
    <w:rsid w:val="00A77B82"/>
    <w:rsid w:val="00A8294B"/>
    <w:rsid w:val="00A83E89"/>
    <w:rsid w:val="00A84231"/>
    <w:rsid w:val="00A85F69"/>
    <w:rsid w:val="00A923A0"/>
    <w:rsid w:val="00A92932"/>
    <w:rsid w:val="00A93B3A"/>
    <w:rsid w:val="00A95D02"/>
    <w:rsid w:val="00A95EB9"/>
    <w:rsid w:val="00A9623E"/>
    <w:rsid w:val="00AA0282"/>
    <w:rsid w:val="00AA1363"/>
    <w:rsid w:val="00AA3244"/>
    <w:rsid w:val="00AA42C2"/>
    <w:rsid w:val="00AA46C6"/>
    <w:rsid w:val="00AA48B4"/>
    <w:rsid w:val="00AA4DA6"/>
    <w:rsid w:val="00AA593D"/>
    <w:rsid w:val="00AA6002"/>
    <w:rsid w:val="00AA6907"/>
    <w:rsid w:val="00AA7734"/>
    <w:rsid w:val="00AA77B8"/>
    <w:rsid w:val="00AA7ECA"/>
    <w:rsid w:val="00AB14E6"/>
    <w:rsid w:val="00AB2D86"/>
    <w:rsid w:val="00AB383F"/>
    <w:rsid w:val="00AB553B"/>
    <w:rsid w:val="00AB5E0D"/>
    <w:rsid w:val="00AB67CD"/>
    <w:rsid w:val="00AB6B20"/>
    <w:rsid w:val="00AB6F8F"/>
    <w:rsid w:val="00AC0BDF"/>
    <w:rsid w:val="00AC6B94"/>
    <w:rsid w:val="00AC7EF5"/>
    <w:rsid w:val="00AD00FE"/>
    <w:rsid w:val="00AD1D70"/>
    <w:rsid w:val="00AD1E9F"/>
    <w:rsid w:val="00AD1F24"/>
    <w:rsid w:val="00AD2653"/>
    <w:rsid w:val="00AD2ACC"/>
    <w:rsid w:val="00AD3A0F"/>
    <w:rsid w:val="00AD68B1"/>
    <w:rsid w:val="00AE233F"/>
    <w:rsid w:val="00AE2842"/>
    <w:rsid w:val="00AE2B14"/>
    <w:rsid w:val="00AE34A6"/>
    <w:rsid w:val="00AE4DD6"/>
    <w:rsid w:val="00AE6254"/>
    <w:rsid w:val="00AE7328"/>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336C"/>
    <w:rsid w:val="00B05F98"/>
    <w:rsid w:val="00B06A43"/>
    <w:rsid w:val="00B06BB4"/>
    <w:rsid w:val="00B06FE7"/>
    <w:rsid w:val="00B0730F"/>
    <w:rsid w:val="00B10B94"/>
    <w:rsid w:val="00B10D69"/>
    <w:rsid w:val="00B11780"/>
    <w:rsid w:val="00B13A54"/>
    <w:rsid w:val="00B152EA"/>
    <w:rsid w:val="00B1554F"/>
    <w:rsid w:val="00B16231"/>
    <w:rsid w:val="00B171A5"/>
    <w:rsid w:val="00B176EE"/>
    <w:rsid w:val="00B203E8"/>
    <w:rsid w:val="00B205BE"/>
    <w:rsid w:val="00B20608"/>
    <w:rsid w:val="00B21CF1"/>
    <w:rsid w:val="00B2282C"/>
    <w:rsid w:val="00B2295D"/>
    <w:rsid w:val="00B237C3"/>
    <w:rsid w:val="00B23B84"/>
    <w:rsid w:val="00B2599D"/>
    <w:rsid w:val="00B25C70"/>
    <w:rsid w:val="00B27914"/>
    <w:rsid w:val="00B307CF"/>
    <w:rsid w:val="00B32342"/>
    <w:rsid w:val="00B3293C"/>
    <w:rsid w:val="00B32AA5"/>
    <w:rsid w:val="00B35E00"/>
    <w:rsid w:val="00B41244"/>
    <w:rsid w:val="00B41520"/>
    <w:rsid w:val="00B41619"/>
    <w:rsid w:val="00B4240A"/>
    <w:rsid w:val="00B43F29"/>
    <w:rsid w:val="00B44307"/>
    <w:rsid w:val="00B4460A"/>
    <w:rsid w:val="00B447C8"/>
    <w:rsid w:val="00B454A9"/>
    <w:rsid w:val="00B45B01"/>
    <w:rsid w:val="00B45C32"/>
    <w:rsid w:val="00B46B02"/>
    <w:rsid w:val="00B471C7"/>
    <w:rsid w:val="00B47DFE"/>
    <w:rsid w:val="00B54D6E"/>
    <w:rsid w:val="00B57A96"/>
    <w:rsid w:val="00B601A6"/>
    <w:rsid w:val="00B6167D"/>
    <w:rsid w:val="00B62A5A"/>
    <w:rsid w:val="00B62F79"/>
    <w:rsid w:val="00B63732"/>
    <w:rsid w:val="00B641DC"/>
    <w:rsid w:val="00B65021"/>
    <w:rsid w:val="00B66EA2"/>
    <w:rsid w:val="00B67137"/>
    <w:rsid w:val="00B67C12"/>
    <w:rsid w:val="00B70FAB"/>
    <w:rsid w:val="00B73D46"/>
    <w:rsid w:val="00B742EA"/>
    <w:rsid w:val="00B74AD4"/>
    <w:rsid w:val="00B75377"/>
    <w:rsid w:val="00B75AEB"/>
    <w:rsid w:val="00B76AB2"/>
    <w:rsid w:val="00B805B0"/>
    <w:rsid w:val="00B80C4B"/>
    <w:rsid w:val="00B81C8A"/>
    <w:rsid w:val="00B8263E"/>
    <w:rsid w:val="00B83B88"/>
    <w:rsid w:val="00B83EA0"/>
    <w:rsid w:val="00B852F6"/>
    <w:rsid w:val="00B8765B"/>
    <w:rsid w:val="00B87FFA"/>
    <w:rsid w:val="00B909FD"/>
    <w:rsid w:val="00B91754"/>
    <w:rsid w:val="00B92AE0"/>
    <w:rsid w:val="00B92EFD"/>
    <w:rsid w:val="00B94C48"/>
    <w:rsid w:val="00B953D5"/>
    <w:rsid w:val="00BA0A5E"/>
    <w:rsid w:val="00BA1426"/>
    <w:rsid w:val="00BA1440"/>
    <w:rsid w:val="00BA21D4"/>
    <w:rsid w:val="00BA47E5"/>
    <w:rsid w:val="00BA7AA3"/>
    <w:rsid w:val="00BB0736"/>
    <w:rsid w:val="00BB1BDB"/>
    <w:rsid w:val="00BB33B0"/>
    <w:rsid w:val="00BB5131"/>
    <w:rsid w:val="00BB5D2D"/>
    <w:rsid w:val="00BB6C24"/>
    <w:rsid w:val="00BB7359"/>
    <w:rsid w:val="00BC0420"/>
    <w:rsid w:val="00BC1158"/>
    <w:rsid w:val="00BC1DC5"/>
    <w:rsid w:val="00BC1FD1"/>
    <w:rsid w:val="00BC20EA"/>
    <w:rsid w:val="00BC3810"/>
    <w:rsid w:val="00BC3F18"/>
    <w:rsid w:val="00BC3F47"/>
    <w:rsid w:val="00BC50AC"/>
    <w:rsid w:val="00BC6F63"/>
    <w:rsid w:val="00BD0347"/>
    <w:rsid w:val="00BD1270"/>
    <w:rsid w:val="00BD1A67"/>
    <w:rsid w:val="00BD293E"/>
    <w:rsid w:val="00BD3306"/>
    <w:rsid w:val="00BD3C0B"/>
    <w:rsid w:val="00BD5743"/>
    <w:rsid w:val="00BD5BE7"/>
    <w:rsid w:val="00BD626D"/>
    <w:rsid w:val="00BD647F"/>
    <w:rsid w:val="00BD739C"/>
    <w:rsid w:val="00BD7E5C"/>
    <w:rsid w:val="00BE16AE"/>
    <w:rsid w:val="00BE2247"/>
    <w:rsid w:val="00BE2D88"/>
    <w:rsid w:val="00BE4548"/>
    <w:rsid w:val="00BE5EC0"/>
    <w:rsid w:val="00BE70F2"/>
    <w:rsid w:val="00BF0513"/>
    <w:rsid w:val="00BF1E17"/>
    <w:rsid w:val="00BF1F6D"/>
    <w:rsid w:val="00BF7DD5"/>
    <w:rsid w:val="00C006BE"/>
    <w:rsid w:val="00C02A40"/>
    <w:rsid w:val="00C02FB1"/>
    <w:rsid w:val="00C03B5D"/>
    <w:rsid w:val="00C03C67"/>
    <w:rsid w:val="00C04EB5"/>
    <w:rsid w:val="00C05B60"/>
    <w:rsid w:val="00C06E89"/>
    <w:rsid w:val="00C0754B"/>
    <w:rsid w:val="00C11DFB"/>
    <w:rsid w:val="00C11EE3"/>
    <w:rsid w:val="00C12548"/>
    <w:rsid w:val="00C12FDA"/>
    <w:rsid w:val="00C143EA"/>
    <w:rsid w:val="00C16F62"/>
    <w:rsid w:val="00C17239"/>
    <w:rsid w:val="00C2004D"/>
    <w:rsid w:val="00C21297"/>
    <w:rsid w:val="00C22003"/>
    <w:rsid w:val="00C23AAE"/>
    <w:rsid w:val="00C25650"/>
    <w:rsid w:val="00C25D27"/>
    <w:rsid w:val="00C30C3E"/>
    <w:rsid w:val="00C31E16"/>
    <w:rsid w:val="00C3278C"/>
    <w:rsid w:val="00C3288E"/>
    <w:rsid w:val="00C33026"/>
    <w:rsid w:val="00C343DD"/>
    <w:rsid w:val="00C34493"/>
    <w:rsid w:val="00C34EFF"/>
    <w:rsid w:val="00C37A6A"/>
    <w:rsid w:val="00C40DEA"/>
    <w:rsid w:val="00C4331E"/>
    <w:rsid w:val="00C43EC0"/>
    <w:rsid w:val="00C4488D"/>
    <w:rsid w:val="00C44C69"/>
    <w:rsid w:val="00C45025"/>
    <w:rsid w:val="00C46E2A"/>
    <w:rsid w:val="00C50793"/>
    <w:rsid w:val="00C51E6B"/>
    <w:rsid w:val="00C52021"/>
    <w:rsid w:val="00C536C3"/>
    <w:rsid w:val="00C5457C"/>
    <w:rsid w:val="00C55186"/>
    <w:rsid w:val="00C5690E"/>
    <w:rsid w:val="00C56B89"/>
    <w:rsid w:val="00C57238"/>
    <w:rsid w:val="00C57DFB"/>
    <w:rsid w:val="00C60824"/>
    <w:rsid w:val="00C60825"/>
    <w:rsid w:val="00C61C5B"/>
    <w:rsid w:val="00C62180"/>
    <w:rsid w:val="00C62508"/>
    <w:rsid w:val="00C63F01"/>
    <w:rsid w:val="00C6477C"/>
    <w:rsid w:val="00C64B2C"/>
    <w:rsid w:val="00C675BF"/>
    <w:rsid w:val="00C67CAA"/>
    <w:rsid w:val="00C700BC"/>
    <w:rsid w:val="00C708CD"/>
    <w:rsid w:val="00C7314E"/>
    <w:rsid w:val="00C742AC"/>
    <w:rsid w:val="00C74CFC"/>
    <w:rsid w:val="00C7558C"/>
    <w:rsid w:val="00C775CE"/>
    <w:rsid w:val="00C82151"/>
    <w:rsid w:val="00C872DB"/>
    <w:rsid w:val="00C911E9"/>
    <w:rsid w:val="00C92861"/>
    <w:rsid w:val="00C92B96"/>
    <w:rsid w:val="00C92E02"/>
    <w:rsid w:val="00C939EB"/>
    <w:rsid w:val="00C93A70"/>
    <w:rsid w:val="00C93D0F"/>
    <w:rsid w:val="00C95910"/>
    <w:rsid w:val="00C95BE9"/>
    <w:rsid w:val="00C96CE5"/>
    <w:rsid w:val="00CA003C"/>
    <w:rsid w:val="00CA0A06"/>
    <w:rsid w:val="00CA3F17"/>
    <w:rsid w:val="00CA4445"/>
    <w:rsid w:val="00CA4707"/>
    <w:rsid w:val="00CA4896"/>
    <w:rsid w:val="00CA5C94"/>
    <w:rsid w:val="00CA66AF"/>
    <w:rsid w:val="00CA6FA0"/>
    <w:rsid w:val="00CA78AB"/>
    <w:rsid w:val="00CB2D2B"/>
    <w:rsid w:val="00CB3F71"/>
    <w:rsid w:val="00CB430F"/>
    <w:rsid w:val="00CB43CE"/>
    <w:rsid w:val="00CB46E6"/>
    <w:rsid w:val="00CB4987"/>
    <w:rsid w:val="00CB5800"/>
    <w:rsid w:val="00CB6518"/>
    <w:rsid w:val="00CB6D2E"/>
    <w:rsid w:val="00CB6E76"/>
    <w:rsid w:val="00CB7512"/>
    <w:rsid w:val="00CC09C8"/>
    <w:rsid w:val="00CC1246"/>
    <w:rsid w:val="00CC29CF"/>
    <w:rsid w:val="00CC4006"/>
    <w:rsid w:val="00CC5336"/>
    <w:rsid w:val="00CC533B"/>
    <w:rsid w:val="00CC66A2"/>
    <w:rsid w:val="00CC6E23"/>
    <w:rsid w:val="00CD0A23"/>
    <w:rsid w:val="00CD1040"/>
    <w:rsid w:val="00CD17A0"/>
    <w:rsid w:val="00CD2A46"/>
    <w:rsid w:val="00CD2A64"/>
    <w:rsid w:val="00CD3544"/>
    <w:rsid w:val="00CD3935"/>
    <w:rsid w:val="00CD7020"/>
    <w:rsid w:val="00CE061E"/>
    <w:rsid w:val="00CE097D"/>
    <w:rsid w:val="00CE1A20"/>
    <w:rsid w:val="00CE3314"/>
    <w:rsid w:val="00CE44A9"/>
    <w:rsid w:val="00CE48D2"/>
    <w:rsid w:val="00CE5E8E"/>
    <w:rsid w:val="00CE611D"/>
    <w:rsid w:val="00CE7556"/>
    <w:rsid w:val="00CE75CB"/>
    <w:rsid w:val="00CF0C9E"/>
    <w:rsid w:val="00CF1116"/>
    <w:rsid w:val="00CF1191"/>
    <w:rsid w:val="00CF2281"/>
    <w:rsid w:val="00CF27F4"/>
    <w:rsid w:val="00CF2A18"/>
    <w:rsid w:val="00CF4BC6"/>
    <w:rsid w:val="00CF5D36"/>
    <w:rsid w:val="00D001F1"/>
    <w:rsid w:val="00D0535B"/>
    <w:rsid w:val="00D056EF"/>
    <w:rsid w:val="00D05E32"/>
    <w:rsid w:val="00D06EF9"/>
    <w:rsid w:val="00D074BA"/>
    <w:rsid w:val="00D12B20"/>
    <w:rsid w:val="00D14D9E"/>
    <w:rsid w:val="00D16230"/>
    <w:rsid w:val="00D16AFC"/>
    <w:rsid w:val="00D16F25"/>
    <w:rsid w:val="00D1752F"/>
    <w:rsid w:val="00D20CC0"/>
    <w:rsid w:val="00D20CE3"/>
    <w:rsid w:val="00D21CBC"/>
    <w:rsid w:val="00D220E0"/>
    <w:rsid w:val="00D22377"/>
    <w:rsid w:val="00D25EBF"/>
    <w:rsid w:val="00D272CE"/>
    <w:rsid w:val="00D303E6"/>
    <w:rsid w:val="00D31C8E"/>
    <w:rsid w:val="00D34CC6"/>
    <w:rsid w:val="00D351E9"/>
    <w:rsid w:val="00D3771F"/>
    <w:rsid w:val="00D415B6"/>
    <w:rsid w:val="00D42447"/>
    <w:rsid w:val="00D42754"/>
    <w:rsid w:val="00D42A4A"/>
    <w:rsid w:val="00D43B5C"/>
    <w:rsid w:val="00D43BDD"/>
    <w:rsid w:val="00D43F4A"/>
    <w:rsid w:val="00D44BFC"/>
    <w:rsid w:val="00D45369"/>
    <w:rsid w:val="00D45ABD"/>
    <w:rsid w:val="00D467CF"/>
    <w:rsid w:val="00D50192"/>
    <w:rsid w:val="00D50C17"/>
    <w:rsid w:val="00D513E6"/>
    <w:rsid w:val="00D51B0D"/>
    <w:rsid w:val="00D52492"/>
    <w:rsid w:val="00D56187"/>
    <w:rsid w:val="00D56607"/>
    <w:rsid w:val="00D5673A"/>
    <w:rsid w:val="00D577BB"/>
    <w:rsid w:val="00D60031"/>
    <w:rsid w:val="00D6003E"/>
    <w:rsid w:val="00D61ADC"/>
    <w:rsid w:val="00D6517C"/>
    <w:rsid w:val="00D6599B"/>
    <w:rsid w:val="00D6657C"/>
    <w:rsid w:val="00D66C1B"/>
    <w:rsid w:val="00D71127"/>
    <w:rsid w:val="00D71ACA"/>
    <w:rsid w:val="00D71FE6"/>
    <w:rsid w:val="00D7241E"/>
    <w:rsid w:val="00D74233"/>
    <w:rsid w:val="00D744D5"/>
    <w:rsid w:val="00D74FEC"/>
    <w:rsid w:val="00D77111"/>
    <w:rsid w:val="00D82D44"/>
    <w:rsid w:val="00D854DA"/>
    <w:rsid w:val="00D85941"/>
    <w:rsid w:val="00D8695E"/>
    <w:rsid w:val="00D87501"/>
    <w:rsid w:val="00D877B9"/>
    <w:rsid w:val="00D90328"/>
    <w:rsid w:val="00D90CAB"/>
    <w:rsid w:val="00D91062"/>
    <w:rsid w:val="00D91B40"/>
    <w:rsid w:val="00D92B7E"/>
    <w:rsid w:val="00D92F62"/>
    <w:rsid w:val="00D936AF"/>
    <w:rsid w:val="00D938A4"/>
    <w:rsid w:val="00D93A35"/>
    <w:rsid w:val="00D93ADD"/>
    <w:rsid w:val="00D94072"/>
    <w:rsid w:val="00D942C4"/>
    <w:rsid w:val="00D94D44"/>
    <w:rsid w:val="00D950D1"/>
    <w:rsid w:val="00D9531B"/>
    <w:rsid w:val="00D96DB6"/>
    <w:rsid w:val="00DA2533"/>
    <w:rsid w:val="00DA2856"/>
    <w:rsid w:val="00DA2AB2"/>
    <w:rsid w:val="00DA30E4"/>
    <w:rsid w:val="00DA34C4"/>
    <w:rsid w:val="00DA618F"/>
    <w:rsid w:val="00DA6271"/>
    <w:rsid w:val="00DA6E20"/>
    <w:rsid w:val="00DA6E68"/>
    <w:rsid w:val="00DA78BD"/>
    <w:rsid w:val="00DB0E89"/>
    <w:rsid w:val="00DB19DE"/>
    <w:rsid w:val="00DB1CC3"/>
    <w:rsid w:val="00DB2809"/>
    <w:rsid w:val="00DB3269"/>
    <w:rsid w:val="00DB3656"/>
    <w:rsid w:val="00DB3C8A"/>
    <w:rsid w:val="00DB6AE6"/>
    <w:rsid w:val="00DB736B"/>
    <w:rsid w:val="00DC12B0"/>
    <w:rsid w:val="00DC131B"/>
    <w:rsid w:val="00DC22D1"/>
    <w:rsid w:val="00DC29A5"/>
    <w:rsid w:val="00DC2C7C"/>
    <w:rsid w:val="00DC4501"/>
    <w:rsid w:val="00DC4AC1"/>
    <w:rsid w:val="00DC7D15"/>
    <w:rsid w:val="00DD16B0"/>
    <w:rsid w:val="00DD43A9"/>
    <w:rsid w:val="00DD49D5"/>
    <w:rsid w:val="00DD507A"/>
    <w:rsid w:val="00DD799A"/>
    <w:rsid w:val="00DE17B2"/>
    <w:rsid w:val="00DE27F5"/>
    <w:rsid w:val="00DE39F9"/>
    <w:rsid w:val="00DE4741"/>
    <w:rsid w:val="00DE5CE7"/>
    <w:rsid w:val="00DE6EB0"/>
    <w:rsid w:val="00DE7AD2"/>
    <w:rsid w:val="00DF1576"/>
    <w:rsid w:val="00DF3ED8"/>
    <w:rsid w:val="00DF4C36"/>
    <w:rsid w:val="00DF5CAE"/>
    <w:rsid w:val="00DF74A2"/>
    <w:rsid w:val="00DF7A5B"/>
    <w:rsid w:val="00DF7F15"/>
    <w:rsid w:val="00E00205"/>
    <w:rsid w:val="00E0093D"/>
    <w:rsid w:val="00E02713"/>
    <w:rsid w:val="00E034F2"/>
    <w:rsid w:val="00E03517"/>
    <w:rsid w:val="00E046DC"/>
    <w:rsid w:val="00E04DC9"/>
    <w:rsid w:val="00E073C4"/>
    <w:rsid w:val="00E11D04"/>
    <w:rsid w:val="00E13569"/>
    <w:rsid w:val="00E142CE"/>
    <w:rsid w:val="00E149F3"/>
    <w:rsid w:val="00E14B44"/>
    <w:rsid w:val="00E15218"/>
    <w:rsid w:val="00E16BB8"/>
    <w:rsid w:val="00E16FC8"/>
    <w:rsid w:val="00E17714"/>
    <w:rsid w:val="00E17893"/>
    <w:rsid w:val="00E17B45"/>
    <w:rsid w:val="00E24908"/>
    <w:rsid w:val="00E2554D"/>
    <w:rsid w:val="00E260F0"/>
    <w:rsid w:val="00E268C2"/>
    <w:rsid w:val="00E31F2C"/>
    <w:rsid w:val="00E324A3"/>
    <w:rsid w:val="00E332D8"/>
    <w:rsid w:val="00E33DCB"/>
    <w:rsid w:val="00E33FE7"/>
    <w:rsid w:val="00E360FD"/>
    <w:rsid w:val="00E36A6F"/>
    <w:rsid w:val="00E36A71"/>
    <w:rsid w:val="00E37B93"/>
    <w:rsid w:val="00E40024"/>
    <w:rsid w:val="00E415DB"/>
    <w:rsid w:val="00E41731"/>
    <w:rsid w:val="00E4190B"/>
    <w:rsid w:val="00E43381"/>
    <w:rsid w:val="00E44769"/>
    <w:rsid w:val="00E460A1"/>
    <w:rsid w:val="00E468CA"/>
    <w:rsid w:val="00E46CBA"/>
    <w:rsid w:val="00E4795E"/>
    <w:rsid w:val="00E47C15"/>
    <w:rsid w:val="00E47D33"/>
    <w:rsid w:val="00E5075B"/>
    <w:rsid w:val="00E50F60"/>
    <w:rsid w:val="00E51DF8"/>
    <w:rsid w:val="00E52D59"/>
    <w:rsid w:val="00E54433"/>
    <w:rsid w:val="00E552C4"/>
    <w:rsid w:val="00E55CA3"/>
    <w:rsid w:val="00E55CFE"/>
    <w:rsid w:val="00E57A1C"/>
    <w:rsid w:val="00E60281"/>
    <w:rsid w:val="00E605EA"/>
    <w:rsid w:val="00E61046"/>
    <w:rsid w:val="00E6188F"/>
    <w:rsid w:val="00E61D7B"/>
    <w:rsid w:val="00E61E65"/>
    <w:rsid w:val="00E647A9"/>
    <w:rsid w:val="00E651D7"/>
    <w:rsid w:val="00E665B8"/>
    <w:rsid w:val="00E66DAC"/>
    <w:rsid w:val="00E7041F"/>
    <w:rsid w:val="00E704D6"/>
    <w:rsid w:val="00E71168"/>
    <w:rsid w:val="00E73BA0"/>
    <w:rsid w:val="00E73CAC"/>
    <w:rsid w:val="00E74933"/>
    <w:rsid w:val="00E75070"/>
    <w:rsid w:val="00E770AB"/>
    <w:rsid w:val="00E7779C"/>
    <w:rsid w:val="00E77BB8"/>
    <w:rsid w:val="00E83DE7"/>
    <w:rsid w:val="00E84C39"/>
    <w:rsid w:val="00E854F0"/>
    <w:rsid w:val="00E86736"/>
    <w:rsid w:val="00E900F2"/>
    <w:rsid w:val="00E90545"/>
    <w:rsid w:val="00E9172B"/>
    <w:rsid w:val="00E92262"/>
    <w:rsid w:val="00E930BF"/>
    <w:rsid w:val="00E93150"/>
    <w:rsid w:val="00E9629A"/>
    <w:rsid w:val="00E96FD9"/>
    <w:rsid w:val="00EA2ED2"/>
    <w:rsid w:val="00EA445E"/>
    <w:rsid w:val="00EA6450"/>
    <w:rsid w:val="00EB0F32"/>
    <w:rsid w:val="00EB279F"/>
    <w:rsid w:val="00EB2CEB"/>
    <w:rsid w:val="00EB3EAB"/>
    <w:rsid w:val="00EB5C48"/>
    <w:rsid w:val="00EB710D"/>
    <w:rsid w:val="00EB7BB3"/>
    <w:rsid w:val="00EC0ACE"/>
    <w:rsid w:val="00EC2082"/>
    <w:rsid w:val="00EC2808"/>
    <w:rsid w:val="00EC34DB"/>
    <w:rsid w:val="00EC45F2"/>
    <w:rsid w:val="00EC4826"/>
    <w:rsid w:val="00EC515B"/>
    <w:rsid w:val="00EC72D2"/>
    <w:rsid w:val="00ED0C3A"/>
    <w:rsid w:val="00ED15FB"/>
    <w:rsid w:val="00ED1B46"/>
    <w:rsid w:val="00ED3563"/>
    <w:rsid w:val="00ED35A6"/>
    <w:rsid w:val="00ED3F8B"/>
    <w:rsid w:val="00ED4B7B"/>
    <w:rsid w:val="00ED5B73"/>
    <w:rsid w:val="00ED736E"/>
    <w:rsid w:val="00ED7BE5"/>
    <w:rsid w:val="00EE0295"/>
    <w:rsid w:val="00EE056C"/>
    <w:rsid w:val="00EE1B17"/>
    <w:rsid w:val="00EE2D17"/>
    <w:rsid w:val="00EE3083"/>
    <w:rsid w:val="00EE55B8"/>
    <w:rsid w:val="00EE62D2"/>
    <w:rsid w:val="00EE72E6"/>
    <w:rsid w:val="00EF238D"/>
    <w:rsid w:val="00EF37FA"/>
    <w:rsid w:val="00EF4727"/>
    <w:rsid w:val="00EF59A2"/>
    <w:rsid w:val="00EF654F"/>
    <w:rsid w:val="00EF739B"/>
    <w:rsid w:val="00F006AD"/>
    <w:rsid w:val="00F00D9C"/>
    <w:rsid w:val="00F018D2"/>
    <w:rsid w:val="00F01FA6"/>
    <w:rsid w:val="00F0461D"/>
    <w:rsid w:val="00F04DCD"/>
    <w:rsid w:val="00F0528A"/>
    <w:rsid w:val="00F0542F"/>
    <w:rsid w:val="00F06AB6"/>
    <w:rsid w:val="00F06B88"/>
    <w:rsid w:val="00F075D3"/>
    <w:rsid w:val="00F07AF3"/>
    <w:rsid w:val="00F07CE5"/>
    <w:rsid w:val="00F07F7C"/>
    <w:rsid w:val="00F102C7"/>
    <w:rsid w:val="00F117A7"/>
    <w:rsid w:val="00F11A64"/>
    <w:rsid w:val="00F11DAF"/>
    <w:rsid w:val="00F124FE"/>
    <w:rsid w:val="00F127A6"/>
    <w:rsid w:val="00F12DC7"/>
    <w:rsid w:val="00F1329D"/>
    <w:rsid w:val="00F140AA"/>
    <w:rsid w:val="00F16052"/>
    <w:rsid w:val="00F1611D"/>
    <w:rsid w:val="00F20325"/>
    <w:rsid w:val="00F234D6"/>
    <w:rsid w:val="00F24382"/>
    <w:rsid w:val="00F249BD"/>
    <w:rsid w:val="00F31AAB"/>
    <w:rsid w:val="00F31F95"/>
    <w:rsid w:val="00F32B45"/>
    <w:rsid w:val="00F341AD"/>
    <w:rsid w:val="00F3582F"/>
    <w:rsid w:val="00F35B9D"/>
    <w:rsid w:val="00F36A5C"/>
    <w:rsid w:val="00F378DA"/>
    <w:rsid w:val="00F37DF7"/>
    <w:rsid w:val="00F40A28"/>
    <w:rsid w:val="00F4299F"/>
    <w:rsid w:val="00F42A1E"/>
    <w:rsid w:val="00F43315"/>
    <w:rsid w:val="00F43522"/>
    <w:rsid w:val="00F441B3"/>
    <w:rsid w:val="00F4460E"/>
    <w:rsid w:val="00F44972"/>
    <w:rsid w:val="00F44C1E"/>
    <w:rsid w:val="00F45692"/>
    <w:rsid w:val="00F461E4"/>
    <w:rsid w:val="00F46A47"/>
    <w:rsid w:val="00F46EE2"/>
    <w:rsid w:val="00F46F2F"/>
    <w:rsid w:val="00F47938"/>
    <w:rsid w:val="00F520E9"/>
    <w:rsid w:val="00F52A12"/>
    <w:rsid w:val="00F53254"/>
    <w:rsid w:val="00F53776"/>
    <w:rsid w:val="00F54781"/>
    <w:rsid w:val="00F55EB9"/>
    <w:rsid w:val="00F568F4"/>
    <w:rsid w:val="00F60B74"/>
    <w:rsid w:val="00F60EB2"/>
    <w:rsid w:val="00F614EA"/>
    <w:rsid w:val="00F63441"/>
    <w:rsid w:val="00F65EC2"/>
    <w:rsid w:val="00F66994"/>
    <w:rsid w:val="00F669C2"/>
    <w:rsid w:val="00F67220"/>
    <w:rsid w:val="00F71377"/>
    <w:rsid w:val="00F715C3"/>
    <w:rsid w:val="00F724B6"/>
    <w:rsid w:val="00F7283D"/>
    <w:rsid w:val="00F72F64"/>
    <w:rsid w:val="00F7303E"/>
    <w:rsid w:val="00F73D98"/>
    <w:rsid w:val="00F74726"/>
    <w:rsid w:val="00F74D5C"/>
    <w:rsid w:val="00F75D40"/>
    <w:rsid w:val="00F774AA"/>
    <w:rsid w:val="00F811FE"/>
    <w:rsid w:val="00F81997"/>
    <w:rsid w:val="00F82A76"/>
    <w:rsid w:val="00F82AE1"/>
    <w:rsid w:val="00F84CC5"/>
    <w:rsid w:val="00F855CF"/>
    <w:rsid w:val="00F859BF"/>
    <w:rsid w:val="00F8637E"/>
    <w:rsid w:val="00F87568"/>
    <w:rsid w:val="00F908C5"/>
    <w:rsid w:val="00F90CA2"/>
    <w:rsid w:val="00F93B31"/>
    <w:rsid w:val="00F93CB3"/>
    <w:rsid w:val="00F9452C"/>
    <w:rsid w:val="00F94B4B"/>
    <w:rsid w:val="00F955FF"/>
    <w:rsid w:val="00F95D99"/>
    <w:rsid w:val="00F95DD0"/>
    <w:rsid w:val="00FA0104"/>
    <w:rsid w:val="00FA11B6"/>
    <w:rsid w:val="00FA2005"/>
    <w:rsid w:val="00FA2168"/>
    <w:rsid w:val="00FA21CC"/>
    <w:rsid w:val="00FA252B"/>
    <w:rsid w:val="00FA2BF9"/>
    <w:rsid w:val="00FA31D3"/>
    <w:rsid w:val="00FA38BF"/>
    <w:rsid w:val="00FA3E72"/>
    <w:rsid w:val="00FA7A41"/>
    <w:rsid w:val="00FB034E"/>
    <w:rsid w:val="00FB04D8"/>
    <w:rsid w:val="00FB10DA"/>
    <w:rsid w:val="00FB153B"/>
    <w:rsid w:val="00FB2685"/>
    <w:rsid w:val="00FB4DEC"/>
    <w:rsid w:val="00FB5616"/>
    <w:rsid w:val="00FB625F"/>
    <w:rsid w:val="00FB7979"/>
    <w:rsid w:val="00FC0DD6"/>
    <w:rsid w:val="00FC1289"/>
    <w:rsid w:val="00FC3390"/>
    <w:rsid w:val="00FC3BEC"/>
    <w:rsid w:val="00FC42D0"/>
    <w:rsid w:val="00FC5C2D"/>
    <w:rsid w:val="00FC677F"/>
    <w:rsid w:val="00FD0480"/>
    <w:rsid w:val="00FD0A82"/>
    <w:rsid w:val="00FD1793"/>
    <w:rsid w:val="00FD1894"/>
    <w:rsid w:val="00FD27B5"/>
    <w:rsid w:val="00FD2B5D"/>
    <w:rsid w:val="00FD5AE3"/>
    <w:rsid w:val="00FD6403"/>
    <w:rsid w:val="00FD640E"/>
    <w:rsid w:val="00FD6918"/>
    <w:rsid w:val="00FD7189"/>
    <w:rsid w:val="00FD77CF"/>
    <w:rsid w:val="00FD7A3E"/>
    <w:rsid w:val="00FD7D98"/>
    <w:rsid w:val="00FE1BA1"/>
    <w:rsid w:val="00FE2060"/>
    <w:rsid w:val="00FE25DB"/>
    <w:rsid w:val="00FE2AEF"/>
    <w:rsid w:val="00FE31FE"/>
    <w:rsid w:val="00FE6430"/>
    <w:rsid w:val="00FF1DEC"/>
    <w:rsid w:val="00FF2A35"/>
    <w:rsid w:val="00FF4813"/>
    <w:rsid w:val="00FF50F1"/>
    <w:rsid w:val="00FF64E4"/>
    <w:rsid w:val="00FF6F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824">
      <w:bodyDiv w:val="1"/>
      <w:marLeft w:val="0"/>
      <w:marRight w:val="0"/>
      <w:marTop w:val="0"/>
      <w:marBottom w:val="0"/>
      <w:divBdr>
        <w:top w:val="none" w:sz="0" w:space="0" w:color="auto"/>
        <w:left w:val="none" w:sz="0" w:space="0" w:color="auto"/>
        <w:bottom w:val="none" w:sz="0" w:space="0" w:color="auto"/>
        <w:right w:val="none" w:sz="0" w:space="0" w:color="auto"/>
      </w:divBdr>
    </w:div>
    <w:div w:id="22021434">
      <w:bodyDiv w:val="1"/>
      <w:marLeft w:val="0"/>
      <w:marRight w:val="0"/>
      <w:marTop w:val="0"/>
      <w:marBottom w:val="0"/>
      <w:divBdr>
        <w:top w:val="none" w:sz="0" w:space="0" w:color="auto"/>
        <w:left w:val="none" w:sz="0" w:space="0" w:color="auto"/>
        <w:bottom w:val="none" w:sz="0" w:space="0" w:color="auto"/>
        <w:right w:val="none" w:sz="0" w:space="0" w:color="auto"/>
      </w:divBdr>
    </w:div>
    <w:div w:id="28796904">
      <w:bodyDiv w:val="1"/>
      <w:marLeft w:val="0"/>
      <w:marRight w:val="0"/>
      <w:marTop w:val="0"/>
      <w:marBottom w:val="0"/>
      <w:divBdr>
        <w:top w:val="none" w:sz="0" w:space="0" w:color="auto"/>
        <w:left w:val="none" w:sz="0" w:space="0" w:color="auto"/>
        <w:bottom w:val="none" w:sz="0" w:space="0" w:color="auto"/>
        <w:right w:val="none" w:sz="0" w:space="0" w:color="auto"/>
      </w:divBdr>
    </w:div>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189536496">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16091165">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51739759">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64121231">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553430">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391391394">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09563109">
      <w:bodyDiv w:val="1"/>
      <w:marLeft w:val="0"/>
      <w:marRight w:val="0"/>
      <w:marTop w:val="0"/>
      <w:marBottom w:val="0"/>
      <w:divBdr>
        <w:top w:val="none" w:sz="0" w:space="0" w:color="auto"/>
        <w:left w:val="none" w:sz="0" w:space="0" w:color="auto"/>
        <w:bottom w:val="none" w:sz="0" w:space="0" w:color="auto"/>
        <w:right w:val="none" w:sz="0" w:space="0" w:color="auto"/>
      </w:divBdr>
    </w:div>
    <w:div w:id="520819621">
      <w:bodyDiv w:val="1"/>
      <w:marLeft w:val="0"/>
      <w:marRight w:val="0"/>
      <w:marTop w:val="0"/>
      <w:marBottom w:val="0"/>
      <w:divBdr>
        <w:top w:val="none" w:sz="0" w:space="0" w:color="auto"/>
        <w:left w:val="none" w:sz="0" w:space="0" w:color="auto"/>
        <w:bottom w:val="none" w:sz="0" w:space="0" w:color="auto"/>
        <w:right w:val="none" w:sz="0" w:space="0" w:color="auto"/>
      </w:divBdr>
    </w:div>
    <w:div w:id="521088916">
      <w:bodyDiv w:val="1"/>
      <w:marLeft w:val="0"/>
      <w:marRight w:val="0"/>
      <w:marTop w:val="0"/>
      <w:marBottom w:val="0"/>
      <w:divBdr>
        <w:top w:val="none" w:sz="0" w:space="0" w:color="auto"/>
        <w:left w:val="none" w:sz="0" w:space="0" w:color="auto"/>
        <w:bottom w:val="none" w:sz="0" w:space="0" w:color="auto"/>
        <w:right w:val="none" w:sz="0" w:space="0" w:color="auto"/>
      </w:divBdr>
    </w:div>
    <w:div w:id="543561762">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64803508">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640696124">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676348647">
      <w:bodyDiv w:val="1"/>
      <w:marLeft w:val="0"/>
      <w:marRight w:val="0"/>
      <w:marTop w:val="0"/>
      <w:marBottom w:val="0"/>
      <w:divBdr>
        <w:top w:val="none" w:sz="0" w:space="0" w:color="auto"/>
        <w:left w:val="none" w:sz="0" w:space="0" w:color="auto"/>
        <w:bottom w:val="none" w:sz="0" w:space="0" w:color="auto"/>
        <w:right w:val="none" w:sz="0" w:space="0" w:color="auto"/>
      </w:divBdr>
    </w:div>
    <w:div w:id="708146901">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50464290">
      <w:bodyDiv w:val="1"/>
      <w:marLeft w:val="0"/>
      <w:marRight w:val="0"/>
      <w:marTop w:val="0"/>
      <w:marBottom w:val="0"/>
      <w:divBdr>
        <w:top w:val="none" w:sz="0" w:space="0" w:color="auto"/>
        <w:left w:val="none" w:sz="0" w:space="0" w:color="auto"/>
        <w:bottom w:val="none" w:sz="0" w:space="0" w:color="auto"/>
        <w:right w:val="none" w:sz="0" w:space="0" w:color="auto"/>
      </w:divBdr>
    </w:div>
    <w:div w:id="760878323">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780414229">
      <w:bodyDiv w:val="1"/>
      <w:marLeft w:val="0"/>
      <w:marRight w:val="0"/>
      <w:marTop w:val="0"/>
      <w:marBottom w:val="0"/>
      <w:divBdr>
        <w:top w:val="none" w:sz="0" w:space="0" w:color="auto"/>
        <w:left w:val="none" w:sz="0" w:space="0" w:color="auto"/>
        <w:bottom w:val="none" w:sz="0" w:space="0" w:color="auto"/>
        <w:right w:val="none" w:sz="0" w:space="0" w:color="auto"/>
      </w:divBdr>
    </w:div>
    <w:div w:id="804007235">
      <w:bodyDiv w:val="1"/>
      <w:marLeft w:val="0"/>
      <w:marRight w:val="0"/>
      <w:marTop w:val="0"/>
      <w:marBottom w:val="0"/>
      <w:divBdr>
        <w:top w:val="none" w:sz="0" w:space="0" w:color="auto"/>
        <w:left w:val="none" w:sz="0" w:space="0" w:color="auto"/>
        <w:bottom w:val="none" w:sz="0" w:space="0" w:color="auto"/>
        <w:right w:val="none" w:sz="0" w:space="0" w:color="auto"/>
      </w:divBdr>
    </w:div>
    <w:div w:id="811798678">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77996096">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05148605">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19560380">
      <w:bodyDiv w:val="1"/>
      <w:marLeft w:val="0"/>
      <w:marRight w:val="0"/>
      <w:marTop w:val="0"/>
      <w:marBottom w:val="0"/>
      <w:divBdr>
        <w:top w:val="none" w:sz="0" w:space="0" w:color="auto"/>
        <w:left w:val="none" w:sz="0" w:space="0" w:color="auto"/>
        <w:bottom w:val="none" w:sz="0" w:space="0" w:color="auto"/>
        <w:right w:val="none" w:sz="0" w:space="0" w:color="auto"/>
      </w:divBdr>
    </w:div>
    <w:div w:id="1221358278">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00261083">
      <w:bodyDiv w:val="1"/>
      <w:marLeft w:val="0"/>
      <w:marRight w:val="0"/>
      <w:marTop w:val="0"/>
      <w:marBottom w:val="0"/>
      <w:divBdr>
        <w:top w:val="none" w:sz="0" w:space="0" w:color="auto"/>
        <w:left w:val="none" w:sz="0" w:space="0" w:color="auto"/>
        <w:bottom w:val="none" w:sz="0" w:space="0" w:color="auto"/>
        <w:right w:val="none" w:sz="0" w:space="0" w:color="auto"/>
      </w:divBdr>
    </w:div>
    <w:div w:id="1306350299">
      <w:bodyDiv w:val="1"/>
      <w:marLeft w:val="0"/>
      <w:marRight w:val="0"/>
      <w:marTop w:val="0"/>
      <w:marBottom w:val="0"/>
      <w:divBdr>
        <w:top w:val="none" w:sz="0" w:space="0" w:color="auto"/>
        <w:left w:val="none" w:sz="0" w:space="0" w:color="auto"/>
        <w:bottom w:val="none" w:sz="0" w:space="0" w:color="auto"/>
        <w:right w:val="none" w:sz="0" w:space="0" w:color="auto"/>
      </w:divBdr>
    </w:div>
    <w:div w:id="1310480402">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61934565">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28191603">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479420773">
      <w:bodyDiv w:val="1"/>
      <w:marLeft w:val="0"/>
      <w:marRight w:val="0"/>
      <w:marTop w:val="0"/>
      <w:marBottom w:val="0"/>
      <w:divBdr>
        <w:top w:val="none" w:sz="0" w:space="0" w:color="auto"/>
        <w:left w:val="none" w:sz="0" w:space="0" w:color="auto"/>
        <w:bottom w:val="none" w:sz="0" w:space="0" w:color="auto"/>
        <w:right w:val="none" w:sz="0" w:space="0" w:color="auto"/>
      </w:divBdr>
    </w:div>
    <w:div w:id="1482579881">
      <w:bodyDiv w:val="1"/>
      <w:marLeft w:val="0"/>
      <w:marRight w:val="0"/>
      <w:marTop w:val="0"/>
      <w:marBottom w:val="0"/>
      <w:divBdr>
        <w:top w:val="none" w:sz="0" w:space="0" w:color="auto"/>
        <w:left w:val="none" w:sz="0" w:space="0" w:color="auto"/>
        <w:bottom w:val="none" w:sz="0" w:space="0" w:color="auto"/>
        <w:right w:val="none" w:sz="0" w:space="0" w:color="auto"/>
      </w:divBdr>
    </w:div>
    <w:div w:id="1497569360">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14343682">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574002876">
      <w:bodyDiv w:val="1"/>
      <w:marLeft w:val="0"/>
      <w:marRight w:val="0"/>
      <w:marTop w:val="0"/>
      <w:marBottom w:val="0"/>
      <w:divBdr>
        <w:top w:val="none" w:sz="0" w:space="0" w:color="auto"/>
        <w:left w:val="none" w:sz="0" w:space="0" w:color="auto"/>
        <w:bottom w:val="none" w:sz="0" w:space="0" w:color="auto"/>
        <w:right w:val="none" w:sz="0" w:space="0" w:color="auto"/>
      </w:divBdr>
    </w:div>
    <w:div w:id="1604993491">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28272464">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3895812">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04481401">
      <w:bodyDiv w:val="1"/>
      <w:marLeft w:val="0"/>
      <w:marRight w:val="0"/>
      <w:marTop w:val="0"/>
      <w:marBottom w:val="0"/>
      <w:divBdr>
        <w:top w:val="none" w:sz="0" w:space="0" w:color="auto"/>
        <w:left w:val="none" w:sz="0" w:space="0" w:color="auto"/>
        <w:bottom w:val="none" w:sz="0" w:space="0" w:color="auto"/>
        <w:right w:val="none" w:sz="0" w:space="0" w:color="auto"/>
      </w:divBdr>
    </w:div>
    <w:div w:id="1730110137">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09081199">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835798663">
      <w:bodyDiv w:val="1"/>
      <w:marLeft w:val="0"/>
      <w:marRight w:val="0"/>
      <w:marTop w:val="0"/>
      <w:marBottom w:val="0"/>
      <w:divBdr>
        <w:top w:val="none" w:sz="0" w:space="0" w:color="auto"/>
        <w:left w:val="none" w:sz="0" w:space="0" w:color="auto"/>
        <w:bottom w:val="none" w:sz="0" w:space="0" w:color="auto"/>
        <w:right w:val="none" w:sz="0" w:space="0" w:color="auto"/>
      </w:divBdr>
    </w:div>
    <w:div w:id="1838232984">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2097625475">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FB92D4-681D-43DE-B0D7-42AB6FDCA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6</TotalTime>
  <Pages>82</Pages>
  <Words>14817</Words>
  <Characters>84460</Characters>
  <Application>Microsoft Office Word</Application>
  <DocSecurity>0</DocSecurity>
  <Lines>703</Lines>
  <Paragraphs>198</Paragraphs>
  <ScaleCrop>false</ScaleCrop>
  <Company/>
  <LinksUpToDate>false</LinksUpToDate>
  <CharactersWithSpaces>99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4345</cp:revision>
  <dcterms:created xsi:type="dcterms:W3CDTF">2016-07-15T09:18:00Z</dcterms:created>
  <dcterms:modified xsi:type="dcterms:W3CDTF">2017-05-21T15:07:00Z</dcterms:modified>
</cp:coreProperties>
</file>